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gif" ContentType="image/gif"/>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968D92" w14:textId="0398552B" w:rsidR="00635641" w:rsidRPr="00DB509C" w:rsidRDefault="00635641" w:rsidP="00BA1850">
      <w:pPr>
        <w:pStyle w:val="Bl4"/>
        <w:numPr>
          <w:ilvl w:val="0"/>
          <w:numId w:val="0"/>
        </w:numPr>
        <w:spacing w:before="120" w:line="360" w:lineRule="auto"/>
        <w:ind w:right="463"/>
        <w:jc w:val="left"/>
        <w:rPr>
          <w:rFonts w:ascii="Times New Roman" w:hAnsi="Times New Roman"/>
          <w:sz w:val="24"/>
          <w:szCs w:val="24"/>
          <w:lang w:val="en-US"/>
        </w:rPr>
      </w:pPr>
      <w:bookmarkStart w:id="0" w:name="_Toc218312277"/>
      <w:bookmarkStart w:id="1" w:name="_Toc240711253"/>
    </w:p>
    <w:p w14:paraId="54C1E57E" w14:textId="73C2B6E0" w:rsidR="007022BF" w:rsidRPr="00DB509C" w:rsidRDefault="00C83D9A" w:rsidP="00BA1850">
      <w:pPr>
        <w:pStyle w:val="Bl4"/>
        <w:numPr>
          <w:ilvl w:val="0"/>
          <w:numId w:val="0"/>
        </w:numPr>
        <w:spacing w:before="120" w:line="360" w:lineRule="auto"/>
        <w:ind w:right="463"/>
        <w:jc w:val="left"/>
        <w:rPr>
          <w:rFonts w:ascii="Times New Roman" w:hAnsi="Times New Roman"/>
          <w:sz w:val="24"/>
          <w:szCs w:val="24"/>
          <w:lang w:val="en-US"/>
        </w:rPr>
      </w:pPr>
      <w:r w:rsidRPr="00DB509C">
        <w:rPr>
          <w:rFonts w:ascii="Times New Roman" w:hAnsi="Times New Roman"/>
          <w:noProof/>
          <w:sz w:val="24"/>
          <w:szCs w:val="24"/>
          <w:lang w:val="en-US"/>
        </w:rPr>
        <w:drawing>
          <wp:anchor distT="0" distB="0" distL="114300" distR="114300" simplePos="0" relativeHeight="251659264" behindDoc="0" locked="0" layoutInCell="1" allowOverlap="1" wp14:anchorId="415B9607" wp14:editId="1ABD85CD">
            <wp:simplePos x="2543175" y="1295400"/>
            <wp:positionH relativeFrom="column">
              <wp:posOffset>2531745</wp:posOffset>
            </wp:positionH>
            <wp:positionV relativeFrom="paragraph">
              <wp:align>top</wp:align>
            </wp:positionV>
            <wp:extent cx="2275742" cy="551368"/>
            <wp:effectExtent l="0" t="0" r="0" b="1270"/>
            <wp:wrapSquare wrapText="bothSides"/>
            <wp:docPr id="3" name="Picture 3" descr="\\ho-file01\PR.HO\Public\0-SO TAY THUONG HIEU TPBANK\File_logo\Logo dung trong Van ban\Logo TBank H=0.7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file01\PR.HO\Public\0-SO TAY THUONG HIEU TPBANK\File_logo\Logo dung trong Van ban\Logo TBank H=0.7c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75742" cy="551368"/>
                    </a:xfrm>
                    <a:prstGeom prst="rect">
                      <a:avLst/>
                    </a:prstGeom>
                    <a:noFill/>
                    <a:ln w="9525">
                      <a:noFill/>
                      <a:miter lim="800000"/>
                      <a:headEnd/>
                      <a:tailEnd/>
                    </a:ln>
                  </pic:spPr>
                </pic:pic>
              </a:graphicData>
            </a:graphic>
          </wp:anchor>
        </w:drawing>
      </w:r>
      <w:r w:rsidR="00D53F80" w:rsidRPr="00DB509C">
        <w:rPr>
          <w:rFonts w:ascii="Times New Roman" w:hAnsi="Times New Roman"/>
          <w:sz w:val="24"/>
          <w:szCs w:val="24"/>
          <w:lang w:val="en-US"/>
        </w:rPr>
        <w:br w:type="textWrapping" w:clear="all"/>
      </w:r>
    </w:p>
    <w:p w14:paraId="2D8DE93E" w14:textId="77777777" w:rsidR="007022BF" w:rsidRPr="00DB509C" w:rsidRDefault="007022BF" w:rsidP="00BA1850">
      <w:pPr>
        <w:spacing w:before="120" w:line="360" w:lineRule="auto"/>
        <w:ind w:left="0" w:right="463" w:firstLine="0"/>
        <w:jc w:val="left"/>
        <w:rPr>
          <w:rFonts w:ascii="Times New Roman" w:hAnsi="Times New Roman"/>
          <w:sz w:val="24"/>
          <w:szCs w:val="24"/>
        </w:rPr>
      </w:pPr>
    </w:p>
    <w:p w14:paraId="3839BA87" w14:textId="77777777" w:rsidR="004A66F2" w:rsidRPr="00DB509C" w:rsidRDefault="005A743C" w:rsidP="00BA1850">
      <w:pPr>
        <w:spacing w:before="120" w:line="360" w:lineRule="auto"/>
        <w:ind w:left="0" w:firstLine="0"/>
        <w:jc w:val="left"/>
        <w:rPr>
          <w:rFonts w:ascii="Times New Roman" w:hAnsi="Times New Roman"/>
          <w:b/>
          <w:sz w:val="24"/>
          <w:szCs w:val="24"/>
        </w:rPr>
      </w:pPr>
      <w:bookmarkStart w:id="2" w:name="_Toc251833654"/>
      <w:bookmarkStart w:id="3" w:name="_Toc251833864"/>
      <w:bookmarkStart w:id="4" w:name="_Toc251844830"/>
      <w:bookmarkStart w:id="5" w:name="_Toc251844965"/>
      <w:r w:rsidRPr="00DB509C">
        <w:rPr>
          <w:rFonts w:ascii="Times New Roman" w:hAnsi="Times New Roman"/>
          <w:b/>
          <w:sz w:val="24"/>
          <w:szCs w:val="24"/>
        </w:rPr>
        <w:tab/>
      </w:r>
    </w:p>
    <w:p w14:paraId="19B5A011" w14:textId="4F4DCB94" w:rsidR="004A66F2" w:rsidRPr="00DB509C" w:rsidRDefault="00D84CE7" w:rsidP="00B5436F">
      <w:pPr>
        <w:spacing w:before="120" w:line="360" w:lineRule="auto"/>
        <w:ind w:left="0" w:firstLine="0"/>
        <w:jc w:val="center"/>
        <w:rPr>
          <w:rFonts w:ascii="Times New Roman" w:hAnsi="Times New Roman"/>
          <w:b/>
          <w:sz w:val="24"/>
          <w:szCs w:val="24"/>
        </w:rPr>
      </w:pPr>
      <w:r w:rsidRPr="00DB509C">
        <w:rPr>
          <w:rFonts w:ascii="Times New Roman" w:hAnsi="Times New Roman"/>
          <w:b/>
          <w:sz w:val="24"/>
          <w:szCs w:val="24"/>
        </w:rPr>
        <w:t>TÀI LIỆU PHÂN TÍCH VÀ ĐẶC TẢ YÊU CẦU NGƯỜI SỬ DỤNG</w:t>
      </w:r>
    </w:p>
    <w:p w14:paraId="67CA698A" w14:textId="77777777" w:rsidR="004A66F2" w:rsidRPr="00DB509C" w:rsidRDefault="004A66F2" w:rsidP="00B5436F">
      <w:pPr>
        <w:spacing w:before="120" w:line="360" w:lineRule="auto"/>
        <w:ind w:left="0" w:firstLine="0"/>
        <w:jc w:val="center"/>
        <w:rPr>
          <w:rFonts w:ascii="Times New Roman" w:hAnsi="Times New Roman"/>
          <w:b/>
          <w:sz w:val="24"/>
          <w:szCs w:val="24"/>
        </w:rPr>
      </w:pPr>
    </w:p>
    <w:p w14:paraId="5B3FCA44" w14:textId="77777777" w:rsidR="00EC4AA7" w:rsidRPr="00DB509C" w:rsidRDefault="00EC4AA7" w:rsidP="00B5436F">
      <w:pPr>
        <w:spacing w:before="120" w:line="360" w:lineRule="auto"/>
        <w:ind w:left="0" w:firstLine="0"/>
        <w:jc w:val="center"/>
        <w:rPr>
          <w:rFonts w:ascii="Times New Roman" w:hAnsi="Times New Roman"/>
          <w:b/>
          <w:sz w:val="24"/>
          <w:szCs w:val="24"/>
        </w:rPr>
      </w:pPr>
    </w:p>
    <w:p w14:paraId="393F8B90" w14:textId="77777777" w:rsidR="004A66F2" w:rsidRPr="00DB509C" w:rsidRDefault="00D84CE7" w:rsidP="00B5436F">
      <w:pPr>
        <w:spacing w:before="120" w:line="360" w:lineRule="auto"/>
        <w:ind w:left="0" w:firstLine="0"/>
        <w:jc w:val="center"/>
        <w:rPr>
          <w:rFonts w:ascii="Times New Roman" w:hAnsi="Times New Roman"/>
          <w:b/>
          <w:sz w:val="24"/>
          <w:szCs w:val="24"/>
        </w:rPr>
      </w:pPr>
      <w:r w:rsidRPr="00DB509C">
        <w:rPr>
          <w:rFonts w:ascii="Times New Roman" w:hAnsi="Times New Roman"/>
          <w:b/>
          <w:sz w:val="24"/>
          <w:szCs w:val="24"/>
        </w:rPr>
        <w:t>PHIẾU ĐỀ XUẤT NHU CẦU HỆ THỐNG THÔNG TIN:</w:t>
      </w:r>
    </w:p>
    <w:p w14:paraId="55D9ECA0" w14:textId="0FDCCA60" w:rsidR="000C5BCF" w:rsidRPr="00DB509C" w:rsidRDefault="00A05D8E" w:rsidP="00B5436F">
      <w:pPr>
        <w:spacing w:before="120" w:line="360" w:lineRule="auto"/>
        <w:ind w:left="0" w:firstLine="0"/>
        <w:jc w:val="center"/>
        <w:rPr>
          <w:rFonts w:ascii="Times New Roman" w:hAnsi="Times New Roman"/>
          <w:b/>
          <w:sz w:val="24"/>
          <w:szCs w:val="24"/>
        </w:rPr>
      </w:pPr>
      <w:r w:rsidRPr="00DB509C">
        <w:rPr>
          <w:rFonts w:ascii="Times New Roman" w:hAnsi="Times New Roman"/>
          <w:b/>
          <w:sz w:val="24"/>
          <w:szCs w:val="24"/>
        </w:rPr>
        <w:t>CHỨC NĂNG</w:t>
      </w:r>
      <w:r w:rsidR="00B5436F" w:rsidRPr="00DB509C">
        <w:rPr>
          <w:rFonts w:ascii="Times New Roman" w:hAnsi="Times New Roman"/>
          <w:b/>
          <w:sz w:val="24"/>
          <w:szCs w:val="24"/>
        </w:rPr>
        <w:t xml:space="preserve"> MỞ THẺ TÍN DỤNG TRÊN EBANK</w:t>
      </w:r>
    </w:p>
    <w:p w14:paraId="2457A3BF" w14:textId="77777777" w:rsidR="000C5BCF" w:rsidRPr="00DB509C" w:rsidRDefault="000C5BCF" w:rsidP="00BA1850">
      <w:pPr>
        <w:tabs>
          <w:tab w:val="left" w:pos="5923"/>
        </w:tabs>
        <w:spacing w:before="120" w:line="360" w:lineRule="auto"/>
        <w:ind w:left="0" w:firstLine="0"/>
        <w:jc w:val="left"/>
        <w:rPr>
          <w:rFonts w:ascii="Times New Roman" w:hAnsi="Times New Roman"/>
          <w:b/>
          <w:sz w:val="24"/>
          <w:szCs w:val="24"/>
        </w:rPr>
      </w:pPr>
    </w:p>
    <w:p w14:paraId="137AC633" w14:textId="3825610A" w:rsidR="00413B76" w:rsidRPr="00DB509C" w:rsidRDefault="00413B76" w:rsidP="002F2AAB">
      <w:pPr>
        <w:pStyle w:val="SNormalText"/>
      </w:pPr>
    </w:p>
    <w:tbl>
      <w:tblPr>
        <w:tblpPr w:leftFromText="180" w:rightFromText="180" w:vertAnchor="text" w:tblpY="1"/>
        <w:tblOverlap w:val="neve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950"/>
        <w:gridCol w:w="2250"/>
        <w:gridCol w:w="1872"/>
      </w:tblGrid>
      <w:tr w:rsidR="00DB509C" w:rsidRPr="00DB509C" w14:paraId="2C1AFAD9" w14:textId="77777777" w:rsidTr="00A940D4">
        <w:trPr>
          <w:trHeight w:val="251"/>
        </w:trPr>
        <w:tc>
          <w:tcPr>
            <w:tcW w:w="4950" w:type="dxa"/>
          </w:tcPr>
          <w:p w14:paraId="68124481" w14:textId="77777777" w:rsidR="008F5743" w:rsidRPr="00DB509C" w:rsidRDefault="00D84CE7" w:rsidP="00BA1850">
            <w:pPr>
              <w:spacing w:before="120" w:line="360" w:lineRule="auto"/>
              <w:ind w:left="0" w:firstLine="0"/>
              <w:jc w:val="left"/>
              <w:rPr>
                <w:rFonts w:ascii="Times New Roman" w:hAnsi="Times New Roman"/>
                <w:b/>
                <w:sz w:val="24"/>
                <w:szCs w:val="24"/>
              </w:rPr>
            </w:pPr>
            <w:r w:rsidRPr="00DB509C">
              <w:rPr>
                <w:rFonts w:ascii="Times New Roman" w:hAnsi="Times New Roman"/>
                <w:b/>
                <w:sz w:val="24"/>
                <w:szCs w:val="24"/>
              </w:rPr>
              <w:t xml:space="preserve">Kiểm soát tài liệu </w:t>
            </w:r>
          </w:p>
        </w:tc>
        <w:tc>
          <w:tcPr>
            <w:tcW w:w="4122" w:type="dxa"/>
            <w:gridSpan w:val="2"/>
          </w:tcPr>
          <w:p w14:paraId="1FDAE8A0" w14:textId="77777777" w:rsidR="008F5743" w:rsidRPr="00DB509C" w:rsidRDefault="00D84CE7" w:rsidP="00BA1850">
            <w:pPr>
              <w:spacing w:before="120" w:line="360" w:lineRule="auto"/>
              <w:ind w:left="0" w:firstLine="0"/>
              <w:jc w:val="left"/>
              <w:rPr>
                <w:rFonts w:ascii="Times New Roman" w:hAnsi="Times New Roman"/>
                <w:sz w:val="24"/>
                <w:szCs w:val="24"/>
              </w:rPr>
            </w:pPr>
            <w:r w:rsidRPr="00DB509C">
              <w:rPr>
                <w:rFonts w:ascii="Times New Roman" w:hAnsi="Times New Roman"/>
                <w:b/>
                <w:sz w:val="24"/>
                <w:szCs w:val="24"/>
              </w:rPr>
              <w:t>Nguồn lực dự kiến</w:t>
            </w:r>
          </w:p>
        </w:tc>
      </w:tr>
      <w:tr w:rsidR="00DB509C" w:rsidRPr="00DB509C" w14:paraId="3B62AB41" w14:textId="77777777" w:rsidTr="00A940D4">
        <w:tc>
          <w:tcPr>
            <w:tcW w:w="4950" w:type="dxa"/>
          </w:tcPr>
          <w:p w14:paraId="22161D91" w14:textId="77777777" w:rsidR="00413B76" w:rsidRPr="00DB509C" w:rsidRDefault="00D84CE7"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Mã yêu cầu: </w:t>
            </w:r>
          </w:p>
        </w:tc>
        <w:tc>
          <w:tcPr>
            <w:tcW w:w="2250" w:type="dxa"/>
          </w:tcPr>
          <w:p w14:paraId="45790922" w14:textId="77777777" w:rsidR="00413B76" w:rsidRPr="00DB509C" w:rsidRDefault="00D84CE7"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Công việc </w:t>
            </w:r>
          </w:p>
        </w:tc>
        <w:tc>
          <w:tcPr>
            <w:tcW w:w="1872" w:type="dxa"/>
          </w:tcPr>
          <w:p w14:paraId="4F6045CD" w14:textId="77777777" w:rsidR="00413B76" w:rsidRPr="00DB509C" w:rsidRDefault="00D84CE7"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Ngày công</w:t>
            </w:r>
          </w:p>
        </w:tc>
      </w:tr>
      <w:tr w:rsidR="00DB509C" w:rsidRPr="00DB509C" w14:paraId="1C2A0020" w14:textId="77777777" w:rsidTr="00A940D4">
        <w:tc>
          <w:tcPr>
            <w:tcW w:w="4950" w:type="dxa"/>
          </w:tcPr>
          <w:p w14:paraId="5350B806" w14:textId="17907CA5" w:rsidR="000C5BCF" w:rsidRPr="00DB509C" w:rsidRDefault="00D84CE7"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Phiên bản: </w:t>
            </w:r>
            <w:r w:rsidR="00BE4215" w:rsidRPr="00DB509C">
              <w:rPr>
                <w:rFonts w:ascii="Times New Roman" w:hAnsi="Times New Roman"/>
                <w:sz w:val="24"/>
                <w:szCs w:val="24"/>
              </w:rPr>
              <w:t>1.0</w:t>
            </w:r>
          </w:p>
        </w:tc>
        <w:tc>
          <w:tcPr>
            <w:tcW w:w="2250" w:type="dxa"/>
          </w:tcPr>
          <w:p w14:paraId="5AB0AF18" w14:textId="77777777" w:rsidR="000C5BCF" w:rsidRPr="00DB509C" w:rsidRDefault="00D84CE7" w:rsidP="00BA1850">
            <w:pPr>
              <w:spacing w:before="120" w:line="360" w:lineRule="auto"/>
              <w:ind w:left="0" w:firstLine="0"/>
              <w:jc w:val="left"/>
              <w:rPr>
                <w:rFonts w:ascii="Times New Roman" w:hAnsi="Times New Roman"/>
                <w:i/>
                <w:sz w:val="24"/>
                <w:szCs w:val="24"/>
                <w:u w:val="single"/>
              </w:rPr>
            </w:pPr>
            <w:r w:rsidRPr="00DB509C">
              <w:rPr>
                <w:rFonts w:ascii="Times New Roman" w:hAnsi="Times New Roman"/>
                <w:i/>
                <w:sz w:val="24"/>
                <w:szCs w:val="24"/>
              </w:rPr>
              <w:t>- Phân tích yêu cầu</w:t>
            </w:r>
          </w:p>
        </w:tc>
        <w:tc>
          <w:tcPr>
            <w:tcW w:w="1872" w:type="dxa"/>
          </w:tcPr>
          <w:p w14:paraId="473A21A8" w14:textId="77777777" w:rsidR="000C5BCF" w:rsidRPr="00DB509C" w:rsidRDefault="007C009C" w:rsidP="00BA1850">
            <w:pPr>
              <w:tabs>
                <w:tab w:val="left" w:pos="1576"/>
              </w:tabs>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X</w:t>
            </w:r>
          </w:p>
        </w:tc>
      </w:tr>
      <w:tr w:rsidR="00DB509C" w:rsidRPr="00DB509C" w14:paraId="0E26204F" w14:textId="77777777" w:rsidTr="00A940D4">
        <w:tc>
          <w:tcPr>
            <w:tcW w:w="4950" w:type="dxa"/>
          </w:tcPr>
          <w:p w14:paraId="12539A27" w14:textId="2D9256F2" w:rsidR="000C5BCF" w:rsidRPr="00DB509C" w:rsidRDefault="009B41B6" w:rsidP="00A05D8E">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Ngày tạo: </w:t>
            </w:r>
            <w:r w:rsidR="00A05D8E" w:rsidRPr="00DB509C">
              <w:rPr>
                <w:rFonts w:ascii="Times New Roman" w:hAnsi="Times New Roman"/>
                <w:sz w:val="24"/>
                <w:szCs w:val="24"/>
              </w:rPr>
              <w:t>07</w:t>
            </w:r>
            <w:r w:rsidR="00D40A07" w:rsidRPr="00DB509C">
              <w:rPr>
                <w:rFonts w:ascii="Times New Roman" w:hAnsi="Times New Roman"/>
                <w:sz w:val="24"/>
                <w:szCs w:val="24"/>
              </w:rPr>
              <w:t>/0</w:t>
            </w:r>
            <w:r w:rsidR="00A05D8E" w:rsidRPr="00DB509C">
              <w:rPr>
                <w:rFonts w:ascii="Times New Roman" w:hAnsi="Times New Roman"/>
                <w:sz w:val="24"/>
                <w:szCs w:val="24"/>
              </w:rPr>
              <w:t>3</w:t>
            </w:r>
            <w:r w:rsidR="00974DD1" w:rsidRPr="00DB509C">
              <w:rPr>
                <w:rFonts w:ascii="Times New Roman" w:hAnsi="Times New Roman"/>
                <w:sz w:val="24"/>
                <w:szCs w:val="24"/>
              </w:rPr>
              <w:t>/20</w:t>
            </w:r>
            <w:r w:rsidR="00D40A07" w:rsidRPr="00DB509C">
              <w:rPr>
                <w:rFonts w:ascii="Times New Roman" w:hAnsi="Times New Roman"/>
                <w:sz w:val="24"/>
                <w:szCs w:val="24"/>
              </w:rPr>
              <w:t>2</w:t>
            </w:r>
            <w:r w:rsidR="00A05D8E" w:rsidRPr="00DB509C">
              <w:rPr>
                <w:rFonts w:ascii="Times New Roman" w:hAnsi="Times New Roman"/>
                <w:sz w:val="24"/>
                <w:szCs w:val="24"/>
              </w:rPr>
              <w:t>2</w:t>
            </w:r>
          </w:p>
        </w:tc>
        <w:tc>
          <w:tcPr>
            <w:tcW w:w="2250" w:type="dxa"/>
          </w:tcPr>
          <w:p w14:paraId="2C4D8B6F" w14:textId="77777777" w:rsidR="000C5BCF" w:rsidRPr="00DB509C" w:rsidRDefault="00D84CE7" w:rsidP="00BA1850">
            <w:pPr>
              <w:spacing w:before="120" w:line="360" w:lineRule="auto"/>
              <w:ind w:left="0" w:firstLine="0"/>
              <w:jc w:val="left"/>
              <w:rPr>
                <w:rFonts w:ascii="Times New Roman" w:hAnsi="Times New Roman"/>
                <w:i/>
                <w:sz w:val="24"/>
                <w:szCs w:val="24"/>
                <w:u w:val="single"/>
              </w:rPr>
            </w:pPr>
            <w:r w:rsidRPr="00DB509C">
              <w:rPr>
                <w:rFonts w:ascii="Times New Roman" w:hAnsi="Times New Roman"/>
                <w:i/>
                <w:sz w:val="24"/>
                <w:szCs w:val="24"/>
              </w:rPr>
              <w:t>- Thiết kế</w:t>
            </w:r>
          </w:p>
        </w:tc>
        <w:tc>
          <w:tcPr>
            <w:tcW w:w="1872" w:type="dxa"/>
          </w:tcPr>
          <w:p w14:paraId="35EADCD1" w14:textId="77777777" w:rsidR="000C5BCF" w:rsidRPr="00DB509C" w:rsidRDefault="000C5BCF" w:rsidP="00BA1850">
            <w:pPr>
              <w:spacing w:before="120" w:line="360" w:lineRule="auto"/>
              <w:ind w:left="0" w:firstLine="0"/>
              <w:jc w:val="left"/>
              <w:rPr>
                <w:rFonts w:ascii="Times New Roman" w:hAnsi="Times New Roman"/>
                <w:sz w:val="24"/>
                <w:szCs w:val="24"/>
              </w:rPr>
            </w:pPr>
          </w:p>
        </w:tc>
      </w:tr>
      <w:tr w:rsidR="00DB509C" w:rsidRPr="00DB509C" w14:paraId="2F1D79C8" w14:textId="77777777" w:rsidTr="00A940D4">
        <w:tc>
          <w:tcPr>
            <w:tcW w:w="4950" w:type="dxa"/>
          </w:tcPr>
          <w:p w14:paraId="67B23D21" w14:textId="77777777" w:rsidR="00FD439A" w:rsidRPr="00DB509C" w:rsidRDefault="00C73699"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Ngày chỉnh sửa lần cuối: </w:t>
            </w:r>
          </w:p>
        </w:tc>
        <w:tc>
          <w:tcPr>
            <w:tcW w:w="2250" w:type="dxa"/>
          </w:tcPr>
          <w:p w14:paraId="3BE0114D" w14:textId="77777777" w:rsidR="000C5BCF" w:rsidRPr="00DB509C" w:rsidRDefault="00D84CE7" w:rsidP="00BA1850">
            <w:pPr>
              <w:spacing w:before="120" w:line="360" w:lineRule="auto"/>
              <w:ind w:left="0" w:firstLine="0"/>
              <w:jc w:val="left"/>
              <w:rPr>
                <w:rFonts w:ascii="Times New Roman" w:hAnsi="Times New Roman"/>
                <w:i/>
                <w:sz w:val="24"/>
                <w:szCs w:val="24"/>
                <w:u w:val="single"/>
              </w:rPr>
            </w:pPr>
            <w:r w:rsidRPr="00DB509C">
              <w:rPr>
                <w:rFonts w:ascii="Times New Roman" w:hAnsi="Times New Roman"/>
                <w:i/>
                <w:sz w:val="24"/>
                <w:szCs w:val="24"/>
              </w:rPr>
              <w:t>- Phát triển</w:t>
            </w:r>
          </w:p>
        </w:tc>
        <w:tc>
          <w:tcPr>
            <w:tcW w:w="1872" w:type="dxa"/>
          </w:tcPr>
          <w:p w14:paraId="1E04898C" w14:textId="77777777" w:rsidR="000C5BCF" w:rsidRPr="00DB509C" w:rsidRDefault="000C5BCF" w:rsidP="00BA1850">
            <w:pPr>
              <w:spacing w:before="120" w:line="360" w:lineRule="auto"/>
              <w:ind w:left="0" w:firstLine="0"/>
              <w:jc w:val="left"/>
              <w:rPr>
                <w:rFonts w:ascii="Times New Roman" w:hAnsi="Times New Roman"/>
                <w:sz w:val="24"/>
                <w:szCs w:val="24"/>
              </w:rPr>
            </w:pPr>
          </w:p>
        </w:tc>
      </w:tr>
      <w:tr w:rsidR="00DB509C" w:rsidRPr="00DB509C" w14:paraId="508F6BA4" w14:textId="77777777" w:rsidTr="00A940D4">
        <w:tc>
          <w:tcPr>
            <w:tcW w:w="4950" w:type="dxa"/>
          </w:tcPr>
          <w:p w14:paraId="18D5B0CB" w14:textId="77777777" w:rsidR="000C5BCF" w:rsidRPr="00DB509C" w:rsidRDefault="000C5BCF" w:rsidP="00BA1850">
            <w:pPr>
              <w:spacing w:before="120" w:line="360" w:lineRule="auto"/>
              <w:ind w:left="0" w:firstLine="0"/>
              <w:jc w:val="left"/>
              <w:rPr>
                <w:rFonts w:ascii="Times New Roman" w:hAnsi="Times New Roman"/>
                <w:sz w:val="24"/>
                <w:szCs w:val="24"/>
              </w:rPr>
            </w:pPr>
          </w:p>
        </w:tc>
        <w:tc>
          <w:tcPr>
            <w:tcW w:w="2250" w:type="dxa"/>
          </w:tcPr>
          <w:p w14:paraId="58EC2BFE" w14:textId="77777777" w:rsidR="000C5BCF" w:rsidRPr="00DB509C" w:rsidRDefault="00D84CE7" w:rsidP="00BA1850">
            <w:pPr>
              <w:spacing w:before="120" w:line="360" w:lineRule="auto"/>
              <w:ind w:left="0" w:firstLine="0"/>
              <w:jc w:val="left"/>
              <w:rPr>
                <w:rFonts w:ascii="Times New Roman" w:hAnsi="Times New Roman"/>
                <w:i/>
                <w:sz w:val="24"/>
                <w:szCs w:val="24"/>
              </w:rPr>
            </w:pPr>
            <w:r w:rsidRPr="00DB509C">
              <w:rPr>
                <w:rFonts w:ascii="Times New Roman" w:hAnsi="Times New Roman"/>
                <w:i/>
                <w:sz w:val="24"/>
                <w:szCs w:val="24"/>
              </w:rPr>
              <w:t>- Kiểm thử</w:t>
            </w:r>
          </w:p>
        </w:tc>
        <w:tc>
          <w:tcPr>
            <w:tcW w:w="1872" w:type="dxa"/>
          </w:tcPr>
          <w:p w14:paraId="77609DB7" w14:textId="77777777" w:rsidR="000C5BCF" w:rsidRPr="00DB509C" w:rsidRDefault="000C5BCF" w:rsidP="00BA1850">
            <w:pPr>
              <w:spacing w:before="120" w:line="360" w:lineRule="auto"/>
              <w:ind w:left="0" w:firstLine="0"/>
              <w:jc w:val="left"/>
              <w:rPr>
                <w:rFonts w:ascii="Times New Roman" w:hAnsi="Times New Roman"/>
                <w:sz w:val="24"/>
                <w:szCs w:val="24"/>
              </w:rPr>
            </w:pPr>
          </w:p>
        </w:tc>
      </w:tr>
      <w:bookmarkEnd w:id="2"/>
      <w:bookmarkEnd w:id="3"/>
      <w:bookmarkEnd w:id="4"/>
      <w:bookmarkEnd w:id="5"/>
    </w:tbl>
    <w:p w14:paraId="29215DA7" w14:textId="77777777" w:rsidR="005F1598" w:rsidRPr="00DB509C" w:rsidRDefault="005F1598" w:rsidP="00BA1850">
      <w:pPr>
        <w:spacing w:before="120" w:line="360" w:lineRule="auto"/>
        <w:ind w:left="0" w:firstLine="0"/>
        <w:jc w:val="left"/>
        <w:rPr>
          <w:rFonts w:ascii="Times New Roman" w:hAnsi="Times New Roman"/>
          <w:sz w:val="24"/>
          <w:szCs w:val="24"/>
        </w:rPr>
      </w:pPr>
    </w:p>
    <w:p w14:paraId="001298CD" w14:textId="77777777" w:rsidR="008F5743" w:rsidRPr="00DB509C" w:rsidRDefault="008F5743" w:rsidP="00BA1850">
      <w:pPr>
        <w:spacing w:before="120" w:line="360" w:lineRule="auto"/>
        <w:ind w:left="0" w:firstLine="0"/>
        <w:jc w:val="left"/>
        <w:rPr>
          <w:rFonts w:ascii="Times New Roman" w:hAnsi="Times New Roman"/>
          <w:sz w:val="24"/>
          <w:szCs w:val="24"/>
        </w:rPr>
      </w:pPr>
    </w:p>
    <w:p w14:paraId="647CAEBC" w14:textId="77777777" w:rsidR="005F1598" w:rsidRPr="00DB509C" w:rsidRDefault="005F1598" w:rsidP="00BA1850">
      <w:pPr>
        <w:spacing w:before="120" w:line="360" w:lineRule="auto"/>
        <w:ind w:left="0" w:firstLine="0"/>
        <w:jc w:val="left"/>
        <w:rPr>
          <w:rFonts w:ascii="Times New Roman" w:hAnsi="Times New Roman"/>
          <w:sz w:val="24"/>
          <w:szCs w:val="24"/>
        </w:rPr>
      </w:pPr>
    </w:p>
    <w:p w14:paraId="1E486054" w14:textId="77777777" w:rsidR="005F1598" w:rsidRPr="00DB509C" w:rsidRDefault="005F1598" w:rsidP="00BA1850">
      <w:pPr>
        <w:spacing w:before="120" w:line="360" w:lineRule="auto"/>
        <w:ind w:left="0" w:firstLine="0"/>
        <w:jc w:val="left"/>
        <w:rPr>
          <w:rFonts w:ascii="Times New Roman" w:hAnsi="Times New Roman"/>
          <w:sz w:val="24"/>
          <w:szCs w:val="24"/>
        </w:rPr>
      </w:pPr>
    </w:p>
    <w:p w14:paraId="59A44B8F" w14:textId="77777777" w:rsidR="008F5743" w:rsidRPr="00DB509C" w:rsidRDefault="008F5743" w:rsidP="00BA1850">
      <w:pPr>
        <w:spacing w:before="120" w:line="360" w:lineRule="auto"/>
        <w:ind w:left="0" w:firstLine="0"/>
        <w:jc w:val="left"/>
        <w:rPr>
          <w:rFonts w:ascii="Times New Roman" w:hAnsi="Times New Roman"/>
          <w:sz w:val="24"/>
          <w:szCs w:val="24"/>
        </w:rPr>
      </w:pPr>
    </w:p>
    <w:p w14:paraId="0EF38D03" w14:textId="77777777" w:rsidR="008F5743" w:rsidRPr="00DB509C" w:rsidRDefault="008F5743" w:rsidP="00BA1850">
      <w:pPr>
        <w:spacing w:before="120" w:line="360" w:lineRule="auto"/>
        <w:ind w:left="0" w:firstLine="0"/>
        <w:jc w:val="left"/>
        <w:rPr>
          <w:rFonts w:ascii="Times New Roman" w:hAnsi="Times New Roman"/>
          <w:sz w:val="24"/>
          <w:szCs w:val="24"/>
        </w:rPr>
      </w:pPr>
    </w:p>
    <w:p w14:paraId="30755A52" w14:textId="77777777" w:rsidR="00D611A4" w:rsidRPr="00DB509C" w:rsidRDefault="00D611A4" w:rsidP="00BA1850">
      <w:pPr>
        <w:spacing w:before="120" w:line="360" w:lineRule="auto"/>
        <w:ind w:left="0" w:firstLine="0"/>
        <w:jc w:val="left"/>
        <w:rPr>
          <w:rFonts w:ascii="Times New Roman" w:hAnsi="Times New Roman"/>
          <w:sz w:val="24"/>
          <w:szCs w:val="24"/>
        </w:rPr>
        <w:sectPr w:rsidR="00D611A4" w:rsidRPr="00DB509C" w:rsidSect="00611E4E">
          <w:headerReference w:type="default" r:id="rId11"/>
          <w:footerReference w:type="even" r:id="rId12"/>
          <w:footerReference w:type="default" r:id="rId13"/>
          <w:headerReference w:type="first" r:id="rId14"/>
          <w:type w:val="continuous"/>
          <w:pgSz w:w="11907" w:h="16839" w:code="9"/>
          <w:pgMar w:top="1440" w:right="1022" w:bottom="1440" w:left="1152" w:header="720" w:footer="432" w:gutter="0"/>
          <w:cols w:space="720"/>
          <w:titlePg/>
          <w:docGrid w:linePitch="360"/>
        </w:sectPr>
      </w:pPr>
    </w:p>
    <w:p w14:paraId="2116D867" w14:textId="3BDD9B63" w:rsidR="009948E4" w:rsidRPr="00DB509C" w:rsidRDefault="009948E4" w:rsidP="00B5436F">
      <w:pPr>
        <w:spacing w:before="120" w:line="360" w:lineRule="auto"/>
        <w:ind w:left="0" w:firstLine="0"/>
        <w:jc w:val="center"/>
        <w:rPr>
          <w:rFonts w:ascii="Times New Roman" w:hAnsi="Times New Roman"/>
          <w:b/>
          <w:sz w:val="24"/>
          <w:szCs w:val="24"/>
        </w:rPr>
      </w:pPr>
      <w:r w:rsidRPr="00DB509C">
        <w:rPr>
          <w:rFonts w:ascii="Times New Roman" w:hAnsi="Times New Roman"/>
          <w:b/>
          <w:sz w:val="24"/>
          <w:szCs w:val="24"/>
        </w:rPr>
        <w:lastRenderedPageBreak/>
        <w:t>TRANG KÝ</w:t>
      </w:r>
    </w:p>
    <w:tbl>
      <w:tblPr>
        <w:tblpPr w:leftFromText="180" w:rightFromText="180" w:vertAnchor="text" w:tblpXSpec="center" w:tblpY="1"/>
        <w:tblOverlap w:val="neve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2704"/>
        <w:gridCol w:w="2970"/>
        <w:gridCol w:w="2831"/>
      </w:tblGrid>
      <w:tr w:rsidR="00DB509C" w:rsidRPr="00DB509C" w14:paraId="0AF3B64C" w14:textId="77777777" w:rsidTr="00DB74B8">
        <w:trPr>
          <w:trHeight w:val="437"/>
        </w:trPr>
        <w:tc>
          <w:tcPr>
            <w:tcW w:w="9576" w:type="dxa"/>
            <w:gridSpan w:val="4"/>
            <w:shd w:val="clear" w:color="auto" w:fill="auto"/>
            <w:noWrap/>
            <w:vAlign w:val="bottom"/>
          </w:tcPr>
          <w:p w14:paraId="04494BF5"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b/>
                <w:sz w:val="24"/>
                <w:szCs w:val="24"/>
              </w:rPr>
              <w:t>ĐƠN VỊ ĐỀ XUẤT: KHỐI NHCN</w:t>
            </w:r>
          </w:p>
        </w:tc>
      </w:tr>
      <w:tr w:rsidR="00DB509C" w:rsidRPr="00DB509C" w14:paraId="11B235AE" w14:textId="77777777" w:rsidTr="00DB74B8">
        <w:trPr>
          <w:trHeight w:val="455"/>
        </w:trPr>
        <w:tc>
          <w:tcPr>
            <w:tcW w:w="1071" w:type="dxa"/>
            <w:shd w:val="clear" w:color="auto" w:fill="auto"/>
            <w:noWrap/>
            <w:vAlign w:val="center"/>
          </w:tcPr>
          <w:p w14:paraId="42A52F3E"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p>
        </w:tc>
        <w:tc>
          <w:tcPr>
            <w:tcW w:w="8505" w:type="dxa"/>
            <w:gridSpan w:val="3"/>
            <w:shd w:val="clear" w:color="auto" w:fill="auto"/>
            <w:vAlign w:val="center"/>
          </w:tcPr>
          <w:p w14:paraId="561228C0"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r w:rsidRPr="00DB509C">
              <w:rPr>
                <w:rFonts w:ascii="Times New Roman" w:eastAsia="SimSun" w:hAnsi="Times New Roman"/>
                <w:b/>
                <w:sz w:val="24"/>
                <w:szCs w:val="24"/>
              </w:rPr>
              <w:t>Người đề xuất</w:t>
            </w:r>
          </w:p>
        </w:tc>
      </w:tr>
      <w:tr w:rsidR="00DB509C" w:rsidRPr="00DB509C" w14:paraId="7F15DFBE" w14:textId="77777777" w:rsidTr="00DB74B8">
        <w:trPr>
          <w:trHeight w:val="437"/>
        </w:trPr>
        <w:tc>
          <w:tcPr>
            <w:tcW w:w="1071" w:type="dxa"/>
            <w:shd w:val="clear" w:color="auto" w:fill="auto"/>
            <w:noWrap/>
            <w:vAlign w:val="center"/>
          </w:tcPr>
          <w:p w14:paraId="7CC20536"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sz w:val="24"/>
                <w:szCs w:val="24"/>
              </w:rPr>
              <w:t>Ngày</w:t>
            </w:r>
          </w:p>
        </w:tc>
        <w:tc>
          <w:tcPr>
            <w:tcW w:w="8505" w:type="dxa"/>
            <w:gridSpan w:val="3"/>
            <w:shd w:val="clear" w:color="auto" w:fill="auto"/>
            <w:vAlign w:val="center"/>
          </w:tcPr>
          <w:p w14:paraId="3A4EE0E1"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2020</w:t>
            </w:r>
          </w:p>
        </w:tc>
      </w:tr>
      <w:tr w:rsidR="00DB509C" w:rsidRPr="00DB509C" w14:paraId="7260033B" w14:textId="77777777" w:rsidTr="00DB74B8">
        <w:trPr>
          <w:trHeight w:val="1340"/>
        </w:trPr>
        <w:tc>
          <w:tcPr>
            <w:tcW w:w="1071" w:type="dxa"/>
            <w:shd w:val="clear" w:color="auto" w:fill="auto"/>
            <w:noWrap/>
            <w:vAlign w:val="center"/>
          </w:tcPr>
          <w:p w14:paraId="05356B39"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Ký</w:t>
            </w:r>
          </w:p>
        </w:tc>
        <w:tc>
          <w:tcPr>
            <w:tcW w:w="8505" w:type="dxa"/>
            <w:gridSpan w:val="3"/>
            <w:shd w:val="clear" w:color="auto" w:fill="auto"/>
            <w:vAlign w:val="center"/>
          </w:tcPr>
          <w:p w14:paraId="6D5F0C19"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p>
        </w:tc>
      </w:tr>
      <w:tr w:rsidR="00DB509C" w:rsidRPr="00DB509C" w14:paraId="3150ED90" w14:textId="77777777" w:rsidTr="00DB74B8">
        <w:trPr>
          <w:trHeight w:val="1040"/>
        </w:trPr>
        <w:tc>
          <w:tcPr>
            <w:tcW w:w="1071" w:type="dxa"/>
            <w:shd w:val="clear" w:color="auto" w:fill="auto"/>
            <w:noWrap/>
            <w:vAlign w:val="center"/>
          </w:tcPr>
          <w:p w14:paraId="6868DADA"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Họ tên</w:t>
            </w:r>
          </w:p>
          <w:p w14:paraId="19A0D71B"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Chức vụ</w:t>
            </w:r>
          </w:p>
        </w:tc>
        <w:tc>
          <w:tcPr>
            <w:tcW w:w="8505" w:type="dxa"/>
            <w:gridSpan w:val="3"/>
            <w:shd w:val="clear" w:color="auto" w:fill="auto"/>
            <w:vAlign w:val="center"/>
          </w:tcPr>
          <w:p w14:paraId="4A68EE97" w14:textId="31DD7D91" w:rsidR="0037487B" w:rsidRPr="00DB509C" w:rsidRDefault="00BD40A8" w:rsidP="00B5436F">
            <w:pPr>
              <w:keepNext/>
              <w:spacing w:before="120" w:line="360" w:lineRule="auto"/>
              <w:ind w:left="0" w:firstLine="0"/>
              <w:jc w:val="center"/>
              <w:rPr>
                <w:rFonts w:ascii="Times New Roman" w:eastAsia="SimSun" w:hAnsi="Times New Roman"/>
                <w:b/>
                <w:smallCaps/>
                <w:sz w:val="24"/>
                <w:szCs w:val="24"/>
              </w:rPr>
            </w:pPr>
            <w:r w:rsidRPr="00DB509C">
              <w:rPr>
                <w:rFonts w:ascii="Times New Roman" w:eastAsia="SimSun" w:hAnsi="Times New Roman"/>
                <w:b/>
                <w:sz w:val="24"/>
                <w:szCs w:val="24"/>
              </w:rPr>
              <w:t>Bùi Quốc Việt</w:t>
            </w:r>
          </w:p>
          <w:p w14:paraId="3695F125"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i/>
                <w:sz w:val="24"/>
                <w:szCs w:val="24"/>
              </w:rPr>
              <w:t>CV TT Digital Banking</w:t>
            </w:r>
          </w:p>
        </w:tc>
      </w:tr>
      <w:tr w:rsidR="00DB509C" w:rsidRPr="00DB509C" w14:paraId="4B9A7A3B" w14:textId="77777777" w:rsidTr="00DB74B8">
        <w:trPr>
          <w:trHeight w:val="392"/>
        </w:trPr>
        <w:tc>
          <w:tcPr>
            <w:tcW w:w="1071" w:type="dxa"/>
            <w:shd w:val="clear" w:color="auto" w:fill="auto"/>
            <w:noWrap/>
            <w:vAlign w:val="center"/>
          </w:tcPr>
          <w:p w14:paraId="08B66DFB"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p>
        </w:tc>
        <w:tc>
          <w:tcPr>
            <w:tcW w:w="8505" w:type="dxa"/>
            <w:gridSpan w:val="3"/>
            <w:shd w:val="clear" w:color="auto" w:fill="auto"/>
            <w:vAlign w:val="center"/>
          </w:tcPr>
          <w:p w14:paraId="59A5E04B"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b/>
                <w:sz w:val="24"/>
                <w:szCs w:val="24"/>
              </w:rPr>
              <w:t>Người xem xét</w:t>
            </w:r>
          </w:p>
        </w:tc>
      </w:tr>
      <w:tr w:rsidR="00DB509C" w:rsidRPr="00DB509C" w14:paraId="36E1E78C" w14:textId="77777777" w:rsidTr="00DB74B8">
        <w:trPr>
          <w:trHeight w:val="392"/>
        </w:trPr>
        <w:tc>
          <w:tcPr>
            <w:tcW w:w="1071" w:type="dxa"/>
            <w:shd w:val="clear" w:color="auto" w:fill="auto"/>
            <w:noWrap/>
            <w:vAlign w:val="center"/>
          </w:tcPr>
          <w:p w14:paraId="0050133D"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sz w:val="24"/>
                <w:szCs w:val="24"/>
              </w:rPr>
              <w:t>Ngày</w:t>
            </w:r>
          </w:p>
        </w:tc>
        <w:tc>
          <w:tcPr>
            <w:tcW w:w="8505" w:type="dxa"/>
            <w:gridSpan w:val="3"/>
            <w:shd w:val="clear" w:color="auto" w:fill="auto"/>
            <w:vAlign w:val="center"/>
          </w:tcPr>
          <w:p w14:paraId="1AFEAA8F"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sz w:val="24"/>
                <w:szCs w:val="24"/>
              </w:rPr>
              <w:t>....../...../2020</w:t>
            </w:r>
          </w:p>
        </w:tc>
      </w:tr>
      <w:tr w:rsidR="00DB509C" w:rsidRPr="00DB509C" w14:paraId="572F739D" w14:textId="77777777" w:rsidTr="00DB74B8">
        <w:trPr>
          <w:trHeight w:val="1265"/>
        </w:trPr>
        <w:tc>
          <w:tcPr>
            <w:tcW w:w="1071" w:type="dxa"/>
            <w:shd w:val="clear" w:color="auto" w:fill="auto"/>
            <w:noWrap/>
            <w:vAlign w:val="center"/>
          </w:tcPr>
          <w:p w14:paraId="137CC58C"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Ký</w:t>
            </w:r>
          </w:p>
        </w:tc>
        <w:tc>
          <w:tcPr>
            <w:tcW w:w="8505" w:type="dxa"/>
            <w:gridSpan w:val="3"/>
            <w:shd w:val="clear" w:color="auto" w:fill="auto"/>
            <w:vAlign w:val="center"/>
          </w:tcPr>
          <w:p w14:paraId="34B33D9D"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p>
          <w:p w14:paraId="5B4F7AE3"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p>
          <w:p w14:paraId="132A41EA"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p>
        </w:tc>
      </w:tr>
      <w:tr w:rsidR="00DB509C" w:rsidRPr="00DB509C" w14:paraId="2FC7603B" w14:textId="77777777" w:rsidTr="00DB74B8">
        <w:trPr>
          <w:trHeight w:val="518"/>
        </w:trPr>
        <w:tc>
          <w:tcPr>
            <w:tcW w:w="1071" w:type="dxa"/>
            <w:shd w:val="clear" w:color="auto" w:fill="auto"/>
            <w:noWrap/>
            <w:vAlign w:val="center"/>
          </w:tcPr>
          <w:p w14:paraId="5273446C"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lastRenderedPageBreak/>
              <w:t>Họ tên</w:t>
            </w:r>
          </w:p>
        </w:tc>
        <w:tc>
          <w:tcPr>
            <w:tcW w:w="8505" w:type="dxa"/>
            <w:gridSpan w:val="3"/>
            <w:shd w:val="clear" w:color="auto" w:fill="auto"/>
            <w:vAlign w:val="center"/>
          </w:tcPr>
          <w:p w14:paraId="2B14BCC6"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b/>
                <w:i/>
                <w:sz w:val="24"/>
                <w:szCs w:val="24"/>
              </w:rPr>
              <w:t>Trần Hoài Nam</w:t>
            </w:r>
          </w:p>
          <w:p w14:paraId="559AD417"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i/>
                <w:sz w:val="24"/>
                <w:szCs w:val="24"/>
              </w:rPr>
              <w:t>GĐTT – Digital Banking</w:t>
            </w:r>
          </w:p>
        </w:tc>
      </w:tr>
      <w:tr w:rsidR="00DB509C" w:rsidRPr="00DB509C" w14:paraId="7DB1F2BB" w14:textId="77777777" w:rsidTr="00DB74B8">
        <w:trPr>
          <w:trHeight w:val="467"/>
        </w:trPr>
        <w:tc>
          <w:tcPr>
            <w:tcW w:w="9576" w:type="dxa"/>
            <w:gridSpan w:val="4"/>
            <w:shd w:val="clear" w:color="auto" w:fill="auto"/>
            <w:noWrap/>
            <w:vAlign w:val="bottom"/>
          </w:tcPr>
          <w:p w14:paraId="0EC3842A"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b/>
                <w:sz w:val="24"/>
                <w:szCs w:val="24"/>
              </w:rPr>
              <w:t>ĐƠN VỊ THỰC HIỆN: KHỐI CNTT</w:t>
            </w:r>
          </w:p>
        </w:tc>
      </w:tr>
      <w:tr w:rsidR="00DB509C" w:rsidRPr="00DB509C" w14:paraId="27BC5D75" w14:textId="77777777" w:rsidTr="00DB74B8">
        <w:trPr>
          <w:trHeight w:val="360"/>
        </w:trPr>
        <w:tc>
          <w:tcPr>
            <w:tcW w:w="1071" w:type="dxa"/>
            <w:shd w:val="clear" w:color="auto" w:fill="auto"/>
            <w:noWrap/>
            <w:vAlign w:val="bottom"/>
          </w:tcPr>
          <w:p w14:paraId="2EB9E7F8"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p>
        </w:tc>
        <w:tc>
          <w:tcPr>
            <w:tcW w:w="2704" w:type="dxa"/>
            <w:shd w:val="clear" w:color="auto" w:fill="auto"/>
            <w:vAlign w:val="bottom"/>
          </w:tcPr>
          <w:p w14:paraId="2D04EEA2"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r w:rsidRPr="00DB509C">
              <w:rPr>
                <w:rFonts w:ascii="Times New Roman" w:eastAsia="SimSun" w:hAnsi="Times New Roman"/>
                <w:b/>
                <w:sz w:val="24"/>
                <w:szCs w:val="24"/>
              </w:rPr>
              <w:t>Người thực hiện</w:t>
            </w:r>
          </w:p>
        </w:tc>
        <w:tc>
          <w:tcPr>
            <w:tcW w:w="2970" w:type="dxa"/>
            <w:shd w:val="clear" w:color="auto" w:fill="auto"/>
            <w:vAlign w:val="bottom"/>
          </w:tcPr>
          <w:p w14:paraId="31439904"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r w:rsidRPr="00DB509C">
              <w:rPr>
                <w:rFonts w:ascii="Times New Roman" w:eastAsia="SimSun" w:hAnsi="Times New Roman"/>
                <w:b/>
                <w:sz w:val="24"/>
                <w:szCs w:val="24"/>
              </w:rPr>
              <w:t>Người xem xét</w:t>
            </w:r>
          </w:p>
        </w:tc>
        <w:tc>
          <w:tcPr>
            <w:tcW w:w="2831" w:type="dxa"/>
            <w:shd w:val="clear" w:color="auto" w:fill="auto"/>
            <w:vAlign w:val="bottom"/>
          </w:tcPr>
          <w:p w14:paraId="0951F1F8"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r w:rsidRPr="00DB509C">
              <w:rPr>
                <w:rFonts w:ascii="Times New Roman" w:eastAsia="SimSun" w:hAnsi="Times New Roman"/>
                <w:b/>
                <w:sz w:val="24"/>
                <w:szCs w:val="24"/>
              </w:rPr>
              <w:t>Người xem xét</w:t>
            </w:r>
          </w:p>
        </w:tc>
      </w:tr>
      <w:tr w:rsidR="00DB509C" w:rsidRPr="00DB509C" w14:paraId="0A8A00B7" w14:textId="77777777" w:rsidTr="00DB74B8">
        <w:trPr>
          <w:trHeight w:val="360"/>
        </w:trPr>
        <w:tc>
          <w:tcPr>
            <w:tcW w:w="1071" w:type="dxa"/>
            <w:shd w:val="clear" w:color="auto" w:fill="auto"/>
            <w:noWrap/>
            <w:vAlign w:val="center"/>
          </w:tcPr>
          <w:p w14:paraId="005A2B59"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sz w:val="24"/>
                <w:szCs w:val="24"/>
              </w:rPr>
              <w:t>Ngày</w:t>
            </w:r>
          </w:p>
        </w:tc>
        <w:tc>
          <w:tcPr>
            <w:tcW w:w="2704" w:type="dxa"/>
            <w:shd w:val="clear" w:color="auto" w:fill="auto"/>
            <w:vAlign w:val="center"/>
          </w:tcPr>
          <w:p w14:paraId="1E3DA0A5"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2020</w:t>
            </w:r>
          </w:p>
        </w:tc>
        <w:tc>
          <w:tcPr>
            <w:tcW w:w="2970" w:type="dxa"/>
            <w:shd w:val="clear" w:color="auto" w:fill="auto"/>
            <w:vAlign w:val="center"/>
          </w:tcPr>
          <w:p w14:paraId="3D488CF8"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2020</w:t>
            </w:r>
          </w:p>
        </w:tc>
        <w:tc>
          <w:tcPr>
            <w:tcW w:w="2831" w:type="dxa"/>
            <w:tcBorders>
              <w:bottom w:val="single" w:sz="4" w:space="0" w:color="auto"/>
            </w:tcBorders>
            <w:shd w:val="clear" w:color="auto" w:fill="auto"/>
            <w:vAlign w:val="center"/>
          </w:tcPr>
          <w:p w14:paraId="2354E2B5"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2020</w:t>
            </w:r>
          </w:p>
        </w:tc>
      </w:tr>
      <w:tr w:rsidR="00DB509C" w:rsidRPr="00DB509C" w14:paraId="18804632" w14:textId="77777777" w:rsidTr="00DB74B8">
        <w:trPr>
          <w:trHeight w:val="2132"/>
        </w:trPr>
        <w:tc>
          <w:tcPr>
            <w:tcW w:w="1071" w:type="dxa"/>
            <w:shd w:val="clear" w:color="auto" w:fill="auto"/>
            <w:noWrap/>
            <w:vAlign w:val="center"/>
          </w:tcPr>
          <w:p w14:paraId="6B4A207A"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Ký</w:t>
            </w:r>
          </w:p>
        </w:tc>
        <w:tc>
          <w:tcPr>
            <w:tcW w:w="2704" w:type="dxa"/>
            <w:shd w:val="clear" w:color="auto" w:fill="auto"/>
            <w:vAlign w:val="center"/>
          </w:tcPr>
          <w:p w14:paraId="15CCEAC6"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p>
        </w:tc>
        <w:tc>
          <w:tcPr>
            <w:tcW w:w="2970" w:type="dxa"/>
            <w:shd w:val="clear" w:color="auto" w:fill="auto"/>
            <w:vAlign w:val="center"/>
          </w:tcPr>
          <w:p w14:paraId="71576A8B"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p>
        </w:tc>
        <w:tc>
          <w:tcPr>
            <w:tcW w:w="2831" w:type="dxa"/>
            <w:shd w:val="clear" w:color="auto" w:fill="auto"/>
            <w:vAlign w:val="center"/>
          </w:tcPr>
          <w:p w14:paraId="419F54AD"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p>
        </w:tc>
      </w:tr>
      <w:tr w:rsidR="00DB509C" w:rsidRPr="00DB509C" w14:paraId="53276B8D" w14:textId="77777777" w:rsidTr="00DB74B8">
        <w:trPr>
          <w:trHeight w:val="170"/>
        </w:trPr>
        <w:tc>
          <w:tcPr>
            <w:tcW w:w="1071" w:type="dxa"/>
            <w:shd w:val="clear" w:color="auto" w:fill="auto"/>
            <w:noWrap/>
            <w:vAlign w:val="center"/>
          </w:tcPr>
          <w:p w14:paraId="0C119B5F"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Họ tên</w:t>
            </w:r>
          </w:p>
          <w:p w14:paraId="1A824FA0"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Chức vụ</w:t>
            </w:r>
          </w:p>
        </w:tc>
        <w:tc>
          <w:tcPr>
            <w:tcW w:w="2704" w:type="dxa"/>
            <w:shd w:val="clear" w:color="auto" w:fill="auto"/>
            <w:vAlign w:val="center"/>
          </w:tcPr>
          <w:p w14:paraId="143564E0" w14:textId="289AA03D" w:rsidR="0037487B" w:rsidRPr="00DB509C" w:rsidRDefault="00D84572" w:rsidP="00B5436F">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b/>
                <w:i/>
                <w:sz w:val="24"/>
                <w:szCs w:val="24"/>
              </w:rPr>
              <w:t>Phạm Thị Bích Phương</w:t>
            </w:r>
          </w:p>
          <w:p w14:paraId="5F6B9E3E" w14:textId="51A301B5" w:rsidR="0037487B" w:rsidRPr="00DB509C" w:rsidRDefault="0037487B" w:rsidP="00D84572">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i/>
                <w:sz w:val="24"/>
                <w:szCs w:val="24"/>
              </w:rPr>
              <w:t>PTNV</w:t>
            </w:r>
            <w:r w:rsidR="00D84572" w:rsidRPr="00DB509C">
              <w:rPr>
                <w:rFonts w:ascii="Times New Roman" w:eastAsia="SimSun" w:hAnsi="Times New Roman"/>
                <w:i/>
                <w:sz w:val="24"/>
                <w:szCs w:val="24"/>
              </w:rPr>
              <w:t xml:space="preserve"> OS</w:t>
            </w:r>
          </w:p>
        </w:tc>
        <w:tc>
          <w:tcPr>
            <w:tcW w:w="2970" w:type="dxa"/>
            <w:shd w:val="clear" w:color="auto" w:fill="auto"/>
            <w:vAlign w:val="center"/>
          </w:tcPr>
          <w:p w14:paraId="3EA2AB8E" w14:textId="11715BA5" w:rsidR="0037487B" w:rsidRPr="00DB509C" w:rsidRDefault="0037487B" w:rsidP="00BA1850">
            <w:pPr>
              <w:spacing w:before="120" w:line="360" w:lineRule="auto"/>
              <w:ind w:left="0" w:firstLine="0"/>
              <w:jc w:val="left"/>
              <w:rPr>
                <w:rFonts w:ascii="Times New Roman" w:eastAsia="SimSun" w:hAnsi="Times New Roman"/>
                <w:b/>
                <w:i/>
                <w:sz w:val="24"/>
                <w:szCs w:val="24"/>
              </w:rPr>
            </w:pPr>
            <w:r w:rsidRPr="00DB509C">
              <w:rPr>
                <w:rFonts w:ascii="Times New Roman" w:eastAsia="SimSun" w:hAnsi="Times New Roman"/>
                <w:b/>
                <w:i/>
                <w:sz w:val="24"/>
                <w:szCs w:val="24"/>
              </w:rPr>
              <w:t xml:space="preserve">Nguyễn </w:t>
            </w:r>
            <w:r w:rsidR="00D84572" w:rsidRPr="00DB509C">
              <w:rPr>
                <w:rFonts w:ascii="Times New Roman" w:eastAsia="SimSun" w:hAnsi="Times New Roman"/>
                <w:b/>
                <w:i/>
                <w:sz w:val="24"/>
                <w:szCs w:val="24"/>
              </w:rPr>
              <w:t>Thị Tâm Thư</w:t>
            </w:r>
          </w:p>
          <w:p w14:paraId="019C4A2B" w14:textId="4FF89D3D" w:rsidR="0037487B" w:rsidRPr="00DB509C" w:rsidRDefault="00D84572" w:rsidP="00D84572">
            <w:pPr>
              <w:spacing w:before="120" w:line="360" w:lineRule="auto"/>
              <w:ind w:left="0" w:firstLine="0"/>
              <w:jc w:val="left"/>
              <w:rPr>
                <w:rFonts w:ascii="Times New Roman" w:eastAsia="SimSun" w:hAnsi="Times New Roman"/>
                <w:i/>
                <w:sz w:val="24"/>
                <w:szCs w:val="24"/>
              </w:rPr>
            </w:pPr>
            <w:r w:rsidRPr="00DB509C">
              <w:rPr>
                <w:rFonts w:ascii="Times New Roman" w:eastAsia="SimSun" w:hAnsi="Times New Roman"/>
                <w:i/>
                <w:sz w:val="24"/>
                <w:szCs w:val="24"/>
              </w:rPr>
              <w:t>CVC</w:t>
            </w:r>
            <w:r w:rsidR="0037487B" w:rsidRPr="00DB509C">
              <w:rPr>
                <w:rFonts w:ascii="Times New Roman" w:eastAsia="SimSun" w:hAnsi="Times New Roman"/>
                <w:i/>
                <w:sz w:val="24"/>
                <w:szCs w:val="24"/>
              </w:rPr>
              <w:t xml:space="preserve"> PTNV</w:t>
            </w:r>
          </w:p>
        </w:tc>
        <w:tc>
          <w:tcPr>
            <w:tcW w:w="2831" w:type="dxa"/>
            <w:shd w:val="clear" w:color="auto" w:fill="auto"/>
            <w:vAlign w:val="center"/>
          </w:tcPr>
          <w:p w14:paraId="63D61675" w14:textId="60CC9013" w:rsidR="0037487B" w:rsidRPr="00DB509C" w:rsidRDefault="00D84572" w:rsidP="00BA1850">
            <w:pPr>
              <w:spacing w:before="120" w:line="360" w:lineRule="auto"/>
              <w:ind w:left="0" w:firstLine="0"/>
              <w:jc w:val="left"/>
              <w:rPr>
                <w:rFonts w:ascii="Times New Roman" w:eastAsia="SimSun" w:hAnsi="Times New Roman"/>
                <w:b/>
                <w:i/>
                <w:sz w:val="24"/>
                <w:szCs w:val="24"/>
              </w:rPr>
            </w:pPr>
            <w:r w:rsidRPr="00DB509C">
              <w:rPr>
                <w:rFonts w:ascii="Times New Roman" w:eastAsia="SimSun" w:hAnsi="Times New Roman"/>
                <w:b/>
                <w:i/>
                <w:sz w:val="24"/>
                <w:szCs w:val="24"/>
              </w:rPr>
              <w:t>Phạm Tuấn Anh</w:t>
            </w:r>
          </w:p>
          <w:p w14:paraId="2728613F" w14:textId="1B60B587" w:rsidR="0037487B" w:rsidRPr="00DB509C" w:rsidRDefault="00D84572" w:rsidP="00BA1850">
            <w:pPr>
              <w:spacing w:before="120" w:line="360" w:lineRule="auto"/>
              <w:ind w:left="0" w:firstLine="0"/>
              <w:jc w:val="left"/>
              <w:rPr>
                <w:rFonts w:ascii="Times New Roman" w:eastAsia="SimSun" w:hAnsi="Times New Roman"/>
                <w:b/>
                <w:i/>
                <w:sz w:val="24"/>
                <w:szCs w:val="24"/>
              </w:rPr>
            </w:pPr>
            <w:r w:rsidRPr="00DB509C">
              <w:rPr>
                <w:rFonts w:ascii="Times New Roman" w:eastAsia="SimSun" w:hAnsi="Times New Roman"/>
                <w:i/>
                <w:sz w:val="24"/>
                <w:szCs w:val="24"/>
              </w:rPr>
              <w:t>TN</w:t>
            </w:r>
            <w:r w:rsidR="0037487B" w:rsidRPr="00DB509C">
              <w:rPr>
                <w:rFonts w:ascii="Times New Roman" w:eastAsia="SimSun" w:hAnsi="Times New Roman"/>
                <w:i/>
                <w:sz w:val="24"/>
                <w:szCs w:val="24"/>
              </w:rPr>
              <w:t xml:space="preserve"> ANBM</w:t>
            </w:r>
          </w:p>
        </w:tc>
      </w:tr>
      <w:tr w:rsidR="00DB509C" w:rsidRPr="00DB509C" w14:paraId="163465FF" w14:textId="77777777" w:rsidTr="00DB74B8">
        <w:trPr>
          <w:trHeight w:val="360"/>
        </w:trPr>
        <w:tc>
          <w:tcPr>
            <w:tcW w:w="1071" w:type="dxa"/>
            <w:shd w:val="clear" w:color="auto" w:fill="auto"/>
            <w:noWrap/>
            <w:vAlign w:val="center"/>
          </w:tcPr>
          <w:p w14:paraId="2A55ECDF"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p>
        </w:tc>
        <w:tc>
          <w:tcPr>
            <w:tcW w:w="8505" w:type="dxa"/>
            <w:gridSpan w:val="3"/>
            <w:shd w:val="clear" w:color="auto" w:fill="auto"/>
            <w:vAlign w:val="center"/>
          </w:tcPr>
          <w:p w14:paraId="3D6CE906" w14:textId="77777777" w:rsidR="0037487B" w:rsidRPr="00DB509C" w:rsidRDefault="0037487B" w:rsidP="00B5436F">
            <w:pPr>
              <w:spacing w:before="120" w:line="360" w:lineRule="auto"/>
              <w:ind w:left="0" w:firstLine="0"/>
              <w:jc w:val="center"/>
              <w:rPr>
                <w:rFonts w:ascii="Times New Roman" w:eastAsia="SimSun" w:hAnsi="Times New Roman"/>
                <w:b/>
                <w:sz w:val="24"/>
                <w:szCs w:val="24"/>
              </w:rPr>
            </w:pPr>
            <w:r w:rsidRPr="00DB509C">
              <w:rPr>
                <w:rFonts w:ascii="Times New Roman" w:eastAsia="SimSun" w:hAnsi="Times New Roman"/>
                <w:b/>
                <w:sz w:val="24"/>
                <w:szCs w:val="24"/>
              </w:rPr>
              <w:t>PHÓ GIÁM ĐỐC KHỐI IT</w:t>
            </w:r>
          </w:p>
        </w:tc>
      </w:tr>
      <w:tr w:rsidR="00DB509C" w:rsidRPr="00DB509C" w14:paraId="5E1E2F7B" w14:textId="77777777" w:rsidTr="00DB74B8">
        <w:trPr>
          <w:trHeight w:val="360"/>
        </w:trPr>
        <w:tc>
          <w:tcPr>
            <w:tcW w:w="1071" w:type="dxa"/>
            <w:shd w:val="clear" w:color="auto" w:fill="auto"/>
            <w:noWrap/>
            <w:vAlign w:val="center"/>
          </w:tcPr>
          <w:p w14:paraId="7339A0CE" w14:textId="77777777" w:rsidR="0037487B" w:rsidRPr="00DB509C" w:rsidRDefault="0037487B" w:rsidP="00B5436F">
            <w:pPr>
              <w:spacing w:before="120" w:line="360" w:lineRule="auto"/>
              <w:ind w:left="0" w:firstLine="0"/>
              <w:jc w:val="center"/>
              <w:rPr>
                <w:rFonts w:ascii="Times New Roman" w:eastAsia="SimSun" w:hAnsi="Times New Roman"/>
                <w:i/>
                <w:sz w:val="24"/>
                <w:szCs w:val="24"/>
              </w:rPr>
            </w:pPr>
            <w:r w:rsidRPr="00DB509C">
              <w:rPr>
                <w:rFonts w:ascii="Times New Roman" w:eastAsia="SimSun" w:hAnsi="Times New Roman"/>
                <w:sz w:val="24"/>
                <w:szCs w:val="24"/>
              </w:rPr>
              <w:t>Ngày</w:t>
            </w:r>
          </w:p>
        </w:tc>
        <w:tc>
          <w:tcPr>
            <w:tcW w:w="8505" w:type="dxa"/>
            <w:gridSpan w:val="3"/>
            <w:shd w:val="clear" w:color="auto" w:fill="auto"/>
            <w:vAlign w:val="center"/>
          </w:tcPr>
          <w:p w14:paraId="04DAEF62"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sz w:val="24"/>
                <w:szCs w:val="24"/>
              </w:rPr>
              <w:t>....../...../2020</w:t>
            </w:r>
          </w:p>
        </w:tc>
      </w:tr>
      <w:tr w:rsidR="00DB509C" w:rsidRPr="00DB509C" w14:paraId="27445826" w14:textId="77777777" w:rsidTr="00DB74B8">
        <w:trPr>
          <w:trHeight w:val="1700"/>
        </w:trPr>
        <w:tc>
          <w:tcPr>
            <w:tcW w:w="1071" w:type="dxa"/>
            <w:shd w:val="clear" w:color="auto" w:fill="auto"/>
            <w:noWrap/>
            <w:vAlign w:val="center"/>
          </w:tcPr>
          <w:p w14:paraId="47107A51"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lastRenderedPageBreak/>
              <w:t>Ký</w:t>
            </w:r>
          </w:p>
        </w:tc>
        <w:tc>
          <w:tcPr>
            <w:tcW w:w="8505" w:type="dxa"/>
            <w:gridSpan w:val="3"/>
            <w:shd w:val="clear" w:color="auto" w:fill="auto"/>
            <w:vAlign w:val="center"/>
          </w:tcPr>
          <w:p w14:paraId="5E316032"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p>
        </w:tc>
      </w:tr>
      <w:tr w:rsidR="00DB509C" w:rsidRPr="00DB509C" w14:paraId="21F8829C" w14:textId="77777777" w:rsidTr="00DB74B8">
        <w:trPr>
          <w:trHeight w:val="360"/>
        </w:trPr>
        <w:tc>
          <w:tcPr>
            <w:tcW w:w="1071" w:type="dxa"/>
            <w:shd w:val="clear" w:color="auto" w:fill="auto"/>
            <w:noWrap/>
            <w:vAlign w:val="center"/>
          </w:tcPr>
          <w:p w14:paraId="03F6788F" w14:textId="77777777" w:rsidR="0037487B" w:rsidRPr="00DB509C" w:rsidRDefault="0037487B" w:rsidP="00B5436F">
            <w:pPr>
              <w:spacing w:before="120" w:line="360" w:lineRule="auto"/>
              <w:ind w:left="0" w:firstLine="0"/>
              <w:jc w:val="center"/>
              <w:rPr>
                <w:rFonts w:ascii="Times New Roman" w:eastAsia="SimSun" w:hAnsi="Times New Roman"/>
                <w:sz w:val="24"/>
                <w:szCs w:val="24"/>
              </w:rPr>
            </w:pPr>
            <w:r w:rsidRPr="00DB509C">
              <w:rPr>
                <w:rFonts w:ascii="Times New Roman" w:eastAsia="SimSun" w:hAnsi="Times New Roman"/>
                <w:sz w:val="24"/>
                <w:szCs w:val="24"/>
              </w:rPr>
              <w:t>Họ tên</w:t>
            </w:r>
          </w:p>
        </w:tc>
        <w:tc>
          <w:tcPr>
            <w:tcW w:w="8505" w:type="dxa"/>
            <w:gridSpan w:val="3"/>
            <w:shd w:val="clear" w:color="auto" w:fill="auto"/>
            <w:vAlign w:val="center"/>
          </w:tcPr>
          <w:p w14:paraId="217BB5C1" w14:textId="77777777" w:rsidR="0037487B" w:rsidRPr="00DB509C" w:rsidRDefault="0037487B" w:rsidP="00B5436F">
            <w:pPr>
              <w:spacing w:before="120" w:line="360" w:lineRule="auto"/>
              <w:ind w:left="0" w:firstLine="0"/>
              <w:jc w:val="center"/>
              <w:rPr>
                <w:rFonts w:ascii="Times New Roman" w:eastAsia="SimSun" w:hAnsi="Times New Roman"/>
                <w:b/>
                <w:i/>
                <w:sz w:val="24"/>
                <w:szCs w:val="24"/>
              </w:rPr>
            </w:pPr>
            <w:r w:rsidRPr="00DB509C">
              <w:rPr>
                <w:rFonts w:ascii="Times New Roman" w:eastAsia="SimSun" w:hAnsi="Times New Roman"/>
                <w:b/>
                <w:i/>
                <w:sz w:val="24"/>
                <w:szCs w:val="24"/>
              </w:rPr>
              <w:t>Vũ Hoài Nam</w:t>
            </w:r>
          </w:p>
        </w:tc>
      </w:tr>
    </w:tbl>
    <w:p w14:paraId="567AA939" w14:textId="77777777" w:rsidR="00CE308D" w:rsidRPr="00DB509C" w:rsidRDefault="00CE308D" w:rsidP="00BA1850">
      <w:pPr>
        <w:spacing w:before="120" w:line="360" w:lineRule="auto"/>
        <w:ind w:left="0" w:firstLine="0"/>
        <w:jc w:val="left"/>
        <w:rPr>
          <w:rFonts w:ascii="Times New Roman" w:hAnsi="Times New Roman"/>
          <w:b/>
          <w:sz w:val="24"/>
          <w:szCs w:val="24"/>
        </w:rPr>
      </w:pPr>
    </w:p>
    <w:p w14:paraId="3ABAD097" w14:textId="77777777" w:rsidR="00CE308D" w:rsidRPr="00DB509C" w:rsidRDefault="00CE308D" w:rsidP="00BA1850">
      <w:pPr>
        <w:widowControl/>
        <w:spacing w:before="120" w:line="360" w:lineRule="auto"/>
        <w:ind w:left="0" w:firstLine="0"/>
        <w:jc w:val="left"/>
        <w:rPr>
          <w:rFonts w:ascii="Times New Roman" w:hAnsi="Times New Roman"/>
          <w:b/>
          <w:sz w:val="24"/>
          <w:szCs w:val="24"/>
        </w:rPr>
      </w:pPr>
      <w:r w:rsidRPr="00DB509C">
        <w:rPr>
          <w:rFonts w:ascii="Times New Roman" w:hAnsi="Times New Roman"/>
          <w:b/>
          <w:sz w:val="24"/>
          <w:szCs w:val="24"/>
        </w:rPr>
        <w:br w:type="page"/>
      </w:r>
    </w:p>
    <w:p w14:paraId="2BE10560" w14:textId="77777777" w:rsidR="009948E4" w:rsidRPr="00DB509C" w:rsidRDefault="009948E4" w:rsidP="00E17A24">
      <w:pPr>
        <w:pStyle w:val="Heading1"/>
        <w:numPr>
          <w:ilvl w:val="0"/>
          <w:numId w:val="0"/>
        </w:numPr>
        <w:rPr>
          <w:rFonts w:ascii="Times New Roman" w:hAnsi="Times New Roman" w:cs="Times New Roman"/>
          <w:sz w:val="24"/>
          <w:szCs w:val="24"/>
        </w:rPr>
      </w:pPr>
      <w:bookmarkStart w:id="6" w:name="_Toc95403138"/>
      <w:bookmarkStart w:id="7" w:name="_Toc99539982"/>
      <w:bookmarkStart w:id="8" w:name="_Toc115447366"/>
      <w:r w:rsidRPr="00DB509C">
        <w:rPr>
          <w:rFonts w:ascii="Times New Roman" w:hAnsi="Times New Roman" w:cs="Times New Roman"/>
          <w:sz w:val="24"/>
          <w:szCs w:val="24"/>
        </w:rPr>
        <w:t>LỊCH SỬ THAY ĐỔI</w:t>
      </w:r>
      <w:bookmarkEnd w:id="6"/>
      <w:bookmarkEnd w:id="7"/>
      <w:bookmarkEnd w:id="8"/>
    </w:p>
    <w:p w14:paraId="72980984" w14:textId="77777777" w:rsidR="009948E4" w:rsidRPr="00DB509C" w:rsidRDefault="009948E4" w:rsidP="00BA1850">
      <w:pPr>
        <w:spacing w:before="120" w:line="360" w:lineRule="auto"/>
        <w:ind w:left="0" w:firstLine="0"/>
        <w:jc w:val="left"/>
        <w:rPr>
          <w:rFonts w:ascii="Times New Roman" w:hAnsi="Times New Roman"/>
          <w:sz w:val="24"/>
          <w:szCs w:val="24"/>
        </w:rPr>
      </w:pPr>
      <w:r w:rsidRPr="00DB509C">
        <w:rPr>
          <w:rFonts w:ascii="Times New Roman" w:hAnsi="Times New Roman"/>
          <w:b/>
          <w:sz w:val="24"/>
          <w:szCs w:val="24"/>
        </w:rPr>
        <w:t xml:space="preserve"> </w:t>
      </w:r>
    </w:p>
    <w:tbl>
      <w:tblPr>
        <w:tblW w:w="9323"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1E0" w:firstRow="1" w:lastRow="1" w:firstColumn="1" w:lastColumn="1" w:noHBand="0" w:noVBand="0"/>
      </w:tblPr>
      <w:tblGrid>
        <w:gridCol w:w="1310"/>
        <w:gridCol w:w="807"/>
        <w:gridCol w:w="1478"/>
        <w:gridCol w:w="1530"/>
        <w:gridCol w:w="1402"/>
        <w:gridCol w:w="2796"/>
      </w:tblGrid>
      <w:tr w:rsidR="00DB509C" w:rsidRPr="00DB509C" w14:paraId="7C837889" w14:textId="77777777" w:rsidTr="008B3799">
        <w:tc>
          <w:tcPr>
            <w:tcW w:w="1310" w:type="dxa"/>
            <w:shd w:val="clear" w:color="auto" w:fill="FFE8E1"/>
          </w:tcPr>
          <w:p w14:paraId="4DB1FE65"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Ngày</w:t>
            </w:r>
          </w:p>
        </w:tc>
        <w:tc>
          <w:tcPr>
            <w:tcW w:w="807" w:type="dxa"/>
            <w:shd w:val="clear" w:color="auto" w:fill="FFE8E1"/>
          </w:tcPr>
          <w:p w14:paraId="407942D5"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Phiên bản</w:t>
            </w:r>
          </w:p>
        </w:tc>
        <w:tc>
          <w:tcPr>
            <w:tcW w:w="1478" w:type="dxa"/>
            <w:shd w:val="clear" w:color="auto" w:fill="FFE8E1"/>
          </w:tcPr>
          <w:p w14:paraId="0705AC91"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Người thực hiện</w:t>
            </w:r>
          </w:p>
        </w:tc>
        <w:tc>
          <w:tcPr>
            <w:tcW w:w="1530" w:type="dxa"/>
            <w:shd w:val="clear" w:color="auto" w:fill="FFE8E1"/>
          </w:tcPr>
          <w:p w14:paraId="7FB9D937"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Mục, bảng, sơ đồ được thay đổi</w:t>
            </w:r>
          </w:p>
        </w:tc>
        <w:tc>
          <w:tcPr>
            <w:tcW w:w="1402" w:type="dxa"/>
            <w:shd w:val="clear" w:color="auto" w:fill="FFE8E1"/>
          </w:tcPr>
          <w:p w14:paraId="17CF0912"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Lý do</w:t>
            </w:r>
          </w:p>
        </w:tc>
        <w:tc>
          <w:tcPr>
            <w:tcW w:w="2796" w:type="dxa"/>
            <w:shd w:val="clear" w:color="auto" w:fill="FFE8E1"/>
          </w:tcPr>
          <w:p w14:paraId="7DB017FF"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Mô tả</w:t>
            </w:r>
          </w:p>
          <w:p w14:paraId="7C9BB534" w14:textId="77777777" w:rsidR="003C70E1" w:rsidRPr="00DB509C" w:rsidRDefault="003C70E1" w:rsidP="00BA1850">
            <w:pPr>
              <w:spacing w:before="120" w:line="360" w:lineRule="auto"/>
              <w:ind w:left="0" w:firstLine="0"/>
              <w:jc w:val="left"/>
              <w:rPr>
                <w:rFonts w:ascii="Times New Roman" w:eastAsia="SimSun" w:hAnsi="Times New Roman"/>
                <w:sz w:val="24"/>
                <w:szCs w:val="24"/>
              </w:rPr>
            </w:pPr>
          </w:p>
        </w:tc>
      </w:tr>
      <w:tr w:rsidR="00DB509C" w:rsidRPr="00DB509C" w14:paraId="448A89A9" w14:textId="77777777" w:rsidTr="008B3799">
        <w:tc>
          <w:tcPr>
            <w:tcW w:w="1310" w:type="dxa"/>
          </w:tcPr>
          <w:p w14:paraId="5AB4084B" w14:textId="1811A452" w:rsidR="009948E4" w:rsidRPr="00DB509C" w:rsidRDefault="00A05D8E" w:rsidP="00A05D8E">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07</w:t>
            </w:r>
            <w:r w:rsidR="00974DD1" w:rsidRPr="00DB509C">
              <w:rPr>
                <w:rFonts w:ascii="Times New Roman" w:eastAsia="SimSun" w:hAnsi="Times New Roman"/>
                <w:sz w:val="24"/>
                <w:szCs w:val="24"/>
              </w:rPr>
              <w:t>/</w:t>
            </w:r>
            <w:r w:rsidR="00DF0057" w:rsidRPr="00DB509C">
              <w:rPr>
                <w:rFonts w:ascii="Times New Roman" w:eastAsia="SimSun" w:hAnsi="Times New Roman"/>
                <w:sz w:val="24"/>
                <w:szCs w:val="24"/>
              </w:rPr>
              <w:t>0</w:t>
            </w:r>
            <w:r w:rsidRPr="00DB509C">
              <w:rPr>
                <w:rFonts w:ascii="Times New Roman" w:eastAsia="SimSun" w:hAnsi="Times New Roman"/>
                <w:sz w:val="24"/>
                <w:szCs w:val="24"/>
              </w:rPr>
              <w:t>3</w:t>
            </w:r>
            <w:r w:rsidR="00974DD1" w:rsidRPr="00DB509C">
              <w:rPr>
                <w:rFonts w:ascii="Times New Roman" w:eastAsia="SimSun" w:hAnsi="Times New Roman"/>
                <w:sz w:val="24"/>
                <w:szCs w:val="24"/>
              </w:rPr>
              <w:t>/20</w:t>
            </w:r>
            <w:r w:rsidR="00D40A07" w:rsidRPr="00DB509C">
              <w:rPr>
                <w:rFonts w:ascii="Times New Roman" w:eastAsia="SimSun" w:hAnsi="Times New Roman"/>
                <w:sz w:val="24"/>
                <w:szCs w:val="24"/>
              </w:rPr>
              <w:t>2</w:t>
            </w:r>
            <w:r w:rsidR="00DF0057" w:rsidRPr="00DB509C">
              <w:rPr>
                <w:rFonts w:ascii="Times New Roman" w:eastAsia="SimSun" w:hAnsi="Times New Roman"/>
                <w:sz w:val="24"/>
                <w:szCs w:val="24"/>
              </w:rPr>
              <w:t>2</w:t>
            </w:r>
          </w:p>
        </w:tc>
        <w:tc>
          <w:tcPr>
            <w:tcW w:w="807" w:type="dxa"/>
          </w:tcPr>
          <w:p w14:paraId="47AF0E12"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1.0</w:t>
            </w:r>
          </w:p>
        </w:tc>
        <w:tc>
          <w:tcPr>
            <w:tcW w:w="1478" w:type="dxa"/>
          </w:tcPr>
          <w:p w14:paraId="21BBA6CD" w14:textId="5B299615" w:rsidR="009948E4" w:rsidRPr="00DB509C" w:rsidRDefault="000574E6"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PhuongPTB2.OS</w:t>
            </w:r>
          </w:p>
        </w:tc>
        <w:tc>
          <w:tcPr>
            <w:tcW w:w="1530" w:type="dxa"/>
          </w:tcPr>
          <w:p w14:paraId="36FACD48" w14:textId="2AD8A107" w:rsidR="009948E4" w:rsidRPr="00DB509C" w:rsidRDefault="009948E4" w:rsidP="00BA1850">
            <w:pPr>
              <w:spacing w:before="120" w:line="360" w:lineRule="auto"/>
              <w:ind w:left="0" w:firstLine="0"/>
              <w:jc w:val="left"/>
              <w:rPr>
                <w:rFonts w:ascii="Times New Roman" w:eastAsia="SimSun" w:hAnsi="Times New Roman"/>
                <w:sz w:val="24"/>
                <w:szCs w:val="24"/>
              </w:rPr>
            </w:pPr>
          </w:p>
        </w:tc>
        <w:tc>
          <w:tcPr>
            <w:tcW w:w="1402" w:type="dxa"/>
          </w:tcPr>
          <w:p w14:paraId="4EA20F95" w14:textId="62BEA050" w:rsidR="009948E4" w:rsidRPr="00DB509C" w:rsidRDefault="009662BA"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Create</w:t>
            </w:r>
          </w:p>
        </w:tc>
        <w:tc>
          <w:tcPr>
            <w:tcW w:w="2796" w:type="dxa"/>
          </w:tcPr>
          <w:p w14:paraId="3A3CAB75" w14:textId="77777777" w:rsidR="009948E4" w:rsidRPr="00DB509C" w:rsidRDefault="009948E4"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Tạo mới tài liệu</w:t>
            </w:r>
          </w:p>
        </w:tc>
      </w:tr>
      <w:tr w:rsidR="00DB509C" w:rsidRPr="00DB509C" w14:paraId="64B9885D" w14:textId="77777777" w:rsidTr="008B3799">
        <w:tc>
          <w:tcPr>
            <w:tcW w:w="1310" w:type="dxa"/>
          </w:tcPr>
          <w:p w14:paraId="29DA4A3F" w14:textId="5E9DA9AE" w:rsidR="00A701F6" w:rsidRPr="00DB509C" w:rsidRDefault="00A701F6" w:rsidP="00A05D8E">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11/03/2023</w:t>
            </w:r>
          </w:p>
        </w:tc>
        <w:tc>
          <w:tcPr>
            <w:tcW w:w="807" w:type="dxa"/>
          </w:tcPr>
          <w:p w14:paraId="365F1D4B" w14:textId="119D937C" w:rsidR="00A701F6" w:rsidRPr="00DB509C" w:rsidRDefault="00A701F6"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1.1</w:t>
            </w:r>
          </w:p>
        </w:tc>
        <w:tc>
          <w:tcPr>
            <w:tcW w:w="1478" w:type="dxa"/>
          </w:tcPr>
          <w:p w14:paraId="79F387E1" w14:textId="02C591D8" w:rsidR="00A701F6" w:rsidRPr="00DB509C" w:rsidRDefault="00A701F6"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MaiNT18</w:t>
            </w:r>
          </w:p>
        </w:tc>
        <w:tc>
          <w:tcPr>
            <w:tcW w:w="1530" w:type="dxa"/>
          </w:tcPr>
          <w:p w14:paraId="0EB0C771" w14:textId="77777777" w:rsidR="00A701F6" w:rsidRPr="00DB509C" w:rsidRDefault="00A701F6" w:rsidP="00BA1850">
            <w:pPr>
              <w:spacing w:before="120" w:line="360" w:lineRule="auto"/>
              <w:ind w:left="0" w:firstLine="0"/>
              <w:jc w:val="left"/>
              <w:rPr>
                <w:rFonts w:ascii="Times New Roman" w:eastAsia="SimSun" w:hAnsi="Times New Roman"/>
                <w:sz w:val="24"/>
                <w:szCs w:val="24"/>
              </w:rPr>
            </w:pPr>
          </w:p>
        </w:tc>
        <w:tc>
          <w:tcPr>
            <w:tcW w:w="1402" w:type="dxa"/>
          </w:tcPr>
          <w:p w14:paraId="2EDFE18A" w14:textId="36BC704A" w:rsidR="00A701F6" w:rsidRPr="00DB509C" w:rsidRDefault="00A701F6"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Update</w:t>
            </w:r>
          </w:p>
        </w:tc>
        <w:tc>
          <w:tcPr>
            <w:tcW w:w="2796" w:type="dxa"/>
          </w:tcPr>
          <w:p w14:paraId="0641308D" w14:textId="77777777" w:rsidR="00A701F6" w:rsidRPr="00DB509C" w:rsidRDefault="00A701F6"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Bổ sung update yêu cầu theo BRD ver 3</w:t>
            </w:r>
            <w:r w:rsidR="004D4CAD" w:rsidRPr="00DB509C">
              <w:rPr>
                <w:rFonts w:ascii="Times New Roman" w:eastAsia="SimSun" w:hAnsi="Times New Roman"/>
                <w:sz w:val="24"/>
                <w:szCs w:val="24"/>
              </w:rPr>
              <w:t>:</w:t>
            </w:r>
          </w:p>
          <w:p w14:paraId="07979DD7" w14:textId="75A2CAD6"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1.2</w:t>
            </w:r>
          </w:p>
          <w:p w14:paraId="1FAC6606" w14:textId="09DEB239"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 xml:space="preserve">Mục 3.3.1 </w:t>
            </w:r>
          </w:p>
          <w:p w14:paraId="33D2B3B8" w14:textId="6C7B7E3B"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3</w:t>
            </w:r>
          </w:p>
          <w:p w14:paraId="354574E2" w14:textId="44ACE15F"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4</w:t>
            </w:r>
          </w:p>
          <w:p w14:paraId="44A1D02D" w14:textId="368C601E"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6</w:t>
            </w:r>
          </w:p>
          <w:p w14:paraId="0EBC3288" w14:textId="5ACAA76A"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7</w:t>
            </w:r>
          </w:p>
          <w:p w14:paraId="64EB3943" w14:textId="2461F101"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8</w:t>
            </w:r>
          </w:p>
          <w:p w14:paraId="014C74FF" w14:textId="5AD7AB09" w:rsidR="004D4CAD" w:rsidRPr="00DB509C" w:rsidRDefault="004D4CAD"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9</w:t>
            </w:r>
          </w:p>
          <w:p w14:paraId="5DDC3A68" w14:textId="2D072EB5" w:rsidR="004D4CAD" w:rsidRPr="00DB509C" w:rsidRDefault="004D4CAD" w:rsidP="00BA1850">
            <w:pPr>
              <w:spacing w:before="120" w:line="360" w:lineRule="auto"/>
              <w:ind w:left="0" w:firstLine="0"/>
              <w:jc w:val="left"/>
              <w:rPr>
                <w:rFonts w:ascii="Times New Roman" w:eastAsia="SimSun" w:hAnsi="Times New Roman"/>
                <w:sz w:val="24"/>
                <w:szCs w:val="24"/>
              </w:rPr>
            </w:pPr>
          </w:p>
        </w:tc>
      </w:tr>
      <w:tr w:rsidR="00DB509C" w:rsidRPr="00DB509C" w14:paraId="39E0D9D0" w14:textId="77777777" w:rsidTr="008B3799">
        <w:tc>
          <w:tcPr>
            <w:tcW w:w="1310" w:type="dxa"/>
          </w:tcPr>
          <w:p w14:paraId="00FB5D77" w14:textId="4C82C404" w:rsidR="003B3151" w:rsidRPr="00DB509C" w:rsidRDefault="003B3151" w:rsidP="00A05D8E">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19/05/2023</w:t>
            </w:r>
          </w:p>
        </w:tc>
        <w:tc>
          <w:tcPr>
            <w:tcW w:w="807" w:type="dxa"/>
          </w:tcPr>
          <w:p w14:paraId="463D5F0B" w14:textId="0296D96D" w:rsidR="003B3151" w:rsidRPr="00DB509C" w:rsidRDefault="003B3151"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1.2</w:t>
            </w:r>
          </w:p>
        </w:tc>
        <w:tc>
          <w:tcPr>
            <w:tcW w:w="1478" w:type="dxa"/>
          </w:tcPr>
          <w:p w14:paraId="3B740768" w14:textId="14165E46" w:rsidR="003B3151" w:rsidRPr="00DB509C" w:rsidRDefault="003B3151"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MaiNT18</w:t>
            </w:r>
          </w:p>
        </w:tc>
        <w:tc>
          <w:tcPr>
            <w:tcW w:w="1530" w:type="dxa"/>
          </w:tcPr>
          <w:p w14:paraId="6D4D00FD" w14:textId="77777777" w:rsidR="003B3151" w:rsidRPr="00DB509C" w:rsidRDefault="003B3151" w:rsidP="00BA1850">
            <w:pPr>
              <w:spacing w:before="120" w:line="360" w:lineRule="auto"/>
              <w:ind w:left="0" w:firstLine="0"/>
              <w:jc w:val="left"/>
              <w:rPr>
                <w:rFonts w:ascii="Times New Roman" w:eastAsia="SimSun" w:hAnsi="Times New Roman"/>
                <w:sz w:val="24"/>
                <w:szCs w:val="24"/>
              </w:rPr>
            </w:pPr>
          </w:p>
        </w:tc>
        <w:tc>
          <w:tcPr>
            <w:tcW w:w="1402" w:type="dxa"/>
          </w:tcPr>
          <w:p w14:paraId="3E2BCC71" w14:textId="01FAA90C" w:rsidR="003B3151" w:rsidRPr="00DB509C" w:rsidRDefault="003B3151"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Update</w:t>
            </w:r>
          </w:p>
        </w:tc>
        <w:tc>
          <w:tcPr>
            <w:tcW w:w="2796" w:type="dxa"/>
          </w:tcPr>
          <w:p w14:paraId="30EF8FB6" w14:textId="77777777" w:rsidR="003B3151" w:rsidRPr="00DB509C" w:rsidRDefault="003B3151"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b/>
                <w:sz w:val="24"/>
                <w:szCs w:val="24"/>
              </w:rPr>
              <w:t>CARD-720:</w:t>
            </w:r>
            <w:r w:rsidRPr="00DB509C">
              <w:rPr>
                <w:rFonts w:ascii="Times New Roman" w:eastAsia="SimSun" w:hAnsi="Times New Roman"/>
                <w:sz w:val="24"/>
                <w:szCs w:val="24"/>
              </w:rPr>
              <w:t xml:space="preserve"> CR Rút gọn luồng non whitelist luồng instant card (FE only)</w:t>
            </w:r>
          </w:p>
          <w:p w14:paraId="33B30548" w14:textId="77777777" w:rsidR="0077091A" w:rsidRPr="00DB509C" w:rsidRDefault="0077091A"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2</w:t>
            </w:r>
          </w:p>
          <w:p w14:paraId="29021813" w14:textId="77777777" w:rsidR="0077091A" w:rsidRPr="00DB509C" w:rsidRDefault="0077091A"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5</w:t>
            </w:r>
          </w:p>
          <w:p w14:paraId="314EDF7F" w14:textId="60CCC5AD" w:rsidR="0077091A" w:rsidRPr="00DB509C" w:rsidRDefault="0077091A" w:rsidP="00ED2B2C">
            <w:pPr>
              <w:pStyle w:val="ListParagraph"/>
              <w:numPr>
                <w:ilvl w:val="0"/>
                <w:numId w:val="111"/>
              </w:numPr>
              <w:spacing w:before="120" w:line="360" w:lineRule="auto"/>
              <w:jc w:val="left"/>
              <w:rPr>
                <w:rFonts w:ascii="Times New Roman" w:eastAsia="SimSun" w:hAnsi="Times New Roman"/>
                <w:sz w:val="24"/>
                <w:szCs w:val="24"/>
              </w:rPr>
            </w:pPr>
            <w:r w:rsidRPr="00DB509C">
              <w:rPr>
                <w:rFonts w:ascii="Times New Roman" w:eastAsia="SimSun" w:hAnsi="Times New Roman"/>
                <w:sz w:val="24"/>
                <w:szCs w:val="24"/>
              </w:rPr>
              <w:t>Mục 3.3.6</w:t>
            </w:r>
          </w:p>
        </w:tc>
      </w:tr>
      <w:tr w:rsidR="00DB509C" w:rsidRPr="00DB509C" w14:paraId="10D4E973" w14:textId="77777777" w:rsidTr="008B3799">
        <w:tc>
          <w:tcPr>
            <w:tcW w:w="1310" w:type="dxa"/>
          </w:tcPr>
          <w:p w14:paraId="09CF2346" w14:textId="2C6D6DBD" w:rsidR="00230F0B" w:rsidRPr="00DB509C" w:rsidRDefault="00230F0B" w:rsidP="00A05D8E">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21/09/2023</w:t>
            </w:r>
          </w:p>
        </w:tc>
        <w:tc>
          <w:tcPr>
            <w:tcW w:w="807" w:type="dxa"/>
          </w:tcPr>
          <w:p w14:paraId="6A88F10B" w14:textId="6023BF66" w:rsidR="00230F0B" w:rsidRPr="00DB509C" w:rsidRDefault="00230F0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3</w:t>
            </w:r>
          </w:p>
        </w:tc>
        <w:tc>
          <w:tcPr>
            <w:tcW w:w="1478" w:type="dxa"/>
          </w:tcPr>
          <w:p w14:paraId="2294312D" w14:textId="42AF9AA1" w:rsidR="00230F0B" w:rsidRPr="00DB509C" w:rsidRDefault="00230F0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MaiNT18</w:t>
            </w:r>
          </w:p>
        </w:tc>
        <w:tc>
          <w:tcPr>
            <w:tcW w:w="1530" w:type="dxa"/>
          </w:tcPr>
          <w:p w14:paraId="2A2F60B1" w14:textId="77777777" w:rsidR="00230F0B" w:rsidRPr="00DB509C" w:rsidRDefault="00230F0B" w:rsidP="00BA1850">
            <w:pPr>
              <w:spacing w:before="120" w:line="360" w:lineRule="auto"/>
              <w:ind w:left="0" w:firstLine="0"/>
              <w:jc w:val="left"/>
              <w:rPr>
                <w:rFonts w:ascii="Times New Roman" w:hAnsi="Times New Roman"/>
                <w:sz w:val="24"/>
                <w:szCs w:val="24"/>
              </w:rPr>
            </w:pPr>
          </w:p>
        </w:tc>
        <w:tc>
          <w:tcPr>
            <w:tcW w:w="1402" w:type="dxa"/>
          </w:tcPr>
          <w:p w14:paraId="769D3BDE" w14:textId="739608CC" w:rsidR="00230F0B" w:rsidRPr="00DB509C" w:rsidRDefault="00230F0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Update</w:t>
            </w:r>
          </w:p>
        </w:tc>
        <w:tc>
          <w:tcPr>
            <w:tcW w:w="2796" w:type="dxa"/>
          </w:tcPr>
          <w:p w14:paraId="69BC087A" w14:textId="77777777" w:rsidR="00230F0B" w:rsidRPr="00DB509C" w:rsidRDefault="00230F0B" w:rsidP="00230F0B">
            <w:pPr>
              <w:tabs>
                <w:tab w:val="left" w:pos="720"/>
              </w:tabs>
              <w:ind w:left="0" w:firstLine="0"/>
              <w:rPr>
                <w:rFonts w:ascii="Times New Roman" w:hAnsi="Times New Roman"/>
                <w:b/>
                <w:sz w:val="24"/>
                <w:szCs w:val="24"/>
              </w:rPr>
            </w:pPr>
            <w:r w:rsidRPr="00DB509C">
              <w:rPr>
                <w:rFonts w:ascii="Times New Roman" w:hAnsi="Times New Roman"/>
                <w:b/>
                <w:sz w:val="24"/>
                <w:szCs w:val="24"/>
              </w:rPr>
              <w:t>INSCA-143:</w:t>
            </w:r>
          </w:p>
          <w:p w14:paraId="43304CD7" w14:textId="77777777" w:rsidR="00230F0B" w:rsidRPr="00DB509C" w:rsidRDefault="00230F0B" w:rsidP="00230F0B">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Cơ chế check duplicate trong tạo thẻ tín dụng: </w:t>
            </w:r>
          </w:p>
          <w:p w14:paraId="090E9E20" w14:textId="2C444417" w:rsidR="00230F0B" w:rsidRPr="00DB509C" w:rsidRDefault="00230F0B" w:rsidP="00ED2B2C">
            <w:pPr>
              <w:pStyle w:val="ListParagraph"/>
              <w:numPr>
                <w:ilvl w:val="0"/>
                <w:numId w:val="111"/>
              </w:numPr>
              <w:spacing w:before="120" w:line="360" w:lineRule="auto"/>
              <w:jc w:val="left"/>
              <w:rPr>
                <w:rFonts w:ascii="Times New Roman" w:hAnsi="Times New Roman"/>
                <w:sz w:val="24"/>
                <w:szCs w:val="24"/>
              </w:rPr>
            </w:pPr>
            <w:r w:rsidRPr="00DB509C">
              <w:rPr>
                <w:rFonts w:ascii="Times New Roman" w:hAnsi="Times New Roman"/>
                <w:sz w:val="24"/>
                <w:szCs w:val="24"/>
              </w:rPr>
              <w:t>Mục 3.1 – Bước 1.7</w:t>
            </w:r>
          </w:p>
        </w:tc>
      </w:tr>
      <w:tr w:rsidR="00DB509C" w:rsidRPr="00DB509C" w14:paraId="08645DF7" w14:textId="77777777" w:rsidTr="008B3799">
        <w:tc>
          <w:tcPr>
            <w:tcW w:w="1310" w:type="dxa"/>
          </w:tcPr>
          <w:p w14:paraId="589411F8" w14:textId="7D9CC142" w:rsidR="007B6E4A" w:rsidRPr="00DB509C" w:rsidRDefault="007B6E4A" w:rsidP="00A05D8E">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23/10/2024</w:t>
            </w:r>
          </w:p>
        </w:tc>
        <w:tc>
          <w:tcPr>
            <w:tcW w:w="807" w:type="dxa"/>
          </w:tcPr>
          <w:p w14:paraId="438245EA" w14:textId="262C8022" w:rsidR="007B6E4A" w:rsidRPr="00DB509C" w:rsidRDefault="007B6E4A"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5.5</w:t>
            </w:r>
          </w:p>
        </w:tc>
        <w:tc>
          <w:tcPr>
            <w:tcW w:w="1478" w:type="dxa"/>
          </w:tcPr>
          <w:p w14:paraId="77C0EE48" w14:textId="086058DF" w:rsidR="007B6E4A" w:rsidRPr="00DB509C" w:rsidRDefault="007B6E4A"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Hieunt78_OS</w:t>
            </w:r>
          </w:p>
        </w:tc>
        <w:tc>
          <w:tcPr>
            <w:tcW w:w="1530" w:type="dxa"/>
          </w:tcPr>
          <w:p w14:paraId="14151E8B" w14:textId="77777777" w:rsidR="007B6E4A" w:rsidRPr="00DB509C" w:rsidRDefault="00150EB6"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2.2</w:t>
            </w:r>
          </w:p>
          <w:p w14:paraId="47A1F607" w14:textId="77777777" w:rsidR="0004599A" w:rsidRPr="00DB509C" w:rsidRDefault="0004599A"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2</w:t>
            </w:r>
          </w:p>
          <w:p w14:paraId="1C19BF70" w14:textId="77777777" w:rsidR="005733FC" w:rsidRPr="00DB509C" w:rsidRDefault="005733F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w:t>
            </w:r>
          </w:p>
          <w:p w14:paraId="266D585E" w14:textId="77777777" w:rsidR="00E339FC" w:rsidRPr="00DB509C" w:rsidRDefault="00E339F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1</w:t>
            </w:r>
          </w:p>
          <w:p w14:paraId="61447667" w14:textId="77777777" w:rsidR="00E339FC" w:rsidRPr="00DB509C" w:rsidRDefault="00E339F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2</w:t>
            </w:r>
          </w:p>
          <w:p w14:paraId="5BFED6F5" w14:textId="77777777" w:rsidR="00AB1775" w:rsidRPr="00DB509C" w:rsidRDefault="00AB1775"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3</w:t>
            </w:r>
          </w:p>
          <w:p w14:paraId="583B443F" w14:textId="1FA75635" w:rsidR="00D815EC" w:rsidRPr="00DB509C" w:rsidRDefault="00D815E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4</w:t>
            </w:r>
          </w:p>
          <w:p w14:paraId="71A2FB01" w14:textId="79E09475" w:rsidR="004610C5" w:rsidRPr="00DB509C" w:rsidRDefault="004610C5"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5</w:t>
            </w:r>
          </w:p>
          <w:p w14:paraId="674A27DA" w14:textId="49A94CF4" w:rsidR="00D815EC" w:rsidRPr="00DB509C" w:rsidRDefault="00D815E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6</w:t>
            </w:r>
          </w:p>
          <w:p w14:paraId="7EFA1337" w14:textId="681E4196" w:rsidR="002C3DA2" w:rsidRPr="00DB509C" w:rsidRDefault="002C3DA2"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7</w:t>
            </w:r>
          </w:p>
          <w:p w14:paraId="4BAD4BAC" w14:textId="77777777" w:rsidR="00D815EC" w:rsidRPr="00DB509C" w:rsidRDefault="00D815E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3.8</w:t>
            </w:r>
          </w:p>
          <w:p w14:paraId="3F823CEA" w14:textId="0155B214" w:rsidR="00D815EC" w:rsidRPr="00DB509C" w:rsidRDefault="00D815EC"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4</w:t>
            </w:r>
          </w:p>
        </w:tc>
        <w:tc>
          <w:tcPr>
            <w:tcW w:w="1402" w:type="dxa"/>
          </w:tcPr>
          <w:p w14:paraId="0267A11F" w14:textId="5900A81C" w:rsidR="007B6E4A" w:rsidRPr="00DB509C" w:rsidRDefault="007B6E4A"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Update </w:t>
            </w:r>
          </w:p>
        </w:tc>
        <w:tc>
          <w:tcPr>
            <w:tcW w:w="2796" w:type="dxa"/>
          </w:tcPr>
          <w:p w14:paraId="042A2B31" w14:textId="77777777" w:rsidR="007B6E4A" w:rsidRPr="00DB509C" w:rsidRDefault="007B6E4A" w:rsidP="00230F0B">
            <w:pPr>
              <w:tabs>
                <w:tab w:val="left" w:pos="720"/>
              </w:tabs>
              <w:ind w:left="0" w:firstLine="0"/>
              <w:rPr>
                <w:rFonts w:ascii="Times New Roman" w:hAnsi="Times New Roman"/>
                <w:sz w:val="24"/>
                <w:szCs w:val="24"/>
              </w:rPr>
            </w:pPr>
            <w:r w:rsidRPr="00DB509C">
              <w:rPr>
                <w:rFonts w:ascii="Times New Roman" w:hAnsi="Times New Roman"/>
                <w:sz w:val="24"/>
                <w:szCs w:val="24"/>
              </w:rPr>
              <w:t>Card-1398:</w:t>
            </w:r>
          </w:p>
          <w:p w14:paraId="5C9CDA02" w14:textId="7E4B94CE" w:rsidR="007B6E4A" w:rsidRPr="00DB509C" w:rsidRDefault="007B6E4A" w:rsidP="00230F0B">
            <w:pPr>
              <w:tabs>
                <w:tab w:val="left" w:pos="720"/>
              </w:tabs>
              <w:ind w:left="0" w:firstLine="0"/>
              <w:rPr>
                <w:rFonts w:ascii="Times New Roman" w:hAnsi="Times New Roman"/>
                <w:b/>
                <w:sz w:val="24"/>
                <w:szCs w:val="24"/>
              </w:rPr>
            </w:pPr>
            <w:r w:rsidRPr="00DB509C">
              <w:rPr>
                <w:rFonts w:ascii="Times New Roman" w:hAnsi="Times New Roman"/>
                <w:sz w:val="24"/>
                <w:szCs w:val="24"/>
              </w:rPr>
              <w:t>Instant Card eBank - Tái triển khai Luồng mở thẻ tín dụng eBank nonwhitelist</w:t>
            </w:r>
          </w:p>
        </w:tc>
      </w:tr>
      <w:tr w:rsidR="00DB509C" w:rsidRPr="00DB509C" w14:paraId="17526C98" w14:textId="77777777" w:rsidTr="008B3799">
        <w:tc>
          <w:tcPr>
            <w:tcW w:w="1310" w:type="dxa"/>
          </w:tcPr>
          <w:p w14:paraId="75AFE4F7" w14:textId="65A84C5A" w:rsidR="005F416B" w:rsidRPr="00DB509C" w:rsidRDefault="005F416B" w:rsidP="00A05D8E">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07/03/2025</w:t>
            </w:r>
          </w:p>
        </w:tc>
        <w:tc>
          <w:tcPr>
            <w:tcW w:w="807" w:type="dxa"/>
          </w:tcPr>
          <w:p w14:paraId="77EFC01A" w14:textId="6E33A6E9" w:rsidR="005F416B" w:rsidRPr="00DB509C" w:rsidRDefault="005F416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5.6</w:t>
            </w:r>
          </w:p>
        </w:tc>
        <w:tc>
          <w:tcPr>
            <w:tcW w:w="1478" w:type="dxa"/>
          </w:tcPr>
          <w:p w14:paraId="43A9A6B2" w14:textId="5C1D55A2" w:rsidR="005F416B" w:rsidRPr="00DB509C" w:rsidRDefault="005F416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Hieunt78_OS</w:t>
            </w:r>
          </w:p>
        </w:tc>
        <w:tc>
          <w:tcPr>
            <w:tcW w:w="1530" w:type="dxa"/>
          </w:tcPr>
          <w:p w14:paraId="5E6CE13D" w14:textId="4B42E011" w:rsidR="005F416B" w:rsidRPr="00DB509C" w:rsidRDefault="005F416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2</w:t>
            </w:r>
          </w:p>
        </w:tc>
        <w:tc>
          <w:tcPr>
            <w:tcW w:w="1402" w:type="dxa"/>
          </w:tcPr>
          <w:p w14:paraId="1209D48E" w14:textId="790C98F8" w:rsidR="005F416B" w:rsidRPr="00DB509C" w:rsidRDefault="005F416B" w:rsidP="00BA1850">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Update</w:t>
            </w:r>
          </w:p>
        </w:tc>
        <w:tc>
          <w:tcPr>
            <w:tcW w:w="2796" w:type="dxa"/>
          </w:tcPr>
          <w:p w14:paraId="311C2727" w14:textId="77777777" w:rsidR="005F416B" w:rsidRPr="00DB509C" w:rsidRDefault="005F416B" w:rsidP="00230F0B">
            <w:pPr>
              <w:tabs>
                <w:tab w:val="left" w:pos="720"/>
              </w:tabs>
              <w:ind w:left="0" w:firstLine="0"/>
              <w:rPr>
                <w:rFonts w:ascii="Times New Roman" w:hAnsi="Times New Roman"/>
                <w:sz w:val="24"/>
                <w:szCs w:val="24"/>
              </w:rPr>
            </w:pPr>
            <w:r w:rsidRPr="00DB509C">
              <w:rPr>
                <w:rFonts w:ascii="Times New Roman" w:hAnsi="Times New Roman"/>
                <w:sz w:val="24"/>
                <w:szCs w:val="24"/>
              </w:rPr>
              <w:t xml:space="preserve">CARD – 1455 </w:t>
            </w:r>
          </w:p>
          <w:p w14:paraId="1E2BF493" w14:textId="2EEC0F85" w:rsidR="005F416B" w:rsidRPr="00DB509C" w:rsidRDefault="005F416B" w:rsidP="00230F0B">
            <w:pPr>
              <w:tabs>
                <w:tab w:val="left" w:pos="720"/>
              </w:tabs>
              <w:ind w:left="0" w:firstLine="0"/>
              <w:rPr>
                <w:rFonts w:ascii="Times New Roman" w:hAnsi="Times New Roman"/>
                <w:sz w:val="24"/>
                <w:szCs w:val="24"/>
              </w:rPr>
            </w:pPr>
            <w:r w:rsidRPr="00DB509C">
              <w:rPr>
                <w:rFonts w:ascii="Times New Roman" w:hAnsi="Times New Roman"/>
                <w:sz w:val="24"/>
                <w:szCs w:val="24"/>
              </w:rPr>
              <w:t>[Instant Card eBank-whitelist] - Điều chỉnh luồng mở thẻ whitelist sử dụng service mở thẻ nonwhitelist</w:t>
            </w:r>
          </w:p>
        </w:tc>
      </w:tr>
      <w:tr w:rsidR="00DB509C" w:rsidRPr="00DB509C" w14:paraId="65435AA5" w14:textId="77777777" w:rsidTr="008B3799">
        <w:tc>
          <w:tcPr>
            <w:tcW w:w="1310" w:type="dxa"/>
          </w:tcPr>
          <w:p w14:paraId="4CF4E11C" w14:textId="5FC60F7E" w:rsidR="004073AD" w:rsidRPr="00DB509C" w:rsidRDefault="003B29DF"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3/2025</w:t>
            </w:r>
          </w:p>
        </w:tc>
        <w:tc>
          <w:tcPr>
            <w:tcW w:w="807" w:type="dxa"/>
          </w:tcPr>
          <w:p w14:paraId="696CD1ED" w14:textId="2624D629" w:rsidR="004073AD" w:rsidRPr="00DB509C" w:rsidRDefault="004073AD"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5.</w:t>
            </w:r>
            <w:r w:rsidR="005F416B" w:rsidRPr="00DB509C">
              <w:rPr>
                <w:rFonts w:ascii="Times New Roman" w:hAnsi="Times New Roman"/>
                <w:sz w:val="24"/>
                <w:szCs w:val="24"/>
              </w:rPr>
              <w:t>7</w:t>
            </w:r>
          </w:p>
        </w:tc>
        <w:tc>
          <w:tcPr>
            <w:tcW w:w="1478" w:type="dxa"/>
          </w:tcPr>
          <w:p w14:paraId="0EBE5A60" w14:textId="2BE26EB2" w:rsidR="004073AD" w:rsidRPr="00DB509C" w:rsidRDefault="004073AD"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NgocPTT3</w:t>
            </w:r>
          </w:p>
        </w:tc>
        <w:tc>
          <w:tcPr>
            <w:tcW w:w="1530" w:type="dxa"/>
          </w:tcPr>
          <w:p w14:paraId="03DE81CD" w14:textId="54C907B1" w:rsidR="00BE21FB" w:rsidRPr="00DB509C" w:rsidRDefault="00BE21FB"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2</w:t>
            </w:r>
          </w:p>
          <w:p w14:paraId="23EF50F9" w14:textId="3F9AE9E0" w:rsidR="004073AD" w:rsidRPr="00DB509C" w:rsidRDefault="00067595"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w:t>
            </w:r>
          </w:p>
          <w:p w14:paraId="1D746057" w14:textId="77777777" w:rsidR="00067595" w:rsidRPr="00DB509C" w:rsidRDefault="00067595"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2</w:t>
            </w:r>
          </w:p>
          <w:p w14:paraId="6519A0C0" w14:textId="77777777" w:rsidR="00067595" w:rsidRPr="00DB509C" w:rsidRDefault="00067595"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6</w:t>
            </w:r>
          </w:p>
          <w:p w14:paraId="379DD038" w14:textId="5A93C88D" w:rsidR="00BE21FB" w:rsidRPr="00DB509C" w:rsidRDefault="00BE21FB"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4.13</w:t>
            </w:r>
          </w:p>
        </w:tc>
        <w:tc>
          <w:tcPr>
            <w:tcW w:w="1402" w:type="dxa"/>
          </w:tcPr>
          <w:p w14:paraId="3C49C8CA" w14:textId="7797BC6C" w:rsidR="004073AD" w:rsidRPr="00DB509C" w:rsidRDefault="004073AD" w:rsidP="004073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Update </w:t>
            </w:r>
          </w:p>
        </w:tc>
        <w:tc>
          <w:tcPr>
            <w:tcW w:w="2796" w:type="dxa"/>
          </w:tcPr>
          <w:p w14:paraId="75A8BC0E" w14:textId="3DCEEA70" w:rsidR="004073AD" w:rsidRPr="00DB509C" w:rsidRDefault="004073AD" w:rsidP="004073AD">
            <w:pPr>
              <w:tabs>
                <w:tab w:val="left" w:pos="720"/>
              </w:tabs>
              <w:ind w:left="0" w:firstLine="0"/>
              <w:rPr>
                <w:rFonts w:ascii="Times New Roman" w:hAnsi="Times New Roman"/>
                <w:sz w:val="24"/>
                <w:szCs w:val="24"/>
              </w:rPr>
            </w:pPr>
            <w:r w:rsidRPr="00DB509C">
              <w:rPr>
                <w:rFonts w:ascii="Times New Roman" w:hAnsi="Times New Roman"/>
                <w:sz w:val="24"/>
                <w:szCs w:val="24"/>
              </w:rPr>
              <w:t>CARD-1494</w:t>
            </w:r>
            <w:r w:rsidRPr="00DB509C">
              <w:rPr>
                <w:rFonts w:ascii="Times New Roman" w:hAnsi="Times New Roman"/>
                <w:sz w:val="24"/>
                <w:szCs w:val="24"/>
              </w:rPr>
              <w:tab/>
              <w:t>[Instant Card eBank non whitelist] - BỔ SUNG SẢN PHẨM THẺ NEW MASTER CARD</w:t>
            </w:r>
          </w:p>
        </w:tc>
      </w:tr>
      <w:tr w:rsidR="00DB509C" w:rsidRPr="00DB509C" w14:paraId="76BB11A5" w14:textId="77777777" w:rsidTr="008B3799">
        <w:tc>
          <w:tcPr>
            <w:tcW w:w="1310" w:type="dxa"/>
          </w:tcPr>
          <w:p w14:paraId="6222D210" w14:textId="1FE06FF1"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23/4/2025</w:t>
            </w:r>
          </w:p>
        </w:tc>
        <w:tc>
          <w:tcPr>
            <w:tcW w:w="807" w:type="dxa"/>
          </w:tcPr>
          <w:p w14:paraId="6CE18C59" w14:textId="148134F7"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5.8</w:t>
            </w:r>
          </w:p>
        </w:tc>
        <w:tc>
          <w:tcPr>
            <w:tcW w:w="1478" w:type="dxa"/>
          </w:tcPr>
          <w:p w14:paraId="23D218B0" w14:textId="509D11F7"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NgocPTT3</w:t>
            </w:r>
          </w:p>
        </w:tc>
        <w:tc>
          <w:tcPr>
            <w:tcW w:w="1530" w:type="dxa"/>
          </w:tcPr>
          <w:p w14:paraId="5C52B045" w14:textId="77777777" w:rsidR="00B73CC3" w:rsidRPr="00DB509C" w:rsidRDefault="00B73CC3"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2</w:t>
            </w:r>
          </w:p>
          <w:p w14:paraId="03E720E5" w14:textId="277CCC7E"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w:t>
            </w:r>
            <w:r w:rsidR="006F3F7D" w:rsidRPr="00DB509C">
              <w:rPr>
                <w:rFonts w:ascii="Times New Roman" w:hAnsi="Times New Roman"/>
                <w:sz w:val="24"/>
                <w:szCs w:val="24"/>
              </w:rPr>
              <w:t>.2</w:t>
            </w:r>
          </w:p>
          <w:p w14:paraId="5E4C5D5D" w14:textId="77777777"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1.</w:t>
            </w:r>
          </w:p>
          <w:p w14:paraId="4E09D035" w14:textId="7FB62C59"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4.4</w:t>
            </w:r>
          </w:p>
        </w:tc>
        <w:tc>
          <w:tcPr>
            <w:tcW w:w="1402" w:type="dxa"/>
          </w:tcPr>
          <w:p w14:paraId="69856AE7" w14:textId="7C2B46E8" w:rsidR="00E528AD" w:rsidRPr="00DB509C" w:rsidRDefault="00E528A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Update </w:t>
            </w:r>
          </w:p>
        </w:tc>
        <w:tc>
          <w:tcPr>
            <w:tcW w:w="2796" w:type="dxa"/>
          </w:tcPr>
          <w:p w14:paraId="5AC70E24" w14:textId="77777777" w:rsidR="00E528AD" w:rsidRPr="00DB509C" w:rsidRDefault="00E528AD" w:rsidP="00E528AD">
            <w:pPr>
              <w:tabs>
                <w:tab w:val="left" w:pos="720"/>
              </w:tabs>
              <w:ind w:left="0" w:firstLine="0"/>
              <w:rPr>
                <w:rFonts w:ascii="Times New Roman" w:hAnsi="Times New Roman"/>
                <w:sz w:val="24"/>
                <w:szCs w:val="24"/>
              </w:rPr>
            </w:pPr>
            <w:r w:rsidRPr="00DB509C">
              <w:rPr>
                <w:rFonts w:ascii="Times New Roman" w:hAnsi="Times New Roman"/>
                <w:sz w:val="24"/>
                <w:szCs w:val="24"/>
              </w:rPr>
              <w:t>CARD-1566</w:t>
            </w:r>
          </w:p>
          <w:p w14:paraId="3E62FE1A" w14:textId="2176646E" w:rsidR="00E528AD" w:rsidRPr="00DB509C" w:rsidRDefault="00E528AD" w:rsidP="00E528AD">
            <w:pPr>
              <w:tabs>
                <w:tab w:val="left" w:pos="720"/>
              </w:tabs>
              <w:ind w:left="0" w:firstLine="0"/>
              <w:rPr>
                <w:rFonts w:ascii="Times New Roman" w:hAnsi="Times New Roman"/>
                <w:sz w:val="24"/>
                <w:szCs w:val="24"/>
              </w:rPr>
            </w:pPr>
            <w:r w:rsidRPr="00DB509C">
              <w:rPr>
                <w:rFonts w:ascii="Times New Roman" w:hAnsi="Times New Roman"/>
                <w:sz w:val="24"/>
                <w:szCs w:val="24"/>
              </w:rPr>
              <w:t>[Instant Card eBank] - Điều chỉnh Bỏ rule check KYC Level</w:t>
            </w:r>
          </w:p>
        </w:tc>
      </w:tr>
      <w:tr w:rsidR="00DB509C" w:rsidRPr="00DB509C" w14:paraId="633BD9B5" w14:textId="77777777" w:rsidTr="008B3799">
        <w:tc>
          <w:tcPr>
            <w:tcW w:w="1310" w:type="dxa"/>
          </w:tcPr>
          <w:p w14:paraId="1C36BE3A" w14:textId="22073D40" w:rsidR="00926F4C" w:rsidRPr="00DB509C" w:rsidRDefault="00926F4C"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6/5/2025</w:t>
            </w:r>
          </w:p>
        </w:tc>
        <w:tc>
          <w:tcPr>
            <w:tcW w:w="807" w:type="dxa"/>
          </w:tcPr>
          <w:p w14:paraId="7B2C6D51" w14:textId="78189B0A" w:rsidR="00926F4C" w:rsidRPr="00DB509C" w:rsidRDefault="00926F4C"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5.9</w:t>
            </w:r>
          </w:p>
        </w:tc>
        <w:tc>
          <w:tcPr>
            <w:tcW w:w="1478" w:type="dxa"/>
          </w:tcPr>
          <w:p w14:paraId="726AA9BE" w14:textId="4BD14918" w:rsidR="00926F4C" w:rsidRPr="00DB509C" w:rsidRDefault="00926F4C"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NguyetTT4</w:t>
            </w:r>
          </w:p>
        </w:tc>
        <w:tc>
          <w:tcPr>
            <w:tcW w:w="1530" w:type="dxa"/>
          </w:tcPr>
          <w:p w14:paraId="7B92AC6D" w14:textId="4554964E" w:rsidR="00926F4C" w:rsidRPr="00DB509C" w:rsidRDefault="00365BCD"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w:t>
            </w:r>
            <w:r w:rsidR="005E5E2B" w:rsidRPr="00DB509C">
              <w:rPr>
                <w:rFonts w:ascii="Times New Roman" w:hAnsi="Times New Roman"/>
                <w:sz w:val="24"/>
                <w:szCs w:val="24"/>
              </w:rPr>
              <w:t>.2</w:t>
            </w:r>
          </w:p>
          <w:p w14:paraId="00FEDED4" w14:textId="7ED8473C" w:rsidR="00EC6A87" w:rsidRPr="00DB509C" w:rsidRDefault="00EC6A87"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Bước 6</w:t>
            </w:r>
          </w:p>
        </w:tc>
        <w:tc>
          <w:tcPr>
            <w:tcW w:w="1402" w:type="dxa"/>
          </w:tcPr>
          <w:p w14:paraId="4CB727C8" w14:textId="341B1B03" w:rsidR="00926F4C" w:rsidRPr="00DB509C" w:rsidRDefault="00926F4C" w:rsidP="00E528AD">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Update</w:t>
            </w:r>
          </w:p>
        </w:tc>
        <w:tc>
          <w:tcPr>
            <w:tcW w:w="2796" w:type="dxa"/>
          </w:tcPr>
          <w:p w14:paraId="3E133224" w14:textId="77777777" w:rsidR="00926F4C" w:rsidRPr="00DB509C" w:rsidRDefault="00926F4C" w:rsidP="00E528AD">
            <w:pPr>
              <w:tabs>
                <w:tab w:val="left" w:pos="720"/>
              </w:tabs>
              <w:ind w:left="0" w:firstLine="0"/>
              <w:rPr>
                <w:rFonts w:ascii="Times New Roman" w:hAnsi="Times New Roman"/>
                <w:sz w:val="24"/>
                <w:szCs w:val="24"/>
              </w:rPr>
            </w:pPr>
            <w:r w:rsidRPr="00DB509C">
              <w:rPr>
                <w:rFonts w:ascii="Times New Roman" w:hAnsi="Times New Roman"/>
                <w:sz w:val="24"/>
                <w:szCs w:val="24"/>
              </w:rPr>
              <w:t>CARD-1565</w:t>
            </w:r>
          </w:p>
          <w:p w14:paraId="297E0969" w14:textId="55E5BEE2" w:rsidR="00926F4C" w:rsidRPr="00DB509C" w:rsidRDefault="00926F4C" w:rsidP="00E528AD">
            <w:pPr>
              <w:tabs>
                <w:tab w:val="left" w:pos="720"/>
              </w:tabs>
              <w:ind w:left="0" w:firstLine="0"/>
              <w:rPr>
                <w:rFonts w:ascii="Times New Roman" w:hAnsi="Times New Roman"/>
                <w:sz w:val="24"/>
                <w:szCs w:val="24"/>
              </w:rPr>
            </w:pPr>
            <w:r w:rsidRPr="00DB509C">
              <w:rPr>
                <w:rFonts w:ascii="Times New Roman" w:hAnsi="Times New Roman"/>
                <w:sz w:val="24"/>
                <w:szCs w:val="24"/>
              </w:rPr>
              <w:t xml:space="preserve">[INSTANT CARD] - </w:t>
            </w:r>
            <w:r w:rsidRPr="00DB509C">
              <w:rPr>
                <w:rStyle w:val="Hyperlink"/>
                <w:rFonts w:ascii="Times New Roman" w:hAnsi="Times New Roman"/>
                <w:sz w:val="24"/>
                <w:szCs w:val="24"/>
                <w:u w:val="none"/>
              </w:rPr>
              <w:t>Bổ sung điều kiện lưu hồ sơ luồng instant card Ebank</w:t>
            </w:r>
          </w:p>
        </w:tc>
      </w:tr>
      <w:tr w:rsidR="00DB509C" w:rsidRPr="00DB509C" w14:paraId="30BBD9BD" w14:textId="77777777" w:rsidTr="008B3799">
        <w:tc>
          <w:tcPr>
            <w:tcW w:w="1310" w:type="dxa"/>
          </w:tcPr>
          <w:p w14:paraId="71894FE6" w14:textId="773C11BD" w:rsidR="00B11E51" w:rsidRPr="00DB509C" w:rsidRDefault="00B11E51"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8/5/2025</w:t>
            </w:r>
          </w:p>
        </w:tc>
        <w:tc>
          <w:tcPr>
            <w:tcW w:w="807" w:type="dxa"/>
          </w:tcPr>
          <w:p w14:paraId="3BCB27FC" w14:textId="00042D95" w:rsidR="00B11E51" w:rsidRPr="00DB509C" w:rsidRDefault="00B11E51"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1.6.0</w:t>
            </w:r>
          </w:p>
        </w:tc>
        <w:tc>
          <w:tcPr>
            <w:tcW w:w="1478" w:type="dxa"/>
          </w:tcPr>
          <w:p w14:paraId="7BC9CB14" w14:textId="67D7490D" w:rsidR="00B11E51" w:rsidRPr="00DB509C" w:rsidRDefault="00B11E51"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NgocPTT3</w:t>
            </w:r>
          </w:p>
        </w:tc>
        <w:tc>
          <w:tcPr>
            <w:tcW w:w="1530" w:type="dxa"/>
          </w:tcPr>
          <w:p w14:paraId="1AC31356" w14:textId="77777777" w:rsidR="00B11E51" w:rsidRPr="00DB509C" w:rsidRDefault="00AB24C0"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1</w:t>
            </w:r>
          </w:p>
          <w:p w14:paraId="3765284C" w14:textId="22B5AFB3" w:rsidR="00AB24C0" w:rsidRPr="00DB509C" w:rsidRDefault="00AB24C0"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w:t>
            </w:r>
          </w:p>
          <w:p w14:paraId="2F223B39" w14:textId="30F59B99" w:rsidR="00AB24C0" w:rsidRPr="00DB509C" w:rsidRDefault="00AB24C0"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9</w:t>
            </w:r>
          </w:p>
          <w:p w14:paraId="556514F0" w14:textId="77777777" w:rsidR="00AB24C0" w:rsidRPr="00DB509C" w:rsidRDefault="00AB24C0"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3.2.10</w:t>
            </w:r>
          </w:p>
          <w:p w14:paraId="0780CAFC" w14:textId="00C28106" w:rsidR="00AB24C0" w:rsidRPr="00DB509C" w:rsidRDefault="00AB24C0"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4.10</w:t>
            </w:r>
          </w:p>
        </w:tc>
        <w:tc>
          <w:tcPr>
            <w:tcW w:w="1402" w:type="dxa"/>
          </w:tcPr>
          <w:p w14:paraId="72F7DDD1" w14:textId="6E59DB39" w:rsidR="00B11E51" w:rsidRPr="00DB509C" w:rsidRDefault="00B11E51" w:rsidP="00B11E51">
            <w:pPr>
              <w:spacing w:before="120" w:line="360" w:lineRule="auto"/>
              <w:ind w:left="0" w:firstLine="0"/>
              <w:jc w:val="left"/>
              <w:rPr>
                <w:rFonts w:ascii="Times New Roman" w:hAnsi="Times New Roman"/>
                <w:sz w:val="24"/>
                <w:szCs w:val="24"/>
              </w:rPr>
            </w:pPr>
            <w:r w:rsidRPr="00DB509C">
              <w:rPr>
                <w:rFonts w:ascii="Times New Roman" w:hAnsi="Times New Roman"/>
                <w:sz w:val="24"/>
                <w:szCs w:val="24"/>
              </w:rPr>
              <w:t xml:space="preserve">Update </w:t>
            </w:r>
          </w:p>
        </w:tc>
        <w:tc>
          <w:tcPr>
            <w:tcW w:w="2796" w:type="dxa"/>
          </w:tcPr>
          <w:p w14:paraId="68ABD61F" w14:textId="77777777" w:rsidR="00B11E51" w:rsidRPr="00DB509C" w:rsidRDefault="00B11E51" w:rsidP="00B11E51">
            <w:pPr>
              <w:tabs>
                <w:tab w:val="left" w:pos="720"/>
              </w:tabs>
              <w:ind w:left="0" w:firstLine="0"/>
              <w:rPr>
                <w:rFonts w:ascii="Times New Roman" w:hAnsi="Times New Roman"/>
                <w:sz w:val="24"/>
                <w:szCs w:val="24"/>
              </w:rPr>
            </w:pPr>
            <w:r w:rsidRPr="00DB509C">
              <w:rPr>
                <w:rFonts w:ascii="Times New Roman" w:hAnsi="Times New Roman"/>
                <w:sz w:val="24"/>
                <w:szCs w:val="24"/>
              </w:rPr>
              <w:t>HYD-38858</w:t>
            </w:r>
          </w:p>
          <w:p w14:paraId="2A058494" w14:textId="23426244" w:rsidR="00B11E51" w:rsidRPr="00DB509C" w:rsidRDefault="00B11E51" w:rsidP="00B11E51">
            <w:pPr>
              <w:tabs>
                <w:tab w:val="left" w:pos="720"/>
              </w:tabs>
              <w:ind w:left="0" w:firstLine="0"/>
              <w:rPr>
                <w:rFonts w:ascii="Times New Roman" w:hAnsi="Times New Roman"/>
                <w:sz w:val="24"/>
                <w:szCs w:val="24"/>
              </w:rPr>
            </w:pPr>
            <w:r w:rsidRPr="00DB509C">
              <w:rPr>
                <w:rFonts w:ascii="Times New Roman" w:hAnsi="Times New Roman"/>
                <w:sz w:val="24"/>
                <w:szCs w:val="24"/>
              </w:rPr>
              <w:t>[Loyalty]Tặng quà KH mở thẻ mới tại luồng mở thẻ tín dụng instant card</w:t>
            </w:r>
          </w:p>
        </w:tc>
      </w:tr>
      <w:tr w:rsidR="00DB509C" w:rsidRPr="00DB509C" w14:paraId="0C7F4C32" w14:textId="77777777" w:rsidTr="008B3799">
        <w:tc>
          <w:tcPr>
            <w:tcW w:w="1310" w:type="dxa"/>
          </w:tcPr>
          <w:p w14:paraId="1E7988D3" w14:textId="733064F2" w:rsidR="00DB509C" w:rsidRPr="00DB509C" w:rsidRDefault="00DB509C" w:rsidP="00B11E51">
            <w:pPr>
              <w:spacing w:before="120" w:line="360" w:lineRule="auto"/>
              <w:ind w:left="0" w:firstLine="0"/>
              <w:jc w:val="left"/>
              <w:rPr>
                <w:rFonts w:ascii="Times New Roman" w:hAnsi="Times New Roman"/>
                <w:color w:val="FF0000"/>
                <w:sz w:val="24"/>
                <w:szCs w:val="24"/>
              </w:rPr>
            </w:pPr>
            <w:r w:rsidRPr="00DB509C">
              <w:rPr>
                <w:rFonts w:ascii="Times New Roman" w:hAnsi="Times New Roman"/>
                <w:color w:val="FF0000"/>
                <w:sz w:val="24"/>
                <w:szCs w:val="24"/>
              </w:rPr>
              <w:t>24/06/2025</w:t>
            </w:r>
          </w:p>
        </w:tc>
        <w:tc>
          <w:tcPr>
            <w:tcW w:w="807" w:type="dxa"/>
          </w:tcPr>
          <w:p w14:paraId="3782D674" w14:textId="43C4D0EC" w:rsidR="00DB509C" w:rsidRPr="00DB509C" w:rsidRDefault="00DB509C" w:rsidP="00B11E51">
            <w:pPr>
              <w:spacing w:before="120" w:line="360" w:lineRule="auto"/>
              <w:ind w:left="0" w:firstLine="0"/>
              <w:jc w:val="left"/>
              <w:rPr>
                <w:rFonts w:ascii="Times New Roman" w:hAnsi="Times New Roman"/>
                <w:color w:val="FF0000"/>
                <w:sz w:val="24"/>
                <w:szCs w:val="24"/>
              </w:rPr>
            </w:pPr>
            <w:r w:rsidRPr="00DB509C">
              <w:rPr>
                <w:rFonts w:ascii="Times New Roman" w:hAnsi="Times New Roman"/>
                <w:color w:val="FF0000"/>
                <w:sz w:val="24"/>
                <w:szCs w:val="24"/>
              </w:rPr>
              <w:t>1.6.1</w:t>
            </w:r>
          </w:p>
        </w:tc>
        <w:tc>
          <w:tcPr>
            <w:tcW w:w="1478" w:type="dxa"/>
          </w:tcPr>
          <w:p w14:paraId="3169E4C7" w14:textId="697573C6" w:rsidR="00DB509C" w:rsidRPr="00DB509C" w:rsidRDefault="00DB509C" w:rsidP="00B11E51">
            <w:pPr>
              <w:spacing w:before="120" w:line="360" w:lineRule="auto"/>
              <w:ind w:left="0" w:firstLine="0"/>
              <w:jc w:val="left"/>
              <w:rPr>
                <w:rFonts w:ascii="Times New Roman" w:hAnsi="Times New Roman"/>
                <w:color w:val="FF0000"/>
                <w:sz w:val="24"/>
                <w:szCs w:val="24"/>
              </w:rPr>
            </w:pPr>
            <w:r w:rsidRPr="00DB509C">
              <w:rPr>
                <w:rFonts w:ascii="Times New Roman" w:hAnsi="Times New Roman"/>
                <w:color w:val="FF0000"/>
                <w:sz w:val="24"/>
                <w:szCs w:val="24"/>
              </w:rPr>
              <w:t>NguyetTT4</w:t>
            </w:r>
          </w:p>
        </w:tc>
        <w:tc>
          <w:tcPr>
            <w:tcW w:w="1530" w:type="dxa"/>
          </w:tcPr>
          <w:p w14:paraId="4CFBEAAA" w14:textId="77777777" w:rsidR="00DB509C" w:rsidRDefault="00D54676"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1.2</w:t>
            </w:r>
          </w:p>
          <w:p w14:paraId="3AE8CC6A" w14:textId="3D581FE8" w:rsidR="00D54676" w:rsidRDefault="00D54676"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w:t>
            </w:r>
          </w:p>
          <w:p w14:paraId="78CCEE01" w14:textId="06D1A885" w:rsidR="0019497A" w:rsidRDefault="0019497A"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3</w:t>
            </w:r>
          </w:p>
          <w:p w14:paraId="778E3A19" w14:textId="09DC35CF" w:rsidR="00D54676" w:rsidRDefault="00D54676"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5</w:t>
            </w:r>
          </w:p>
          <w:p w14:paraId="60090B35" w14:textId="68B1DF86" w:rsidR="00D54676" w:rsidRDefault="00D54676"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6</w:t>
            </w:r>
          </w:p>
          <w:p w14:paraId="467A6874" w14:textId="3F55A574" w:rsidR="00D54676" w:rsidRPr="00DB509C" w:rsidRDefault="00D54676" w:rsidP="00B11E51">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9</w:t>
            </w:r>
          </w:p>
        </w:tc>
        <w:tc>
          <w:tcPr>
            <w:tcW w:w="1402" w:type="dxa"/>
          </w:tcPr>
          <w:p w14:paraId="610612E4" w14:textId="3DB09C42" w:rsidR="00DB509C" w:rsidRPr="00DB509C" w:rsidRDefault="00DB509C" w:rsidP="00B11E51">
            <w:pPr>
              <w:spacing w:before="120" w:line="360" w:lineRule="auto"/>
              <w:ind w:left="0" w:firstLine="0"/>
              <w:jc w:val="left"/>
              <w:rPr>
                <w:rFonts w:ascii="Times New Roman" w:hAnsi="Times New Roman"/>
                <w:color w:val="FF0000"/>
                <w:sz w:val="24"/>
                <w:szCs w:val="24"/>
              </w:rPr>
            </w:pPr>
            <w:r w:rsidRPr="00DB509C">
              <w:rPr>
                <w:rFonts w:ascii="Times New Roman" w:hAnsi="Times New Roman"/>
                <w:color w:val="FF0000"/>
                <w:sz w:val="24"/>
                <w:szCs w:val="24"/>
              </w:rPr>
              <w:t>Update</w:t>
            </w:r>
          </w:p>
        </w:tc>
        <w:tc>
          <w:tcPr>
            <w:tcW w:w="2796" w:type="dxa"/>
          </w:tcPr>
          <w:p w14:paraId="43166C13" w14:textId="77777777" w:rsidR="00DB509C" w:rsidRPr="00DB509C" w:rsidRDefault="00DB509C" w:rsidP="00B11E51">
            <w:pPr>
              <w:tabs>
                <w:tab w:val="left" w:pos="720"/>
              </w:tabs>
              <w:ind w:left="0" w:firstLine="0"/>
              <w:rPr>
                <w:rFonts w:ascii="Times New Roman" w:hAnsi="Times New Roman"/>
                <w:color w:val="FF0000"/>
                <w:sz w:val="24"/>
                <w:szCs w:val="24"/>
              </w:rPr>
            </w:pPr>
            <w:r w:rsidRPr="00DB509C">
              <w:rPr>
                <w:rFonts w:ascii="Times New Roman" w:hAnsi="Times New Roman"/>
                <w:color w:val="FF0000"/>
                <w:sz w:val="24"/>
                <w:szCs w:val="24"/>
              </w:rPr>
              <w:t>CARD-1645</w:t>
            </w:r>
          </w:p>
          <w:p w14:paraId="410F8C1F" w14:textId="4B545D13" w:rsidR="00DB509C" w:rsidRPr="00DB509C" w:rsidRDefault="00DB509C" w:rsidP="00B11E51">
            <w:pPr>
              <w:tabs>
                <w:tab w:val="left" w:pos="720"/>
              </w:tabs>
              <w:ind w:left="0" w:firstLine="0"/>
              <w:rPr>
                <w:rFonts w:ascii="Times New Roman" w:hAnsi="Times New Roman"/>
                <w:color w:val="FF0000"/>
                <w:sz w:val="24"/>
                <w:szCs w:val="24"/>
              </w:rPr>
            </w:pPr>
            <w:r w:rsidRPr="00DB509C">
              <w:rPr>
                <w:rFonts w:ascii="Times New Roman" w:hAnsi="Times New Roman"/>
                <w:color w:val="FF0000"/>
                <w:sz w:val="24"/>
                <w:szCs w:val="24"/>
              </w:rPr>
              <w:t>Điều chỉnh UX luồng mở thẻ Instant card eBank</w:t>
            </w:r>
          </w:p>
        </w:tc>
      </w:tr>
      <w:tr w:rsidR="00A66035" w:rsidRPr="00DB509C" w14:paraId="28031F4A" w14:textId="77777777" w:rsidTr="008B3799">
        <w:tc>
          <w:tcPr>
            <w:tcW w:w="1310" w:type="dxa"/>
          </w:tcPr>
          <w:p w14:paraId="20E9298D" w14:textId="205EDFB6" w:rsidR="00A66035" w:rsidRPr="00A66035" w:rsidRDefault="00A66035" w:rsidP="00B11E51">
            <w:pPr>
              <w:spacing w:before="120" w:line="360" w:lineRule="auto"/>
              <w:ind w:left="0" w:firstLine="0"/>
              <w:jc w:val="left"/>
              <w:rPr>
                <w:rFonts w:ascii="Times New Roman" w:hAnsi="Times New Roman"/>
                <w:color w:val="0070C0"/>
                <w:sz w:val="24"/>
                <w:szCs w:val="24"/>
              </w:rPr>
            </w:pPr>
            <w:r w:rsidRPr="00A66035">
              <w:rPr>
                <w:rFonts w:ascii="Times New Roman" w:hAnsi="Times New Roman"/>
                <w:color w:val="0070C0"/>
                <w:sz w:val="24"/>
                <w:szCs w:val="24"/>
              </w:rPr>
              <w:t>02/07/2025</w:t>
            </w:r>
          </w:p>
        </w:tc>
        <w:tc>
          <w:tcPr>
            <w:tcW w:w="807" w:type="dxa"/>
          </w:tcPr>
          <w:p w14:paraId="2BEBBBA6" w14:textId="019E9984" w:rsidR="00A66035" w:rsidRPr="00A66035" w:rsidRDefault="00A66035" w:rsidP="00B11E51">
            <w:pPr>
              <w:spacing w:before="120" w:line="360" w:lineRule="auto"/>
              <w:ind w:left="0" w:firstLine="0"/>
              <w:jc w:val="left"/>
              <w:rPr>
                <w:rFonts w:ascii="Times New Roman" w:hAnsi="Times New Roman"/>
                <w:color w:val="0070C0"/>
                <w:sz w:val="24"/>
                <w:szCs w:val="24"/>
              </w:rPr>
            </w:pPr>
            <w:r w:rsidRPr="00A66035">
              <w:rPr>
                <w:rFonts w:ascii="Times New Roman" w:hAnsi="Times New Roman"/>
                <w:color w:val="0070C0"/>
                <w:sz w:val="24"/>
                <w:szCs w:val="24"/>
              </w:rPr>
              <w:t>1.6.1</w:t>
            </w:r>
          </w:p>
        </w:tc>
        <w:tc>
          <w:tcPr>
            <w:tcW w:w="1478" w:type="dxa"/>
          </w:tcPr>
          <w:p w14:paraId="0D8A9657" w14:textId="30D8E7EC" w:rsidR="00A66035" w:rsidRPr="00A66035" w:rsidRDefault="00A66035" w:rsidP="00B11E51">
            <w:pPr>
              <w:spacing w:before="120" w:line="360" w:lineRule="auto"/>
              <w:ind w:left="0" w:firstLine="0"/>
              <w:jc w:val="left"/>
              <w:rPr>
                <w:rFonts w:ascii="Times New Roman" w:hAnsi="Times New Roman"/>
                <w:color w:val="0070C0"/>
                <w:sz w:val="24"/>
                <w:szCs w:val="24"/>
              </w:rPr>
            </w:pPr>
            <w:r w:rsidRPr="00A66035">
              <w:rPr>
                <w:rFonts w:ascii="Times New Roman" w:hAnsi="Times New Roman"/>
                <w:color w:val="0070C0"/>
                <w:sz w:val="24"/>
                <w:szCs w:val="24"/>
              </w:rPr>
              <w:t>NguyetTT4</w:t>
            </w:r>
          </w:p>
        </w:tc>
        <w:tc>
          <w:tcPr>
            <w:tcW w:w="1530" w:type="dxa"/>
          </w:tcPr>
          <w:p w14:paraId="18B64294" w14:textId="1990CA94" w:rsidR="00A66035" w:rsidRPr="00A66035" w:rsidRDefault="00A66035" w:rsidP="00B11E51">
            <w:pPr>
              <w:spacing w:before="120" w:line="360" w:lineRule="auto"/>
              <w:ind w:left="0" w:firstLine="0"/>
              <w:jc w:val="left"/>
              <w:rPr>
                <w:rFonts w:ascii="Times New Roman" w:hAnsi="Times New Roman"/>
                <w:color w:val="0070C0"/>
                <w:sz w:val="24"/>
                <w:szCs w:val="24"/>
              </w:rPr>
            </w:pPr>
            <w:r w:rsidRPr="00A66035">
              <w:rPr>
                <w:rFonts w:ascii="Times New Roman" w:hAnsi="Times New Roman"/>
                <w:color w:val="0070C0"/>
                <w:sz w:val="24"/>
                <w:szCs w:val="24"/>
              </w:rPr>
              <w:t>3.1.2</w:t>
            </w:r>
          </w:p>
        </w:tc>
        <w:tc>
          <w:tcPr>
            <w:tcW w:w="1402" w:type="dxa"/>
          </w:tcPr>
          <w:p w14:paraId="2324D95F" w14:textId="14CC8739" w:rsidR="00A66035" w:rsidRPr="00A66035" w:rsidRDefault="00A66035" w:rsidP="00B11E51">
            <w:pPr>
              <w:spacing w:before="120" w:line="360" w:lineRule="auto"/>
              <w:ind w:left="0" w:firstLine="0"/>
              <w:jc w:val="left"/>
              <w:rPr>
                <w:rFonts w:ascii="Times New Roman" w:hAnsi="Times New Roman"/>
                <w:color w:val="0070C0"/>
                <w:sz w:val="24"/>
                <w:szCs w:val="24"/>
              </w:rPr>
            </w:pPr>
            <w:r w:rsidRPr="00A66035">
              <w:rPr>
                <w:rFonts w:ascii="Times New Roman" w:hAnsi="Times New Roman"/>
                <w:color w:val="0070C0"/>
                <w:sz w:val="24"/>
                <w:szCs w:val="24"/>
              </w:rPr>
              <w:t>Update</w:t>
            </w:r>
          </w:p>
        </w:tc>
        <w:tc>
          <w:tcPr>
            <w:tcW w:w="2796" w:type="dxa"/>
          </w:tcPr>
          <w:p w14:paraId="7598A781" w14:textId="77777777" w:rsidR="00A66035" w:rsidRPr="00A66035" w:rsidRDefault="00A66035" w:rsidP="00B11E51">
            <w:pPr>
              <w:tabs>
                <w:tab w:val="left" w:pos="720"/>
              </w:tabs>
              <w:ind w:left="0" w:firstLine="0"/>
              <w:rPr>
                <w:rFonts w:ascii="Times New Roman" w:hAnsi="Times New Roman"/>
                <w:color w:val="0070C0"/>
                <w:sz w:val="24"/>
                <w:szCs w:val="24"/>
              </w:rPr>
            </w:pPr>
            <w:r w:rsidRPr="00A66035">
              <w:rPr>
                <w:rFonts w:ascii="Times New Roman" w:hAnsi="Times New Roman"/>
                <w:color w:val="0070C0"/>
                <w:sz w:val="24"/>
                <w:szCs w:val="24"/>
              </w:rPr>
              <w:t>CARD-1630</w:t>
            </w:r>
          </w:p>
          <w:p w14:paraId="57B3CE6D" w14:textId="5DCD603D" w:rsidR="00A66035" w:rsidRPr="00A66035" w:rsidRDefault="00A66035" w:rsidP="00B11E51">
            <w:pPr>
              <w:tabs>
                <w:tab w:val="left" w:pos="720"/>
              </w:tabs>
              <w:ind w:left="0" w:firstLine="0"/>
              <w:rPr>
                <w:rFonts w:ascii="Times New Roman" w:hAnsi="Times New Roman"/>
                <w:color w:val="0070C0"/>
                <w:sz w:val="24"/>
                <w:szCs w:val="24"/>
              </w:rPr>
            </w:pPr>
            <w:r w:rsidRPr="00A66035">
              <w:rPr>
                <w:rFonts w:ascii="Times New Roman" w:hAnsi="Times New Roman"/>
                <w:color w:val="0070C0"/>
                <w:sz w:val="24"/>
                <w:szCs w:val="24"/>
              </w:rPr>
              <w:t>[Instant Card eBank] - Bỏ rule chặn mở thêm thẻ tín dụng và cho phép mở nhiều loại thẻ</w:t>
            </w:r>
          </w:p>
        </w:tc>
      </w:tr>
    </w:tbl>
    <w:p w14:paraId="3EB52C44" w14:textId="77777777" w:rsidR="00BD40A8" w:rsidRPr="00DB509C" w:rsidRDefault="00BD40A8" w:rsidP="00BA1850">
      <w:pPr>
        <w:spacing w:before="120" w:line="360" w:lineRule="auto"/>
        <w:ind w:left="0" w:firstLine="0"/>
        <w:jc w:val="left"/>
        <w:rPr>
          <w:rFonts w:ascii="Times New Roman" w:hAnsi="Times New Roman"/>
          <w:sz w:val="24"/>
          <w:szCs w:val="24"/>
          <w:lang w:val="en-AU"/>
        </w:rPr>
      </w:pPr>
    </w:p>
    <w:p w14:paraId="2D3F709F" w14:textId="77777777" w:rsidR="00BD40A8" w:rsidRPr="00DB509C" w:rsidRDefault="00BD40A8" w:rsidP="00BA1850">
      <w:pPr>
        <w:spacing w:before="120" w:line="360" w:lineRule="auto"/>
        <w:ind w:left="0" w:firstLine="0"/>
        <w:jc w:val="left"/>
        <w:rPr>
          <w:rFonts w:ascii="Times New Roman" w:hAnsi="Times New Roman"/>
          <w:sz w:val="24"/>
          <w:szCs w:val="24"/>
          <w:lang w:val="en-AU"/>
        </w:rPr>
      </w:pPr>
    </w:p>
    <w:p w14:paraId="537607B5" w14:textId="77777777" w:rsidR="00BD40A8" w:rsidRPr="00DB509C" w:rsidRDefault="00BD40A8" w:rsidP="00BA1850">
      <w:pPr>
        <w:spacing w:before="120" w:line="360" w:lineRule="auto"/>
        <w:ind w:left="0" w:firstLine="0"/>
        <w:jc w:val="left"/>
        <w:rPr>
          <w:rFonts w:ascii="Times New Roman" w:hAnsi="Times New Roman"/>
          <w:sz w:val="24"/>
          <w:szCs w:val="24"/>
          <w:lang w:val="en-AU"/>
        </w:rPr>
      </w:pPr>
    </w:p>
    <w:p w14:paraId="6F43103C" w14:textId="0F7679FE" w:rsidR="00BD40A8" w:rsidRPr="00DB509C" w:rsidRDefault="00BD40A8" w:rsidP="00BA1850">
      <w:pPr>
        <w:pStyle w:val="ACEHeading0"/>
        <w:tabs>
          <w:tab w:val="left" w:pos="2894"/>
        </w:tabs>
        <w:spacing w:before="120" w:after="120" w:line="360" w:lineRule="auto"/>
        <w:ind w:right="463"/>
        <w:rPr>
          <w:rFonts w:ascii="Times New Roman" w:hAnsi="Times New Roman"/>
          <w:color w:val="auto"/>
          <w:szCs w:val="24"/>
        </w:rPr>
      </w:pPr>
      <w:r w:rsidRPr="00DB509C">
        <w:rPr>
          <w:rFonts w:ascii="Times New Roman" w:hAnsi="Times New Roman"/>
          <w:color w:val="auto"/>
          <w:szCs w:val="24"/>
        </w:rPr>
        <w:tab/>
      </w:r>
    </w:p>
    <w:p w14:paraId="28F8FC72" w14:textId="77777777" w:rsidR="00124B59" w:rsidRPr="00DB509C" w:rsidRDefault="005A743C" w:rsidP="00BA1850">
      <w:pPr>
        <w:pStyle w:val="ACEHeading0"/>
        <w:tabs>
          <w:tab w:val="left" w:pos="9090"/>
        </w:tabs>
        <w:spacing w:before="120" w:after="120" w:line="360" w:lineRule="auto"/>
        <w:ind w:right="463"/>
        <w:rPr>
          <w:rFonts w:ascii="Times New Roman" w:hAnsi="Times New Roman"/>
          <w:color w:val="auto"/>
          <w:szCs w:val="24"/>
        </w:rPr>
      </w:pPr>
      <w:r w:rsidRPr="00DB509C">
        <w:rPr>
          <w:rFonts w:ascii="Times New Roman" w:hAnsi="Times New Roman"/>
          <w:color w:val="auto"/>
          <w:szCs w:val="24"/>
        </w:rPr>
        <w:br w:type="page"/>
      </w:r>
    </w:p>
    <w:sdt>
      <w:sdtPr>
        <w:rPr>
          <w:rFonts w:ascii="Times New Roman" w:hAnsi="Times New Roman" w:cs="Times New Roman"/>
          <w:b w:val="0"/>
          <w:bCs w:val="0"/>
          <w:color w:val="auto"/>
          <w:sz w:val="24"/>
          <w:szCs w:val="24"/>
          <w:lang w:val="en-GB"/>
        </w:rPr>
        <w:id w:val="-979302840"/>
        <w:docPartObj>
          <w:docPartGallery w:val="Table of Contents"/>
          <w:docPartUnique/>
        </w:docPartObj>
      </w:sdtPr>
      <w:sdtEndPr>
        <w:rPr>
          <w:noProof/>
        </w:rPr>
      </w:sdtEndPr>
      <w:sdtContent>
        <w:p w14:paraId="1677DE09" w14:textId="4E64E394" w:rsidR="00D97FFD" w:rsidRPr="00DB509C" w:rsidRDefault="00430203" w:rsidP="00430203">
          <w:pPr>
            <w:pStyle w:val="TOCHeading"/>
            <w:jc w:val="center"/>
            <w:rPr>
              <w:rFonts w:ascii="Times New Roman" w:hAnsi="Times New Roman" w:cs="Times New Roman"/>
              <w:color w:val="auto"/>
              <w:sz w:val="24"/>
              <w:szCs w:val="24"/>
            </w:rPr>
          </w:pPr>
          <w:r w:rsidRPr="00DB509C">
            <w:rPr>
              <w:rFonts w:ascii="Times New Roman" w:hAnsi="Times New Roman" w:cs="Times New Roman"/>
              <w:color w:val="auto"/>
              <w:sz w:val="24"/>
              <w:szCs w:val="24"/>
            </w:rPr>
            <w:t>MỤC LỤC</w:t>
          </w:r>
        </w:p>
        <w:p w14:paraId="7729BBD5" w14:textId="660CE718" w:rsidR="007E2FC3" w:rsidRPr="00DB509C" w:rsidRDefault="00D97FFD">
          <w:pPr>
            <w:pStyle w:val="TOC1"/>
            <w:rPr>
              <w:rFonts w:asciiTheme="minorHAnsi" w:eastAsiaTheme="minorEastAsia" w:hAnsiTheme="minorHAnsi" w:cstheme="minorBidi"/>
              <w:b w:val="0"/>
              <w:bCs w:val="0"/>
              <w:caps w:val="0"/>
              <w:sz w:val="22"/>
              <w:szCs w:val="22"/>
              <w:lang w:val="en-US"/>
            </w:rPr>
          </w:pPr>
          <w:r w:rsidRPr="00DB509C">
            <w:rPr>
              <w:sz w:val="24"/>
              <w:szCs w:val="24"/>
            </w:rPr>
            <w:fldChar w:fldCharType="begin"/>
          </w:r>
          <w:r w:rsidRPr="00DB509C">
            <w:rPr>
              <w:sz w:val="24"/>
              <w:szCs w:val="24"/>
            </w:rPr>
            <w:instrText xml:space="preserve"> TOC \o "1-3" \h \z \u </w:instrText>
          </w:r>
          <w:r w:rsidRPr="00DB509C">
            <w:rPr>
              <w:sz w:val="24"/>
              <w:szCs w:val="24"/>
            </w:rPr>
            <w:fldChar w:fldCharType="separate"/>
          </w:r>
          <w:hyperlink w:anchor="_Toc115447366" w:history="1">
            <w:r w:rsidR="007E2FC3" w:rsidRPr="00DB509C">
              <w:rPr>
                <w:rStyle w:val="Hyperlink"/>
                <w:rFonts w:ascii="Times New Roman" w:hAnsi="Times New Roman"/>
              </w:rPr>
              <w:t>LỊCH SỬ THAY ĐỔI</w:t>
            </w:r>
            <w:r w:rsidR="007E2FC3" w:rsidRPr="00DB509C">
              <w:rPr>
                <w:webHidden/>
              </w:rPr>
              <w:tab/>
            </w:r>
            <w:r w:rsidR="007E2FC3" w:rsidRPr="00DB509C">
              <w:rPr>
                <w:webHidden/>
              </w:rPr>
              <w:fldChar w:fldCharType="begin"/>
            </w:r>
            <w:r w:rsidR="007E2FC3" w:rsidRPr="00DB509C">
              <w:rPr>
                <w:webHidden/>
              </w:rPr>
              <w:instrText xml:space="preserve"> PAGEREF _Toc115447366 \h </w:instrText>
            </w:r>
            <w:r w:rsidR="007E2FC3" w:rsidRPr="00DB509C">
              <w:rPr>
                <w:webHidden/>
              </w:rPr>
            </w:r>
            <w:r w:rsidR="007E2FC3" w:rsidRPr="00DB509C">
              <w:rPr>
                <w:webHidden/>
              </w:rPr>
              <w:fldChar w:fldCharType="separate"/>
            </w:r>
            <w:r w:rsidR="007E2FC3" w:rsidRPr="00DB509C">
              <w:rPr>
                <w:webHidden/>
              </w:rPr>
              <w:t>5</w:t>
            </w:r>
            <w:r w:rsidR="007E2FC3" w:rsidRPr="00DB509C">
              <w:rPr>
                <w:webHidden/>
              </w:rPr>
              <w:fldChar w:fldCharType="end"/>
            </w:r>
          </w:hyperlink>
        </w:p>
        <w:p w14:paraId="1717BF76" w14:textId="07D7932F" w:rsidR="007E2FC3" w:rsidRPr="00DB509C" w:rsidRDefault="008D616D">
          <w:pPr>
            <w:pStyle w:val="TOC1"/>
            <w:rPr>
              <w:rFonts w:asciiTheme="minorHAnsi" w:eastAsiaTheme="minorEastAsia" w:hAnsiTheme="minorHAnsi" w:cstheme="minorBidi"/>
              <w:b w:val="0"/>
              <w:bCs w:val="0"/>
              <w:caps w:val="0"/>
              <w:sz w:val="22"/>
              <w:szCs w:val="22"/>
              <w:lang w:val="en-US"/>
            </w:rPr>
          </w:pPr>
          <w:hyperlink w:anchor="_Toc115447367" w:history="1">
            <w:r w:rsidR="007E2FC3" w:rsidRPr="00DB509C">
              <w:rPr>
                <w:rStyle w:val="Hyperlink"/>
                <w:rFonts w:ascii="Times New Roman" w:hAnsi="Times New Roman"/>
              </w:rPr>
              <w:t>1.</w:t>
            </w:r>
            <w:r w:rsidR="007E2FC3" w:rsidRPr="00DB509C">
              <w:rPr>
                <w:rFonts w:asciiTheme="minorHAnsi" w:eastAsiaTheme="minorEastAsia" w:hAnsiTheme="minorHAnsi" w:cstheme="minorBidi"/>
                <w:b w:val="0"/>
                <w:bCs w:val="0"/>
                <w:caps w:val="0"/>
                <w:sz w:val="22"/>
                <w:szCs w:val="22"/>
                <w:lang w:val="en-US"/>
              </w:rPr>
              <w:tab/>
            </w:r>
            <w:r w:rsidR="007E2FC3" w:rsidRPr="00DB509C">
              <w:rPr>
                <w:rStyle w:val="Hyperlink"/>
                <w:rFonts w:ascii="Times New Roman" w:hAnsi="Times New Roman"/>
              </w:rPr>
              <w:t>TỔNG QUAN</w:t>
            </w:r>
            <w:r w:rsidR="007E2FC3" w:rsidRPr="00DB509C">
              <w:rPr>
                <w:webHidden/>
              </w:rPr>
              <w:tab/>
            </w:r>
            <w:r w:rsidR="007E2FC3" w:rsidRPr="00DB509C">
              <w:rPr>
                <w:webHidden/>
              </w:rPr>
              <w:fldChar w:fldCharType="begin"/>
            </w:r>
            <w:r w:rsidR="007E2FC3" w:rsidRPr="00DB509C">
              <w:rPr>
                <w:webHidden/>
              </w:rPr>
              <w:instrText xml:space="preserve"> PAGEREF _Toc115447367 \h </w:instrText>
            </w:r>
            <w:r w:rsidR="007E2FC3" w:rsidRPr="00DB509C">
              <w:rPr>
                <w:webHidden/>
              </w:rPr>
            </w:r>
            <w:r w:rsidR="007E2FC3" w:rsidRPr="00DB509C">
              <w:rPr>
                <w:webHidden/>
              </w:rPr>
              <w:fldChar w:fldCharType="separate"/>
            </w:r>
            <w:r w:rsidR="007E2FC3" w:rsidRPr="00DB509C">
              <w:rPr>
                <w:webHidden/>
              </w:rPr>
              <w:t>9</w:t>
            </w:r>
            <w:r w:rsidR="007E2FC3" w:rsidRPr="00DB509C">
              <w:rPr>
                <w:webHidden/>
              </w:rPr>
              <w:fldChar w:fldCharType="end"/>
            </w:r>
          </w:hyperlink>
        </w:p>
        <w:p w14:paraId="0518C6B2" w14:textId="1C1753D8" w:rsidR="007E2FC3" w:rsidRPr="00DB509C" w:rsidRDefault="008D616D">
          <w:pPr>
            <w:pStyle w:val="TOC2"/>
            <w:rPr>
              <w:rFonts w:asciiTheme="minorHAnsi" w:eastAsiaTheme="minorEastAsia" w:hAnsiTheme="minorHAnsi" w:cstheme="minorBidi"/>
              <w:i w:val="0"/>
              <w:sz w:val="22"/>
              <w:szCs w:val="22"/>
              <w:lang w:val="en-US"/>
            </w:rPr>
          </w:pPr>
          <w:hyperlink w:anchor="_Toc115447368" w:history="1">
            <w:r w:rsidR="007E2FC3" w:rsidRPr="00DB509C">
              <w:rPr>
                <w:rStyle w:val="Hyperlink"/>
                <w:bCs/>
                <w:iCs/>
              </w:rPr>
              <w:t>1.1.</w:t>
            </w:r>
            <w:r w:rsidR="007E2FC3" w:rsidRPr="00DB509C">
              <w:rPr>
                <w:rFonts w:asciiTheme="minorHAnsi" w:eastAsiaTheme="minorEastAsia" w:hAnsiTheme="minorHAnsi" w:cstheme="minorBidi"/>
                <w:i w:val="0"/>
                <w:sz w:val="22"/>
                <w:szCs w:val="22"/>
                <w:lang w:val="en-US"/>
              </w:rPr>
              <w:tab/>
            </w:r>
            <w:r w:rsidR="007E2FC3" w:rsidRPr="00DB509C">
              <w:rPr>
                <w:rStyle w:val="Hyperlink"/>
                <w:bCs/>
                <w:iCs/>
              </w:rPr>
              <w:t>Tài liệu liên quan</w:t>
            </w:r>
            <w:r w:rsidR="007E2FC3" w:rsidRPr="00DB509C">
              <w:rPr>
                <w:webHidden/>
              </w:rPr>
              <w:tab/>
            </w:r>
            <w:r w:rsidR="007E2FC3" w:rsidRPr="00DB509C">
              <w:rPr>
                <w:webHidden/>
              </w:rPr>
              <w:fldChar w:fldCharType="begin"/>
            </w:r>
            <w:r w:rsidR="007E2FC3" w:rsidRPr="00DB509C">
              <w:rPr>
                <w:webHidden/>
              </w:rPr>
              <w:instrText xml:space="preserve"> PAGEREF _Toc115447368 \h </w:instrText>
            </w:r>
            <w:r w:rsidR="007E2FC3" w:rsidRPr="00DB509C">
              <w:rPr>
                <w:webHidden/>
              </w:rPr>
            </w:r>
            <w:r w:rsidR="007E2FC3" w:rsidRPr="00DB509C">
              <w:rPr>
                <w:webHidden/>
              </w:rPr>
              <w:fldChar w:fldCharType="separate"/>
            </w:r>
            <w:r w:rsidR="007E2FC3" w:rsidRPr="00DB509C">
              <w:rPr>
                <w:webHidden/>
              </w:rPr>
              <w:t>9</w:t>
            </w:r>
            <w:r w:rsidR="007E2FC3" w:rsidRPr="00DB509C">
              <w:rPr>
                <w:webHidden/>
              </w:rPr>
              <w:fldChar w:fldCharType="end"/>
            </w:r>
          </w:hyperlink>
        </w:p>
        <w:p w14:paraId="228B5051" w14:textId="090B8CB9" w:rsidR="007E2FC3" w:rsidRPr="00DB509C" w:rsidRDefault="008D616D">
          <w:pPr>
            <w:pStyle w:val="TOC2"/>
            <w:rPr>
              <w:rFonts w:asciiTheme="minorHAnsi" w:eastAsiaTheme="minorEastAsia" w:hAnsiTheme="minorHAnsi" w:cstheme="minorBidi"/>
              <w:i w:val="0"/>
              <w:sz w:val="22"/>
              <w:szCs w:val="22"/>
              <w:lang w:val="en-US"/>
            </w:rPr>
          </w:pPr>
          <w:hyperlink w:anchor="_Toc115447369" w:history="1">
            <w:r w:rsidR="007E2FC3" w:rsidRPr="00DB509C">
              <w:rPr>
                <w:rStyle w:val="Hyperlink"/>
                <w:bCs/>
                <w:iCs/>
              </w:rPr>
              <w:t>1.2.</w:t>
            </w:r>
            <w:r w:rsidR="007E2FC3" w:rsidRPr="00DB509C">
              <w:rPr>
                <w:rFonts w:asciiTheme="minorHAnsi" w:eastAsiaTheme="minorEastAsia" w:hAnsiTheme="minorHAnsi" w:cstheme="minorBidi"/>
                <w:i w:val="0"/>
                <w:sz w:val="22"/>
                <w:szCs w:val="22"/>
                <w:lang w:val="en-US"/>
              </w:rPr>
              <w:tab/>
            </w:r>
            <w:r w:rsidR="007E2FC3" w:rsidRPr="00DB509C">
              <w:rPr>
                <w:rStyle w:val="Hyperlink"/>
                <w:bCs/>
                <w:iCs/>
              </w:rPr>
              <w:t>Thuật ngữ và từ viết tắt</w:t>
            </w:r>
            <w:r w:rsidR="007E2FC3" w:rsidRPr="00DB509C">
              <w:rPr>
                <w:webHidden/>
              </w:rPr>
              <w:tab/>
            </w:r>
            <w:r w:rsidR="007E2FC3" w:rsidRPr="00DB509C">
              <w:rPr>
                <w:webHidden/>
              </w:rPr>
              <w:fldChar w:fldCharType="begin"/>
            </w:r>
            <w:r w:rsidR="007E2FC3" w:rsidRPr="00DB509C">
              <w:rPr>
                <w:webHidden/>
              </w:rPr>
              <w:instrText xml:space="preserve"> PAGEREF _Toc115447369 \h </w:instrText>
            </w:r>
            <w:r w:rsidR="007E2FC3" w:rsidRPr="00DB509C">
              <w:rPr>
                <w:webHidden/>
              </w:rPr>
            </w:r>
            <w:r w:rsidR="007E2FC3" w:rsidRPr="00DB509C">
              <w:rPr>
                <w:webHidden/>
              </w:rPr>
              <w:fldChar w:fldCharType="separate"/>
            </w:r>
            <w:r w:rsidR="007E2FC3" w:rsidRPr="00DB509C">
              <w:rPr>
                <w:webHidden/>
              </w:rPr>
              <w:t>9</w:t>
            </w:r>
            <w:r w:rsidR="007E2FC3" w:rsidRPr="00DB509C">
              <w:rPr>
                <w:webHidden/>
              </w:rPr>
              <w:fldChar w:fldCharType="end"/>
            </w:r>
          </w:hyperlink>
        </w:p>
        <w:p w14:paraId="5594E900" w14:textId="76841F82" w:rsidR="007E2FC3" w:rsidRPr="00DB509C" w:rsidRDefault="008D616D">
          <w:pPr>
            <w:pStyle w:val="TOC1"/>
            <w:rPr>
              <w:rFonts w:asciiTheme="minorHAnsi" w:eastAsiaTheme="minorEastAsia" w:hAnsiTheme="minorHAnsi" w:cstheme="minorBidi"/>
              <w:b w:val="0"/>
              <w:bCs w:val="0"/>
              <w:caps w:val="0"/>
              <w:sz w:val="22"/>
              <w:szCs w:val="22"/>
              <w:lang w:val="en-US"/>
            </w:rPr>
          </w:pPr>
          <w:hyperlink w:anchor="_Toc115447370" w:history="1">
            <w:r w:rsidR="007E2FC3" w:rsidRPr="00DB509C">
              <w:rPr>
                <w:rStyle w:val="Hyperlink"/>
                <w:rFonts w:ascii="Times New Roman" w:hAnsi="Times New Roman"/>
              </w:rPr>
              <w:t>2.</w:t>
            </w:r>
            <w:r w:rsidR="007E2FC3" w:rsidRPr="00DB509C">
              <w:rPr>
                <w:rFonts w:asciiTheme="minorHAnsi" w:eastAsiaTheme="minorEastAsia" w:hAnsiTheme="minorHAnsi" w:cstheme="minorBidi"/>
                <w:b w:val="0"/>
                <w:bCs w:val="0"/>
                <w:caps w:val="0"/>
                <w:sz w:val="22"/>
                <w:szCs w:val="22"/>
                <w:lang w:val="en-US"/>
              </w:rPr>
              <w:tab/>
            </w:r>
            <w:r w:rsidR="007E2FC3" w:rsidRPr="00DB509C">
              <w:rPr>
                <w:rStyle w:val="Hyperlink"/>
                <w:rFonts w:ascii="Times New Roman" w:hAnsi="Times New Roman"/>
              </w:rPr>
              <w:t>CÁC YÊU CẦU TRÊN PHIẾU ĐỀ XUẤT</w:t>
            </w:r>
            <w:r w:rsidR="007E2FC3" w:rsidRPr="00DB509C">
              <w:rPr>
                <w:webHidden/>
              </w:rPr>
              <w:tab/>
            </w:r>
            <w:r w:rsidR="007E2FC3" w:rsidRPr="00DB509C">
              <w:rPr>
                <w:webHidden/>
              </w:rPr>
              <w:fldChar w:fldCharType="begin"/>
            </w:r>
            <w:r w:rsidR="007E2FC3" w:rsidRPr="00DB509C">
              <w:rPr>
                <w:webHidden/>
              </w:rPr>
              <w:instrText xml:space="preserve"> PAGEREF _Toc115447370 \h </w:instrText>
            </w:r>
            <w:r w:rsidR="007E2FC3" w:rsidRPr="00DB509C">
              <w:rPr>
                <w:webHidden/>
              </w:rPr>
            </w:r>
            <w:r w:rsidR="007E2FC3" w:rsidRPr="00DB509C">
              <w:rPr>
                <w:webHidden/>
              </w:rPr>
              <w:fldChar w:fldCharType="separate"/>
            </w:r>
            <w:r w:rsidR="007E2FC3" w:rsidRPr="00DB509C">
              <w:rPr>
                <w:webHidden/>
              </w:rPr>
              <w:t>10</w:t>
            </w:r>
            <w:r w:rsidR="007E2FC3" w:rsidRPr="00DB509C">
              <w:rPr>
                <w:webHidden/>
              </w:rPr>
              <w:fldChar w:fldCharType="end"/>
            </w:r>
          </w:hyperlink>
        </w:p>
        <w:p w14:paraId="4CBB79F8" w14:textId="107E0536" w:rsidR="007E2FC3" w:rsidRPr="00DB509C" w:rsidRDefault="008D616D">
          <w:pPr>
            <w:pStyle w:val="TOC1"/>
            <w:rPr>
              <w:rFonts w:asciiTheme="minorHAnsi" w:eastAsiaTheme="minorEastAsia" w:hAnsiTheme="minorHAnsi" w:cstheme="minorBidi"/>
              <w:b w:val="0"/>
              <w:bCs w:val="0"/>
              <w:caps w:val="0"/>
              <w:sz w:val="22"/>
              <w:szCs w:val="22"/>
              <w:lang w:val="en-US"/>
            </w:rPr>
          </w:pPr>
          <w:hyperlink w:anchor="_Toc115447371" w:history="1">
            <w:r w:rsidR="007E2FC3" w:rsidRPr="00DB509C">
              <w:rPr>
                <w:rStyle w:val="Hyperlink"/>
                <w:rFonts w:ascii="Times New Roman" w:hAnsi="Times New Roman"/>
              </w:rPr>
              <w:t>3.</w:t>
            </w:r>
            <w:r w:rsidR="007E2FC3" w:rsidRPr="00DB509C">
              <w:rPr>
                <w:rFonts w:asciiTheme="minorHAnsi" w:eastAsiaTheme="minorEastAsia" w:hAnsiTheme="minorHAnsi" w:cstheme="minorBidi"/>
                <w:b w:val="0"/>
                <w:bCs w:val="0"/>
                <w:caps w:val="0"/>
                <w:sz w:val="22"/>
                <w:szCs w:val="22"/>
                <w:lang w:val="en-US"/>
              </w:rPr>
              <w:tab/>
            </w:r>
            <w:r w:rsidR="007E2FC3" w:rsidRPr="00DB509C">
              <w:rPr>
                <w:rStyle w:val="Hyperlink"/>
                <w:rFonts w:ascii="Times New Roman" w:hAnsi="Times New Roman"/>
              </w:rPr>
              <w:t>CHI TIẾT XÂY DỰNG CHƯƠNG TRÌNH</w:t>
            </w:r>
            <w:r w:rsidR="007E2FC3" w:rsidRPr="00DB509C">
              <w:rPr>
                <w:webHidden/>
              </w:rPr>
              <w:tab/>
            </w:r>
            <w:r w:rsidR="007E2FC3" w:rsidRPr="00DB509C">
              <w:rPr>
                <w:webHidden/>
              </w:rPr>
              <w:fldChar w:fldCharType="begin"/>
            </w:r>
            <w:r w:rsidR="007E2FC3" w:rsidRPr="00DB509C">
              <w:rPr>
                <w:webHidden/>
              </w:rPr>
              <w:instrText xml:space="preserve"> PAGEREF _Toc115447371 \h </w:instrText>
            </w:r>
            <w:r w:rsidR="007E2FC3" w:rsidRPr="00DB509C">
              <w:rPr>
                <w:webHidden/>
              </w:rPr>
            </w:r>
            <w:r w:rsidR="007E2FC3" w:rsidRPr="00DB509C">
              <w:rPr>
                <w:webHidden/>
              </w:rPr>
              <w:fldChar w:fldCharType="separate"/>
            </w:r>
            <w:r w:rsidR="007E2FC3" w:rsidRPr="00DB509C">
              <w:rPr>
                <w:webHidden/>
              </w:rPr>
              <w:t>11</w:t>
            </w:r>
            <w:r w:rsidR="007E2FC3" w:rsidRPr="00DB509C">
              <w:rPr>
                <w:webHidden/>
              </w:rPr>
              <w:fldChar w:fldCharType="end"/>
            </w:r>
          </w:hyperlink>
        </w:p>
        <w:p w14:paraId="4F42F82F" w14:textId="40516DC7" w:rsidR="007E2FC3" w:rsidRPr="00DB509C" w:rsidRDefault="008D616D">
          <w:pPr>
            <w:pStyle w:val="TOC2"/>
            <w:rPr>
              <w:rFonts w:asciiTheme="minorHAnsi" w:eastAsiaTheme="minorEastAsia" w:hAnsiTheme="minorHAnsi" w:cstheme="minorBidi"/>
              <w:i w:val="0"/>
              <w:sz w:val="22"/>
              <w:szCs w:val="22"/>
              <w:lang w:val="en-US"/>
            </w:rPr>
          </w:pPr>
          <w:hyperlink w:anchor="_Toc115447372" w:history="1">
            <w:r w:rsidR="007E2FC3" w:rsidRPr="00DB509C">
              <w:rPr>
                <w:rStyle w:val="Hyperlink"/>
                <w:lang w:val="en-US"/>
              </w:rPr>
              <w:t>3.1.</w:t>
            </w:r>
            <w:r w:rsidR="007E2FC3" w:rsidRPr="00DB509C">
              <w:rPr>
                <w:rFonts w:asciiTheme="minorHAnsi" w:eastAsiaTheme="minorEastAsia" w:hAnsiTheme="minorHAnsi" w:cstheme="minorBidi"/>
                <w:i w:val="0"/>
                <w:sz w:val="22"/>
                <w:szCs w:val="22"/>
                <w:lang w:val="en-US"/>
              </w:rPr>
              <w:tab/>
            </w:r>
            <w:r w:rsidR="007E2FC3" w:rsidRPr="00DB509C">
              <w:rPr>
                <w:rStyle w:val="Hyperlink"/>
                <w:lang w:val="en-US"/>
              </w:rPr>
              <w:t>Lưu đồ thực hiện</w:t>
            </w:r>
            <w:r w:rsidR="007E2FC3" w:rsidRPr="00DB509C">
              <w:rPr>
                <w:webHidden/>
              </w:rPr>
              <w:tab/>
            </w:r>
            <w:r w:rsidR="007E2FC3" w:rsidRPr="00DB509C">
              <w:rPr>
                <w:webHidden/>
              </w:rPr>
              <w:fldChar w:fldCharType="begin"/>
            </w:r>
            <w:r w:rsidR="007E2FC3" w:rsidRPr="00DB509C">
              <w:rPr>
                <w:webHidden/>
              </w:rPr>
              <w:instrText xml:space="preserve"> PAGEREF _Toc115447372 \h </w:instrText>
            </w:r>
            <w:r w:rsidR="007E2FC3" w:rsidRPr="00DB509C">
              <w:rPr>
                <w:webHidden/>
              </w:rPr>
            </w:r>
            <w:r w:rsidR="007E2FC3" w:rsidRPr="00DB509C">
              <w:rPr>
                <w:webHidden/>
              </w:rPr>
              <w:fldChar w:fldCharType="separate"/>
            </w:r>
            <w:r w:rsidR="007E2FC3" w:rsidRPr="00DB509C">
              <w:rPr>
                <w:webHidden/>
              </w:rPr>
              <w:t>11</w:t>
            </w:r>
            <w:r w:rsidR="007E2FC3" w:rsidRPr="00DB509C">
              <w:rPr>
                <w:webHidden/>
              </w:rPr>
              <w:fldChar w:fldCharType="end"/>
            </w:r>
          </w:hyperlink>
        </w:p>
        <w:p w14:paraId="5737FBCA" w14:textId="0583CE6E" w:rsidR="007E2FC3" w:rsidRPr="00DB509C" w:rsidRDefault="008D616D">
          <w:pPr>
            <w:pStyle w:val="TOC3"/>
            <w:rPr>
              <w:rFonts w:asciiTheme="minorHAnsi" w:eastAsiaTheme="minorEastAsia" w:hAnsiTheme="minorHAnsi" w:cstheme="minorBidi"/>
              <w:i w:val="0"/>
              <w:iCs w:val="0"/>
              <w:sz w:val="22"/>
              <w:szCs w:val="22"/>
              <w:lang w:val="en-US"/>
            </w:rPr>
          </w:pPr>
          <w:hyperlink w:anchor="_Toc115447373" w:history="1">
            <w:r w:rsidR="007E2FC3" w:rsidRPr="00DB509C">
              <w:rPr>
                <w:rStyle w:val="Hyperlink"/>
                <w:lang w:val="en-US"/>
              </w:rPr>
              <w:t>3.1.1.</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Quy trình</w:t>
            </w:r>
            <w:r w:rsidR="007E2FC3" w:rsidRPr="00DB509C">
              <w:rPr>
                <w:webHidden/>
              </w:rPr>
              <w:tab/>
            </w:r>
            <w:r w:rsidR="007E2FC3" w:rsidRPr="00DB509C">
              <w:rPr>
                <w:webHidden/>
              </w:rPr>
              <w:fldChar w:fldCharType="begin"/>
            </w:r>
            <w:r w:rsidR="007E2FC3" w:rsidRPr="00DB509C">
              <w:rPr>
                <w:webHidden/>
              </w:rPr>
              <w:instrText xml:space="preserve"> PAGEREF _Toc115447373 \h </w:instrText>
            </w:r>
            <w:r w:rsidR="007E2FC3" w:rsidRPr="00DB509C">
              <w:rPr>
                <w:webHidden/>
              </w:rPr>
            </w:r>
            <w:r w:rsidR="007E2FC3" w:rsidRPr="00DB509C">
              <w:rPr>
                <w:webHidden/>
              </w:rPr>
              <w:fldChar w:fldCharType="separate"/>
            </w:r>
            <w:r w:rsidR="007E2FC3" w:rsidRPr="00DB509C">
              <w:rPr>
                <w:webHidden/>
              </w:rPr>
              <w:t>11</w:t>
            </w:r>
            <w:r w:rsidR="007E2FC3" w:rsidRPr="00DB509C">
              <w:rPr>
                <w:webHidden/>
              </w:rPr>
              <w:fldChar w:fldCharType="end"/>
            </w:r>
          </w:hyperlink>
        </w:p>
        <w:p w14:paraId="19C3509F" w14:textId="7CEBA764" w:rsidR="007E2FC3" w:rsidRPr="00DB509C" w:rsidRDefault="008D616D">
          <w:pPr>
            <w:pStyle w:val="TOC3"/>
            <w:rPr>
              <w:rFonts w:asciiTheme="minorHAnsi" w:eastAsiaTheme="minorEastAsia" w:hAnsiTheme="minorHAnsi" w:cstheme="minorBidi"/>
              <w:i w:val="0"/>
              <w:iCs w:val="0"/>
              <w:sz w:val="22"/>
              <w:szCs w:val="22"/>
              <w:lang w:val="en-US"/>
            </w:rPr>
          </w:pPr>
          <w:hyperlink w:anchor="_Toc115447374" w:history="1">
            <w:r w:rsidR="007E2FC3" w:rsidRPr="00DB509C">
              <w:rPr>
                <w:rStyle w:val="Hyperlink"/>
                <w:lang w:val="en-US"/>
              </w:rPr>
              <w:t>3.1.2.</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Quy trình phát hành thẻ tín dụng trên Ebank</w:t>
            </w:r>
            <w:r w:rsidR="007E2FC3" w:rsidRPr="00DB509C">
              <w:rPr>
                <w:webHidden/>
              </w:rPr>
              <w:tab/>
            </w:r>
            <w:r w:rsidR="007E2FC3" w:rsidRPr="00DB509C">
              <w:rPr>
                <w:webHidden/>
              </w:rPr>
              <w:fldChar w:fldCharType="begin"/>
            </w:r>
            <w:r w:rsidR="007E2FC3" w:rsidRPr="00DB509C">
              <w:rPr>
                <w:webHidden/>
              </w:rPr>
              <w:instrText xml:space="preserve"> PAGEREF _Toc115447374 \h </w:instrText>
            </w:r>
            <w:r w:rsidR="007E2FC3" w:rsidRPr="00DB509C">
              <w:rPr>
                <w:webHidden/>
              </w:rPr>
            </w:r>
            <w:r w:rsidR="007E2FC3" w:rsidRPr="00DB509C">
              <w:rPr>
                <w:webHidden/>
              </w:rPr>
              <w:fldChar w:fldCharType="separate"/>
            </w:r>
            <w:r w:rsidR="007E2FC3" w:rsidRPr="00DB509C">
              <w:rPr>
                <w:webHidden/>
              </w:rPr>
              <w:t>11</w:t>
            </w:r>
            <w:r w:rsidR="007E2FC3" w:rsidRPr="00DB509C">
              <w:rPr>
                <w:webHidden/>
              </w:rPr>
              <w:fldChar w:fldCharType="end"/>
            </w:r>
          </w:hyperlink>
        </w:p>
        <w:p w14:paraId="74F8AE3D" w14:textId="1FBFCECD" w:rsidR="007E2FC3" w:rsidRPr="00DB509C" w:rsidRDefault="008D616D">
          <w:pPr>
            <w:pStyle w:val="TOC3"/>
            <w:rPr>
              <w:rFonts w:asciiTheme="minorHAnsi" w:eastAsiaTheme="minorEastAsia" w:hAnsiTheme="minorHAnsi" w:cstheme="minorBidi"/>
              <w:i w:val="0"/>
              <w:iCs w:val="0"/>
              <w:sz w:val="22"/>
              <w:szCs w:val="22"/>
              <w:lang w:val="en-US"/>
            </w:rPr>
          </w:pPr>
          <w:hyperlink w:anchor="_Toc115447375" w:history="1">
            <w:r w:rsidR="007E2FC3" w:rsidRPr="00DB509C">
              <w:rPr>
                <w:rStyle w:val="Hyperlink"/>
                <w:lang w:val="en-US"/>
              </w:rPr>
              <w:t>Lưu đồ theo yêu cầu ban đầu: (Đã bỏ)</w:t>
            </w:r>
            <w:r w:rsidR="007E2FC3" w:rsidRPr="00DB509C">
              <w:rPr>
                <w:webHidden/>
              </w:rPr>
              <w:tab/>
            </w:r>
            <w:r w:rsidR="007E2FC3" w:rsidRPr="00DB509C">
              <w:rPr>
                <w:webHidden/>
              </w:rPr>
              <w:fldChar w:fldCharType="begin"/>
            </w:r>
            <w:r w:rsidR="007E2FC3" w:rsidRPr="00DB509C">
              <w:rPr>
                <w:webHidden/>
              </w:rPr>
              <w:instrText xml:space="preserve"> PAGEREF _Toc115447375 \h </w:instrText>
            </w:r>
            <w:r w:rsidR="007E2FC3" w:rsidRPr="00DB509C">
              <w:rPr>
                <w:webHidden/>
              </w:rPr>
            </w:r>
            <w:r w:rsidR="007E2FC3" w:rsidRPr="00DB509C">
              <w:rPr>
                <w:webHidden/>
              </w:rPr>
              <w:fldChar w:fldCharType="separate"/>
            </w:r>
            <w:r w:rsidR="007E2FC3" w:rsidRPr="00DB509C">
              <w:rPr>
                <w:webHidden/>
              </w:rPr>
              <w:t>11</w:t>
            </w:r>
            <w:r w:rsidR="007E2FC3" w:rsidRPr="00DB509C">
              <w:rPr>
                <w:webHidden/>
              </w:rPr>
              <w:fldChar w:fldCharType="end"/>
            </w:r>
          </w:hyperlink>
        </w:p>
        <w:p w14:paraId="03414922" w14:textId="26B13A16" w:rsidR="007E2FC3" w:rsidRPr="00DB509C" w:rsidRDefault="008D616D">
          <w:pPr>
            <w:pStyle w:val="TOC3"/>
            <w:rPr>
              <w:rFonts w:asciiTheme="minorHAnsi" w:eastAsiaTheme="minorEastAsia" w:hAnsiTheme="minorHAnsi" w:cstheme="minorBidi"/>
              <w:i w:val="0"/>
              <w:iCs w:val="0"/>
              <w:sz w:val="22"/>
              <w:szCs w:val="22"/>
              <w:lang w:val="en-US"/>
            </w:rPr>
          </w:pPr>
          <w:hyperlink w:anchor="_Toc115447376" w:history="1">
            <w:r w:rsidR="007E2FC3" w:rsidRPr="00DB509C">
              <w:rPr>
                <w:rStyle w:val="Hyperlink"/>
                <w:rFonts w:ascii="Times New Roman" w:hAnsi="Times New Roman"/>
                <w:b/>
              </w:rPr>
              <w:t>Lưu đồ update do thay đổi yêu cầu:</w:t>
            </w:r>
            <w:r w:rsidR="007E2FC3" w:rsidRPr="00DB509C">
              <w:rPr>
                <w:webHidden/>
              </w:rPr>
              <w:tab/>
            </w:r>
            <w:r w:rsidR="007E2FC3" w:rsidRPr="00DB509C">
              <w:rPr>
                <w:webHidden/>
              </w:rPr>
              <w:fldChar w:fldCharType="begin"/>
            </w:r>
            <w:r w:rsidR="007E2FC3" w:rsidRPr="00DB509C">
              <w:rPr>
                <w:webHidden/>
              </w:rPr>
              <w:instrText xml:space="preserve"> PAGEREF _Toc115447376 \h </w:instrText>
            </w:r>
            <w:r w:rsidR="007E2FC3" w:rsidRPr="00DB509C">
              <w:rPr>
                <w:webHidden/>
              </w:rPr>
            </w:r>
            <w:r w:rsidR="007E2FC3" w:rsidRPr="00DB509C">
              <w:rPr>
                <w:webHidden/>
              </w:rPr>
              <w:fldChar w:fldCharType="separate"/>
            </w:r>
            <w:r w:rsidR="007E2FC3" w:rsidRPr="00DB509C">
              <w:rPr>
                <w:webHidden/>
              </w:rPr>
              <w:t>13</w:t>
            </w:r>
            <w:r w:rsidR="007E2FC3" w:rsidRPr="00DB509C">
              <w:rPr>
                <w:webHidden/>
              </w:rPr>
              <w:fldChar w:fldCharType="end"/>
            </w:r>
          </w:hyperlink>
        </w:p>
        <w:p w14:paraId="7A9F5146" w14:textId="6AD30BF4" w:rsidR="007E2FC3" w:rsidRPr="00DB509C" w:rsidRDefault="008D616D">
          <w:pPr>
            <w:pStyle w:val="TOC3"/>
            <w:rPr>
              <w:rFonts w:asciiTheme="minorHAnsi" w:eastAsiaTheme="minorEastAsia" w:hAnsiTheme="minorHAnsi" w:cstheme="minorBidi"/>
              <w:i w:val="0"/>
              <w:iCs w:val="0"/>
              <w:sz w:val="22"/>
              <w:szCs w:val="22"/>
              <w:lang w:val="en-US"/>
            </w:rPr>
          </w:pPr>
          <w:hyperlink w:anchor="_Toc115447377" w:history="1">
            <w:r w:rsidR="007E2FC3" w:rsidRPr="00DB509C">
              <w:rPr>
                <w:rStyle w:val="Hyperlink"/>
              </w:rPr>
              <w:t>Mô tả quy trình</w:t>
            </w:r>
            <w:r w:rsidR="007E2FC3" w:rsidRPr="00DB509C">
              <w:rPr>
                <w:webHidden/>
              </w:rPr>
              <w:tab/>
            </w:r>
            <w:r w:rsidR="007E2FC3" w:rsidRPr="00DB509C">
              <w:rPr>
                <w:webHidden/>
              </w:rPr>
              <w:fldChar w:fldCharType="begin"/>
            </w:r>
            <w:r w:rsidR="007E2FC3" w:rsidRPr="00DB509C">
              <w:rPr>
                <w:webHidden/>
              </w:rPr>
              <w:instrText xml:space="preserve"> PAGEREF _Toc115447377 \h </w:instrText>
            </w:r>
            <w:r w:rsidR="007E2FC3" w:rsidRPr="00DB509C">
              <w:rPr>
                <w:webHidden/>
              </w:rPr>
            </w:r>
            <w:r w:rsidR="007E2FC3" w:rsidRPr="00DB509C">
              <w:rPr>
                <w:webHidden/>
              </w:rPr>
              <w:fldChar w:fldCharType="separate"/>
            </w:r>
            <w:r w:rsidR="007E2FC3" w:rsidRPr="00DB509C">
              <w:rPr>
                <w:webHidden/>
              </w:rPr>
              <w:t>15</w:t>
            </w:r>
            <w:r w:rsidR="007E2FC3" w:rsidRPr="00DB509C">
              <w:rPr>
                <w:webHidden/>
              </w:rPr>
              <w:fldChar w:fldCharType="end"/>
            </w:r>
          </w:hyperlink>
        </w:p>
        <w:p w14:paraId="4CFDE5EA" w14:textId="23FAB92D" w:rsidR="007E2FC3" w:rsidRPr="00DB509C" w:rsidRDefault="008D616D">
          <w:pPr>
            <w:pStyle w:val="TOC2"/>
            <w:rPr>
              <w:rFonts w:asciiTheme="minorHAnsi" w:eastAsiaTheme="minorEastAsia" w:hAnsiTheme="minorHAnsi" w:cstheme="minorBidi"/>
              <w:i w:val="0"/>
              <w:sz w:val="22"/>
              <w:szCs w:val="22"/>
              <w:lang w:val="en-US"/>
            </w:rPr>
          </w:pPr>
          <w:hyperlink w:anchor="_Toc115447378" w:history="1">
            <w:r w:rsidR="007E2FC3" w:rsidRPr="00DB509C">
              <w:rPr>
                <w:rStyle w:val="Hyperlink"/>
                <w:lang w:val="en-US"/>
              </w:rPr>
              <w:t>3.2.</w:t>
            </w:r>
            <w:r w:rsidR="007E2FC3" w:rsidRPr="00DB509C">
              <w:rPr>
                <w:rFonts w:asciiTheme="minorHAnsi" w:eastAsiaTheme="minorEastAsia" w:hAnsiTheme="minorHAnsi" w:cstheme="minorBidi"/>
                <w:i w:val="0"/>
                <w:sz w:val="22"/>
                <w:szCs w:val="22"/>
                <w:lang w:val="en-US"/>
              </w:rPr>
              <w:tab/>
            </w:r>
            <w:r w:rsidR="007E2FC3" w:rsidRPr="00DB509C">
              <w:rPr>
                <w:rStyle w:val="Hyperlink"/>
                <w:lang w:val="en-US"/>
              </w:rPr>
              <w:t>Mockup</w:t>
            </w:r>
            <w:r w:rsidR="007E2FC3" w:rsidRPr="00DB509C">
              <w:rPr>
                <w:webHidden/>
              </w:rPr>
              <w:tab/>
            </w:r>
            <w:r w:rsidR="007E2FC3" w:rsidRPr="00DB509C">
              <w:rPr>
                <w:webHidden/>
              </w:rPr>
              <w:fldChar w:fldCharType="begin"/>
            </w:r>
            <w:r w:rsidR="007E2FC3" w:rsidRPr="00DB509C">
              <w:rPr>
                <w:webHidden/>
              </w:rPr>
              <w:instrText xml:space="preserve"> PAGEREF _Toc115447378 \h </w:instrText>
            </w:r>
            <w:r w:rsidR="007E2FC3" w:rsidRPr="00DB509C">
              <w:rPr>
                <w:webHidden/>
              </w:rPr>
            </w:r>
            <w:r w:rsidR="007E2FC3" w:rsidRPr="00DB509C">
              <w:rPr>
                <w:webHidden/>
              </w:rPr>
              <w:fldChar w:fldCharType="separate"/>
            </w:r>
            <w:r w:rsidR="007E2FC3" w:rsidRPr="00DB509C">
              <w:rPr>
                <w:webHidden/>
              </w:rPr>
              <w:t>26</w:t>
            </w:r>
            <w:r w:rsidR="007E2FC3" w:rsidRPr="00DB509C">
              <w:rPr>
                <w:webHidden/>
              </w:rPr>
              <w:fldChar w:fldCharType="end"/>
            </w:r>
          </w:hyperlink>
        </w:p>
        <w:p w14:paraId="436A19C0" w14:textId="6735C0AE" w:rsidR="007E2FC3" w:rsidRPr="00DB509C" w:rsidRDefault="008D616D">
          <w:pPr>
            <w:pStyle w:val="TOC2"/>
            <w:rPr>
              <w:rFonts w:asciiTheme="minorHAnsi" w:eastAsiaTheme="minorEastAsia" w:hAnsiTheme="minorHAnsi" w:cstheme="minorBidi"/>
              <w:i w:val="0"/>
              <w:sz w:val="22"/>
              <w:szCs w:val="22"/>
              <w:lang w:val="en-US"/>
            </w:rPr>
          </w:pPr>
          <w:hyperlink w:anchor="_Toc115447379" w:history="1">
            <w:r w:rsidR="007E2FC3" w:rsidRPr="00DB509C">
              <w:rPr>
                <w:rStyle w:val="Hyperlink"/>
                <w:lang w:val="en-US"/>
              </w:rPr>
              <w:t>3.3.</w:t>
            </w:r>
            <w:r w:rsidR="007E2FC3" w:rsidRPr="00DB509C">
              <w:rPr>
                <w:rFonts w:asciiTheme="minorHAnsi" w:eastAsiaTheme="minorEastAsia" w:hAnsiTheme="minorHAnsi" w:cstheme="minorBidi"/>
                <w:i w:val="0"/>
                <w:sz w:val="22"/>
                <w:szCs w:val="22"/>
                <w:lang w:val="en-US"/>
              </w:rPr>
              <w:tab/>
            </w:r>
            <w:r w:rsidR="007E2FC3" w:rsidRPr="00DB509C">
              <w:rPr>
                <w:rStyle w:val="Hyperlink"/>
                <w:lang w:val="en-US"/>
              </w:rPr>
              <w:t>Danh sách màn hình và mô tả</w:t>
            </w:r>
            <w:r w:rsidR="007E2FC3" w:rsidRPr="00DB509C">
              <w:rPr>
                <w:webHidden/>
              </w:rPr>
              <w:tab/>
            </w:r>
            <w:r w:rsidR="007E2FC3" w:rsidRPr="00DB509C">
              <w:rPr>
                <w:webHidden/>
              </w:rPr>
              <w:fldChar w:fldCharType="begin"/>
            </w:r>
            <w:r w:rsidR="007E2FC3" w:rsidRPr="00DB509C">
              <w:rPr>
                <w:webHidden/>
              </w:rPr>
              <w:instrText xml:space="preserve"> PAGEREF _Toc115447379 \h </w:instrText>
            </w:r>
            <w:r w:rsidR="007E2FC3" w:rsidRPr="00DB509C">
              <w:rPr>
                <w:webHidden/>
              </w:rPr>
            </w:r>
            <w:r w:rsidR="007E2FC3" w:rsidRPr="00DB509C">
              <w:rPr>
                <w:webHidden/>
              </w:rPr>
              <w:fldChar w:fldCharType="separate"/>
            </w:r>
            <w:r w:rsidR="007E2FC3" w:rsidRPr="00DB509C">
              <w:rPr>
                <w:webHidden/>
              </w:rPr>
              <w:t>27</w:t>
            </w:r>
            <w:r w:rsidR="007E2FC3" w:rsidRPr="00DB509C">
              <w:rPr>
                <w:webHidden/>
              </w:rPr>
              <w:fldChar w:fldCharType="end"/>
            </w:r>
          </w:hyperlink>
        </w:p>
        <w:p w14:paraId="586AA920" w14:textId="25C8E1C3" w:rsidR="007E2FC3" w:rsidRPr="00DB509C" w:rsidRDefault="008D616D">
          <w:pPr>
            <w:pStyle w:val="TOC3"/>
            <w:rPr>
              <w:rFonts w:asciiTheme="minorHAnsi" w:eastAsiaTheme="minorEastAsia" w:hAnsiTheme="minorHAnsi" w:cstheme="minorBidi"/>
              <w:i w:val="0"/>
              <w:iCs w:val="0"/>
              <w:sz w:val="22"/>
              <w:szCs w:val="22"/>
              <w:lang w:val="en-US"/>
            </w:rPr>
          </w:pPr>
          <w:hyperlink w:anchor="_Toc115447380" w:history="1">
            <w:r w:rsidR="007E2FC3" w:rsidRPr="00DB509C">
              <w:rPr>
                <w:rStyle w:val="Hyperlink"/>
                <w:lang w:val="en-US"/>
              </w:rPr>
              <w:t>3.3.1.</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Truy cập tính năng</w:t>
            </w:r>
            <w:r w:rsidR="007E2FC3" w:rsidRPr="00DB509C">
              <w:rPr>
                <w:webHidden/>
              </w:rPr>
              <w:tab/>
            </w:r>
            <w:r w:rsidR="007E2FC3" w:rsidRPr="00DB509C">
              <w:rPr>
                <w:webHidden/>
              </w:rPr>
              <w:fldChar w:fldCharType="begin"/>
            </w:r>
            <w:r w:rsidR="007E2FC3" w:rsidRPr="00DB509C">
              <w:rPr>
                <w:webHidden/>
              </w:rPr>
              <w:instrText xml:space="preserve"> PAGEREF _Toc115447380 \h </w:instrText>
            </w:r>
            <w:r w:rsidR="007E2FC3" w:rsidRPr="00DB509C">
              <w:rPr>
                <w:webHidden/>
              </w:rPr>
            </w:r>
            <w:r w:rsidR="007E2FC3" w:rsidRPr="00DB509C">
              <w:rPr>
                <w:webHidden/>
              </w:rPr>
              <w:fldChar w:fldCharType="separate"/>
            </w:r>
            <w:r w:rsidR="007E2FC3" w:rsidRPr="00DB509C">
              <w:rPr>
                <w:webHidden/>
              </w:rPr>
              <w:t>27</w:t>
            </w:r>
            <w:r w:rsidR="007E2FC3" w:rsidRPr="00DB509C">
              <w:rPr>
                <w:webHidden/>
              </w:rPr>
              <w:fldChar w:fldCharType="end"/>
            </w:r>
          </w:hyperlink>
        </w:p>
        <w:p w14:paraId="0EE70A51" w14:textId="46687BCB" w:rsidR="007E2FC3" w:rsidRPr="00DB509C" w:rsidRDefault="008D616D">
          <w:pPr>
            <w:pStyle w:val="TOC3"/>
            <w:rPr>
              <w:rFonts w:asciiTheme="minorHAnsi" w:eastAsiaTheme="minorEastAsia" w:hAnsiTheme="minorHAnsi" w:cstheme="minorBidi"/>
              <w:i w:val="0"/>
              <w:iCs w:val="0"/>
              <w:sz w:val="22"/>
              <w:szCs w:val="22"/>
              <w:lang w:val="en-US"/>
            </w:rPr>
          </w:pPr>
          <w:hyperlink w:anchor="_Toc115447381" w:history="1">
            <w:r w:rsidR="007E2FC3" w:rsidRPr="00DB509C">
              <w:rPr>
                <w:rStyle w:val="Hyperlink"/>
                <w:lang w:val="en-US"/>
              </w:rPr>
              <w:t>3.3.2.</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giới thiệu thông tin thẻ và quy trình đăng kí thẻ tín dụng trên Ebank</w:t>
            </w:r>
            <w:r w:rsidR="007E2FC3" w:rsidRPr="00DB509C">
              <w:rPr>
                <w:webHidden/>
              </w:rPr>
              <w:tab/>
            </w:r>
            <w:r w:rsidR="007E2FC3" w:rsidRPr="00DB509C">
              <w:rPr>
                <w:webHidden/>
              </w:rPr>
              <w:fldChar w:fldCharType="begin"/>
            </w:r>
            <w:r w:rsidR="007E2FC3" w:rsidRPr="00DB509C">
              <w:rPr>
                <w:webHidden/>
              </w:rPr>
              <w:instrText xml:space="preserve"> PAGEREF _Toc115447381 \h </w:instrText>
            </w:r>
            <w:r w:rsidR="007E2FC3" w:rsidRPr="00DB509C">
              <w:rPr>
                <w:webHidden/>
              </w:rPr>
            </w:r>
            <w:r w:rsidR="007E2FC3" w:rsidRPr="00DB509C">
              <w:rPr>
                <w:webHidden/>
              </w:rPr>
              <w:fldChar w:fldCharType="separate"/>
            </w:r>
            <w:r w:rsidR="007E2FC3" w:rsidRPr="00DB509C">
              <w:rPr>
                <w:webHidden/>
              </w:rPr>
              <w:t>33</w:t>
            </w:r>
            <w:r w:rsidR="007E2FC3" w:rsidRPr="00DB509C">
              <w:rPr>
                <w:webHidden/>
              </w:rPr>
              <w:fldChar w:fldCharType="end"/>
            </w:r>
          </w:hyperlink>
        </w:p>
        <w:p w14:paraId="50838929" w14:textId="336463DE" w:rsidR="007E2FC3" w:rsidRPr="00DB509C" w:rsidRDefault="008D616D">
          <w:pPr>
            <w:pStyle w:val="TOC3"/>
            <w:rPr>
              <w:rFonts w:asciiTheme="minorHAnsi" w:eastAsiaTheme="minorEastAsia" w:hAnsiTheme="minorHAnsi" w:cstheme="minorBidi"/>
              <w:i w:val="0"/>
              <w:iCs w:val="0"/>
              <w:sz w:val="22"/>
              <w:szCs w:val="22"/>
              <w:lang w:val="en-US"/>
            </w:rPr>
          </w:pPr>
          <w:hyperlink w:anchor="_Toc115447382" w:history="1">
            <w:r w:rsidR="007E2FC3" w:rsidRPr="00DB509C">
              <w:rPr>
                <w:rStyle w:val="Hyperlink"/>
                <w:lang w:val="en-US"/>
              </w:rPr>
              <w:t>3.3.3.</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Nhập thông mở thẻ</w:t>
            </w:r>
            <w:r w:rsidR="007E2FC3" w:rsidRPr="00DB509C">
              <w:rPr>
                <w:webHidden/>
              </w:rPr>
              <w:tab/>
            </w:r>
            <w:r w:rsidR="007E2FC3" w:rsidRPr="00DB509C">
              <w:rPr>
                <w:webHidden/>
              </w:rPr>
              <w:fldChar w:fldCharType="begin"/>
            </w:r>
            <w:r w:rsidR="007E2FC3" w:rsidRPr="00DB509C">
              <w:rPr>
                <w:webHidden/>
              </w:rPr>
              <w:instrText xml:space="preserve"> PAGEREF _Toc115447382 \h </w:instrText>
            </w:r>
            <w:r w:rsidR="007E2FC3" w:rsidRPr="00DB509C">
              <w:rPr>
                <w:webHidden/>
              </w:rPr>
            </w:r>
            <w:r w:rsidR="007E2FC3" w:rsidRPr="00DB509C">
              <w:rPr>
                <w:webHidden/>
              </w:rPr>
              <w:fldChar w:fldCharType="separate"/>
            </w:r>
            <w:r w:rsidR="007E2FC3" w:rsidRPr="00DB509C">
              <w:rPr>
                <w:webHidden/>
              </w:rPr>
              <w:t>41</w:t>
            </w:r>
            <w:r w:rsidR="007E2FC3" w:rsidRPr="00DB509C">
              <w:rPr>
                <w:webHidden/>
              </w:rPr>
              <w:fldChar w:fldCharType="end"/>
            </w:r>
          </w:hyperlink>
        </w:p>
        <w:p w14:paraId="6131CB86" w14:textId="4A7340AC" w:rsidR="007E2FC3" w:rsidRPr="00DB509C" w:rsidRDefault="008D616D">
          <w:pPr>
            <w:pStyle w:val="TOC3"/>
            <w:rPr>
              <w:rFonts w:asciiTheme="minorHAnsi" w:eastAsiaTheme="minorEastAsia" w:hAnsiTheme="minorHAnsi" w:cstheme="minorBidi"/>
              <w:i w:val="0"/>
              <w:iCs w:val="0"/>
              <w:sz w:val="22"/>
              <w:szCs w:val="22"/>
              <w:lang w:val="en-US"/>
            </w:rPr>
          </w:pPr>
          <w:hyperlink w:anchor="_Toc115447383" w:history="1">
            <w:r w:rsidR="007E2FC3" w:rsidRPr="00DB509C">
              <w:rPr>
                <w:rStyle w:val="Hyperlink"/>
                <w:lang w:val="en-US"/>
              </w:rPr>
              <w:t>3.3.4.</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Xác thực OTP và Hợp đồng điện tử</w:t>
            </w:r>
            <w:r w:rsidR="007E2FC3" w:rsidRPr="00DB509C">
              <w:rPr>
                <w:webHidden/>
              </w:rPr>
              <w:tab/>
            </w:r>
            <w:r w:rsidR="007E2FC3" w:rsidRPr="00DB509C">
              <w:rPr>
                <w:webHidden/>
              </w:rPr>
              <w:fldChar w:fldCharType="begin"/>
            </w:r>
            <w:r w:rsidR="007E2FC3" w:rsidRPr="00DB509C">
              <w:rPr>
                <w:webHidden/>
              </w:rPr>
              <w:instrText xml:space="preserve"> PAGEREF _Toc115447383 \h </w:instrText>
            </w:r>
            <w:r w:rsidR="007E2FC3" w:rsidRPr="00DB509C">
              <w:rPr>
                <w:webHidden/>
              </w:rPr>
            </w:r>
            <w:r w:rsidR="007E2FC3" w:rsidRPr="00DB509C">
              <w:rPr>
                <w:webHidden/>
              </w:rPr>
              <w:fldChar w:fldCharType="separate"/>
            </w:r>
            <w:r w:rsidR="007E2FC3" w:rsidRPr="00DB509C">
              <w:rPr>
                <w:webHidden/>
              </w:rPr>
              <w:t>67</w:t>
            </w:r>
            <w:r w:rsidR="007E2FC3" w:rsidRPr="00DB509C">
              <w:rPr>
                <w:webHidden/>
              </w:rPr>
              <w:fldChar w:fldCharType="end"/>
            </w:r>
          </w:hyperlink>
        </w:p>
        <w:p w14:paraId="4E59C785" w14:textId="5CD3AF5A" w:rsidR="007E2FC3" w:rsidRPr="00DB509C" w:rsidRDefault="008D616D">
          <w:pPr>
            <w:pStyle w:val="TOC3"/>
            <w:rPr>
              <w:rFonts w:asciiTheme="minorHAnsi" w:eastAsiaTheme="minorEastAsia" w:hAnsiTheme="minorHAnsi" w:cstheme="minorBidi"/>
              <w:i w:val="0"/>
              <w:iCs w:val="0"/>
              <w:sz w:val="22"/>
              <w:szCs w:val="22"/>
              <w:lang w:val="en-US"/>
            </w:rPr>
          </w:pPr>
          <w:hyperlink w:anchor="_Toc115447384" w:history="1">
            <w:r w:rsidR="007E2FC3" w:rsidRPr="00DB509C">
              <w:rPr>
                <w:rStyle w:val="Hyperlink"/>
                <w:lang w:val="en-US"/>
              </w:rPr>
              <w:t>3.3.5.</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chọn TKTT liên kết thẻ (TKTT thu nợ tự động)</w:t>
            </w:r>
            <w:r w:rsidR="007E2FC3" w:rsidRPr="00DB509C">
              <w:rPr>
                <w:webHidden/>
              </w:rPr>
              <w:tab/>
            </w:r>
            <w:r w:rsidR="007E2FC3" w:rsidRPr="00DB509C">
              <w:rPr>
                <w:webHidden/>
              </w:rPr>
              <w:fldChar w:fldCharType="begin"/>
            </w:r>
            <w:r w:rsidR="007E2FC3" w:rsidRPr="00DB509C">
              <w:rPr>
                <w:webHidden/>
              </w:rPr>
              <w:instrText xml:space="preserve"> PAGEREF _Toc115447384 \h </w:instrText>
            </w:r>
            <w:r w:rsidR="007E2FC3" w:rsidRPr="00DB509C">
              <w:rPr>
                <w:webHidden/>
              </w:rPr>
            </w:r>
            <w:r w:rsidR="007E2FC3" w:rsidRPr="00DB509C">
              <w:rPr>
                <w:webHidden/>
              </w:rPr>
              <w:fldChar w:fldCharType="separate"/>
            </w:r>
            <w:r w:rsidR="007E2FC3" w:rsidRPr="00DB509C">
              <w:rPr>
                <w:webHidden/>
              </w:rPr>
              <w:t>74</w:t>
            </w:r>
            <w:r w:rsidR="007E2FC3" w:rsidRPr="00DB509C">
              <w:rPr>
                <w:webHidden/>
              </w:rPr>
              <w:fldChar w:fldCharType="end"/>
            </w:r>
          </w:hyperlink>
        </w:p>
        <w:p w14:paraId="65480C1C" w14:textId="38B73F93" w:rsidR="007E2FC3" w:rsidRPr="00DB509C" w:rsidRDefault="008D616D">
          <w:pPr>
            <w:pStyle w:val="TOC3"/>
            <w:rPr>
              <w:rFonts w:asciiTheme="minorHAnsi" w:eastAsiaTheme="minorEastAsia" w:hAnsiTheme="minorHAnsi" w:cstheme="minorBidi"/>
              <w:i w:val="0"/>
              <w:iCs w:val="0"/>
              <w:sz w:val="22"/>
              <w:szCs w:val="22"/>
              <w:lang w:val="en-US"/>
            </w:rPr>
          </w:pPr>
          <w:hyperlink w:anchor="_Toc115447385" w:history="1">
            <w:r w:rsidR="007E2FC3" w:rsidRPr="00DB509C">
              <w:rPr>
                <w:rStyle w:val="Hyperlink"/>
                <w:lang w:val="en-US"/>
              </w:rPr>
              <w:t>3.3.6.</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xác nhận thông tin thẻ được cấp</w:t>
            </w:r>
            <w:r w:rsidR="007E2FC3" w:rsidRPr="00DB509C">
              <w:rPr>
                <w:webHidden/>
              </w:rPr>
              <w:tab/>
            </w:r>
            <w:r w:rsidR="007E2FC3" w:rsidRPr="00DB509C">
              <w:rPr>
                <w:webHidden/>
              </w:rPr>
              <w:fldChar w:fldCharType="begin"/>
            </w:r>
            <w:r w:rsidR="007E2FC3" w:rsidRPr="00DB509C">
              <w:rPr>
                <w:webHidden/>
              </w:rPr>
              <w:instrText xml:space="preserve"> PAGEREF _Toc115447385 \h </w:instrText>
            </w:r>
            <w:r w:rsidR="007E2FC3" w:rsidRPr="00DB509C">
              <w:rPr>
                <w:webHidden/>
              </w:rPr>
            </w:r>
            <w:r w:rsidR="007E2FC3" w:rsidRPr="00DB509C">
              <w:rPr>
                <w:webHidden/>
              </w:rPr>
              <w:fldChar w:fldCharType="separate"/>
            </w:r>
            <w:r w:rsidR="007E2FC3" w:rsidRPr="00DB509C">
              <w:rPr>
                <w:webHidden/>
              </w:rPr>
              <w:t>81</w:t>
            </w:r>
            <w:r w:rsidR="007E2FC3" w:rsidRPr="00DB509C">
              <w:rPr>
                <w:webHidden/>
              </w:rPr>
              <w:fldChar w:fldCharType="end"/>
            </w:r>
          </w:hyperlink>
        </w:p>
        <w:p w14:paraId="1805835D" w14:textId="56F6BFEF" w:rsidR="007E2FC3" w:rsidRPr="00DB509C" w:rsidRDefault="008D616D">
          <w:pPr>
            <w:pStyle w:val="TOC3"/>
            <w:rPr>
              <w:rFonts w:asciiTheme="minorHAnsi" w:eastAsiaTheme="minorEastAsia" w:hAnsiTheme="minorHAnsi" w:cstheme="minorBidi"/>
              <w:i w:val="0"/>
              <w:iCs w:val="0"/>
              <w:sz w:val="22"/>
              <w:szCs w:val="22"/>
              <w:lang w:val="en-US"/>
            </w:rPr>
          </w:pPr>
          <w:hyperlink w:anchor="_Toc115447386" w:history="1">
            <w:r w:rsidR="007E2FC3" w:rsidRPr="00DB509C">
              <w:rPr>
                <w:rStyle w:val="Hyperlink"/>
                <w:lang w:val="en-US"/>
              </w:rPr>
              <w:t>3.3.7.</w:t>
            </w:r>
            <w:r w:rsidR="007E2FC3" w:rsidRPr="00DB509C">
              <w:rPr>
                <w:rFonts w:asciiTheme="minorHAnsi" w:eastAsiaTheme="minorEastAsia" w:hAnsiTheme="minorHAnsi" w:cstheme="minorBidi"/>
                <w:i w:val="0"/>
                <w:iCs w:val="0"/>
                <w:sz w:val="22"/>
                <w:szCs w:val="22"/>
                <w:lang w:val="en-US"/>
              </w:rPr>
              <w:tab/>
            </w:r>
            <w:r w:rsidR="007E2FC3" w:rsidRPr="00DB509C">
              <w:rPr>
                <w:rStyle w:val="Hyperlink"/>
                <w:lang w:val="en-US"/>
              </w:rPr>
              <w:t>MH trạng thái kết quả mở thẻ</w:t>
            </w:r>
            <w:r w:rsidR="007E2FC3" w:rsidRPr="00DB509C">
              <w:rPr>
                <w:webHidden/>
              </w:rPr>
              <w:tab/>
            </w:r>
            <w:r w:rsidR="007E2FC3" w:rsidRPr="00DB509C">
              <w:rPr>
                <w:webHidden/>
              </w:rPr>
              <w:fldChar w:fldCharType="begin"/>
            </w:r>
            <w:r w:rsidR="007E2FC3" w:rsidRPr="00DB509C">
              <w:rPr>
                <w:webHidden/>
              </w:rPr>
              <w:instrText xml:space="preserve"> PAGEREF _Toc115447386 \h </w:instrText>
            </w:r>
            <w:r w:rsidR="007E2FC3" w:rsidRPr="00DB509C">
              <w:rPr>
                <w:webHidden/>
              </w:rPr>
            </w:r>
            <w:r w:rsidR="007E2FC3" w:rsidRPr="00DB509C">
              <w:rPr>
                <w:webHidden/>
              </w:rPr>
              <w:fldChar w:fldCharType="separate"/>
            </w:r>
            <w:r w:rsidR="007E2FC3" w:rsidRPr="00DB509C">
              <w:rPr>
                <w:webHidden/>
              </w:rPr>
              <w:t>86</w:t>
            </w:r>
            <w:r w:rsidR="007E2FC3" w:rsidRPr="00DB509C">
              <w:rPr>
                <w:webHidden/>
              </w:rPr>
              <w:fldChar w:fldCharType="end"/>
            </w:r>
          </w:hyperlink>
        </w:p>
        <w:p w14:paraId="268D3D8F" w14:textId="040C051F" w:rsidR="007E2FC3" w:rsidRPr="00DB509C" w:rsidRDefault="008D616D">
          <w:pPr>
            <w:pStyle w:val="TOC2"/>
            <w:rPr>
              <w:rFonts w:asciiTheme="minorHAnsi" w:eastAsiaTheme="minorEastAsia" w:hAnsiTheme="minorHAnsi" w:cstheme="minorBidi"/>
              <w:i w:val="0"/>
              <w:sz w:val="22"/>
              <w:szCs w:val="22"/>
              <w:lang w:val="en-US"/>
            </w:rPr>
          </w:pPr>
          <w:hyperlink w:anchor="_Toc115447387" w:history="1">
            <w:r w:rsidR="007E2FC3" w:rsidRPr="00DB509C">
              <w:rPr>
                <w:rStyle w:val="Hyperlink"/>
                <w:lang w:val="en-US"/>
              </w:rPr>
              <w:t>3.4 Sửa đổi Quản lý cấu hình thẻ</w:t>
            </w:r>
            <w:r w:rsidR="007E2FC3" w:rsidRPr="00DB509C">
              <w:rPr>
                <w:webHidden/>
              </w:rPr>
              <w:tab/>
            </w:r>
            <w:r w:rsidR="007E2FC3" w:rsidRPr="00DB509C">
              <w:rPr>
                <w:webHidden/>
              </w:rPr>
              <w:fldChar w:fldCharType="begin"/>
            </w:r>
            <w:r w:rsidR="007E2FC3" w:rsidRPr="00DB509C">
              <w:rPr>
                <w:webHidden/>
              </w:rPr>
              <w:instrText xml:space="preserve"> PAGEREF _Toc115447387 \h </w:instrText>
            </w:r>
            <w:r w:rsidR="007E2FC3" w:rsidRPr="00DB509C">
              <w:rPr>
                <w:webHidden/>
              </w:rPr>
            </w:r>
            <w:r w:rsidR="007E2FC3" w:rsidRPr="00DB509C">
              <w:rPr>
                <w:webHidden/>
              </w:rPr>
              <w:fldChar w:fldCharType="separate"/>
            </w:r>
            <w:r w:rsidR="007E2FC3" w:rsidRPr="00DB509C">
              <w:rPr>
                <w:webHidden/>
              </w:rPr>
              <w:t>96</w:t>
            </w:r>
            <w:r w:rsidR="007E2FC3" w:rsidRPr="00DB509C">
              <w:rPr>
                <w:webHidden/>
              </w:rPr>
              <w:fldChar w:fldCharType="end"/>
            </w:r>
          </w:hyperlink>
        </w:p>
        <w:p w14:paraId="137F6853" w14:textId="2FAA2436" w:rsidR="007E2FC3" w:rsidRPr="00DB509C" w:rsidRDefault="008D616D">
          <w:pPr>
            <w:pStyle w:val="TOC1"/>
            <w:rPr>
              <w:rFonts w:asciiTheme="minorHAnsi" w:eastAsiaTheme="minorEastAsia" w:hAnsiTheme="minorHAnsi" w:cstheme="minorBidi"/>
              <w:b w:val="0"/>
              <w:bCs w:val="0"/>
              <w:caps w:val="0"/>
              <w:sz w:val="22"/>
              <w:szCs w:val="22"/>
              <w:lang w:val="en-US"/>
            </w:rPr>
          </w:pPr>
          <w:hyperlink w:anchor="_Toc115447388" w:history="1">
            <w:r w:rsidR="007E2FC3" w:rsidRPr="00DB509C">
              <w:rPr>
                <w:rStyle w:val="Hyperlink"/>
                <w:rFonts w:ascii="Times New Roman" w:hAnsi="Times New Roman"/>
                <w:lang w:val="en-US"/>
              </w:rPr>
              <w:t>4.</w:t>
            </w:r>
            <w:r w:rsidR="007E2FC3" w:rsidRPr="00DB509C">
              <w:rPr>
                <w:rFonts w:asciiTheme="minorHAnsi" w:eastAsiaTheme="minorEastAsia" w:hAnsiTheme="minorHAnsi" w:cstheme="minorBidi"/>
                <w:b w:val="0"/>
                <w:bCs w:val="0"/>
                <w:caps w:val="0"/>
                <w:sz w:val="22"/>
                <w:szCs w:val="22"/>
                <w:lang w:val="en-US"/>
              </w:rPr>
              <w:tab/>
            </w:r>
            <w:r w:rsidR="007E2FC3" w:rsidRPr="00DB509C">
              <w:rPr>
                <w:rStyle w:val="Hyperlink"/>
                <w:rFonts w:ascii="Times New Roman" w:hAnsi="Times New Roman"/>
                <w:lang w:val="en-US"/>
              </w:rPr>
              <w:t>phụ lục</w:t>
            </w:r>
            <w:r w:rsidR="007E2FC3" w:rsidRPr="00DB509C">
              <w:rPr>
                <w:webHidden/>
              </w:rPr>
              <w:tab/>
            </w:r>
            <w:r w:rsidR="007E2FC3" w:rsidRPr="00DB509C">
              <w:rPr>
                <w:webHidden/>
              </w:rPr>
              <w:fldChar w:fldCharType="begin"/>
            </w:r>
            <w:r w:rsidR="007E2FC3" w:rsidRPr="00DB509C">
              <w:rPr>
                <w:webHidden/>
              </w:rPr>
              <w:instrText xml:space="preserve"> PAGEREF _Toc115447388 \h </w:instrText>
            </w:r>
            <w:r w:rsidR="007E2FC3" w:rsidRPr="00DB509C">
              <w:rPr>
                <w:webHidden/>
              </w:rPr>
            </w:r>
            <w:r w:rsidR="007E2FC3" w:rsidRPr="00DB509C">
              <w:rPr>
                <w:webHidden/>
              </w:rPr>
              <w:fldChar w:fldCharType="separate"/>
            </w:r>
            <w:r w:rsidR="007E2FC3" w:rsidRPr="00DB509C">
              <w:rPr>
                <w:webHidden/>
              </w:rPr>
              <w:t>99</w:t>
            </w:r>
            <w:r w:rsidR="007E2FC3" w:rsidRPr="00DB509C">
              <w:rPr>
                <w:webHidden/>
              </w:rPr>
              <w:fldChar w:fldCharType="end"/>
            </w:r>
          </w:hyperlink>
        </w:p>
        <w:p w14:paraId="19D1F5AC" w14:textId="4A1E907D" w:rsidR="007E2FC3" w:rsidRPr="00DB509C" w:rsidRDefault="008D616D">
          <w:pPr>
            <w:pStyle w:val="TOC2"/>
            <w:rPr>
              <w:rFonts w:asciiTheme="minorHAnsi" w:eastAsiaTheme="minorEastAsia" w:hAnsiTheme="minorHAnsi" w:cstheme="minorBidi"/>
              <w:i w:val="0"/>
              <w:sz w:val="22"/>
              <w:szCs w:val="22"/>
              <w:lang w:val="en-US"/>
            </w:rPr>
          </w:pPr>
          <w:hyperlink w:anchor="_Toc115447389" w:history="1">
            <w:r w:rsidR="007E2FC3" w:rsidRPr="00DB509C">
              <w:rPr>
                <w:rStyle w:val="Hyperlink"/>
                <w:rFonts w:ascii="Times New Roman" w:hAnsi="Times New Roman"/>
                <w:b/>
                <w:lang w:val="en-US"/>
              </w:rPr>
              <w:t>4.1.</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Template WhiteList File</w:t>
            </w:r>
            <w:r w:rsidR="007E2FC3" w:rsidRPr="00DB509C">
              <w:rPr>
                <w:webHidden/>
              </w:rPr>
              <w:tab/>
            </w:r>
            <w:r w:rsidR="007E2FC3" w:rsidRPr="00DB509C">
              <w:rPr>
                <w:webHidden/>
              </w:rPr>
              <w:fldChar w:fldCharType="begin"/>
            </w:r>
            <w:r w:rsidR="007E2FC3" w:rsidRPr="00DB509C">
              <w:rPr>
                <w:webHidden/>
              </w:rPr>
              <w:instrText xml:space="preserve"> PAGEREF _Toc115447389 \h </w:instrText>
            </w:r>
            <w:r w:rsidR="007E2FC3" w:rsidRPr="00DB509C">
              <w:rPr>
                <w:webHidden/>
              </w:rPr>
            </w:r>
            <w:r w:rsidR="007E2FC3" w:rsidRPr="00DB509C">
              <w:rPr>
                <w:webHidden/>
              </w:rPr>
              <w:fldChar w:fldCharType="separate"/>
            </w:r>
            <w:r w:rsidR="007E2FC3" w:rsidRPr="00DB509C">
              <w:rPr>
                <w:webHidden/>
              </w:rPr>
              <w:t>99</w:t>
            </w:r>
            <w:r w:rsidR="007E2FC3" w:rsidRPr="00DB509C">
              <w:rPr>
                <w:webHidden/>
              </w:rPr>
              <w:fldChar w:fldCharType="end"/>
            </w:r>
          </w:hyperlink>
        </w:p>
        <w:p w14:paraId="26CA7FD5" w14:textId="02A0E72F" w:rsidR="007E2FC3" w:rsidRPr="00DB509C" w:rsidRDefault="008D616D">
          <w:pPr>
            <w:pStyle w:val="TOC2"/>
            <w:rPr>
              <w:rFonts w:asciiTheme="minorHAnsi" w:eastAsiaTheme="minorEastAsia" w:hAnsiTheme="minorHAnsi" w:cstheme="minorBidi"/>
              <w:i w:val="0"/>
              <w:sz w:val="22"/>
              <w:szCs w:val="22"/>
              <w:lang w:val="en-US"/>
            </w:rPr>
          </w:pPr>
          <w:hyperlink w:anchor="_Toc115447390" w:history="1">
            <w:r w:rsidR="007E2FC3" w:rsidRPr="00DB509C">
              <w:rPr>
                <w:rStyle w:val="Hyperlink"/>
                <w:rFonts w:ascii="Times New Roman" w:hAnsi="Times New Roman"/>
                <w:b/>
                <w:lang w:val="en-US"/>
              </w:rPr>
              <w:t>4.2.</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Log cần thu thập</w:t>
            </w:r>
            <w:r w:rsidR="007E2FC3" w:rsidRPr="00DB509C">
              <w:rPr>
                <w:webHidden/>
              </w:rPr>
              <w:tab/>
            </w:r>
            <w:r w:rsidR="007E2FC3" w:rsidRPr="00DB509C">
              <w:rPr>
                <w:webHidden/>
              </w:rPr>
              <w:fldChar w:fldCharType="begin"/>
            </w:r>
            <w:r w:rsidR="007E2FC3" w:rsidRPr="00DB509C">
              <w:rPr>
                <w:webHidden/>
              </w:rPr>
              <w:instrText xml:space="preserve"> PAGEREF _Toc115447390 \h </w:instrText>
            </w:r>
            <w:r w:rsidR="007E2FC3" w:rsidRPr="00DB509C">
              <w:rPr>
                <w:webHidden/>
              </w:rPr>
            </w:r>
            <w:r w:rsidR="007E2FC3" w:rsidRPr="00DB509C">
              <w:rPr>
                <w:webHidden/>
              </w:rPr>
              <w:fldChar w:fldCharType="separate"/>
            </w:r>
            <w:r w:rsidR="007E2FC3" w:rsidRPr="00DB509C">
              <w:rPr>
                <w:webHidden/>
              </w:rPr>
              <w:t>99</w:t>
            </w:r>
            <w:r w:rsidR="007E2FC3" w:rsidRPr="00DB509C">
              <w:rPr>
                <w:webHidden/>
              </w:rPr>
              <w:fldChar w:fldCharType="end"/>
            </w:r>
          </w:hyperlink>
        </w:p>
        <w:p w14:paraId="4196D8A2" w14:textId="72368AF0" w:rsidR="007E2FC3" w:rsidRPr="00DB509C" w:rsidRDefault="008D616D">
          <w:pPr>
            <w:pStyle w:val="TOC2"/>
            <w:rPr>
              <w:rFonts w:asciiTheme="minorHAnsi" w:eastAsiaTheme="minorEastAsia" w:hAnsiTheme="minorHAnsi" w:cstheme="minorBidi"/>
              <w:i w:val="0"/>
              <w:sz w:val="22"/>
              <w:szCs w:val="22"/>
              <w:lang w:val="en-US"/>
            </w:rPr>
          </w:pPr>
          <w:hyperlink w:anchor="_Toc115447391" w:history="1">
            <w:r w:rsidR="007E2FC3" w:rsidRPr="00DB509C">
              <w:rPr>
                <w:rStyle w:val="Hyperlink"/>
                <w:rFonts w:ascii="Times New Roman" w:hAnsi="Times New Roman"/>
                <w:b/>
                <w:lang w:val="en-US"/>
              </w:rPr>
              <w:t>4.3.</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Tài liệu PTXT</w:t>
            </w:r>
            <w:r w:rsidR="007E2FC3" w:rsidRPr="00DB509C">
              <w:rPr>
                <w:webHidden/>
              </w:rPr>
              <w:tab/>
            </w:r>
            <w:r w:rsidR="007E2FC3" w:rsidRPr="00DB509C">
              <w:rPr>
                <w:webHidden/>
              </w:rPr>
              <w:fldChar w:fldCharType="begin"/>
            </w:r>
            <w:r w:rsidR="007E2FC3" w:rsidRPr="00DB509C">
              <w:rPr>
                <w:webHidden/>
              </w:rPr>
              <w:instrText xml:space="preserve"> PAGEREF _Toc115447391 \h </w:instrText>
            </w:r>
            <w:r w:rsidR="007E2FC3" w:rsidRPr="00DB509C">
              <w:rPr>
                <w:webHidden/>
              </w:rPr>
            </w:r>
            <w:r w:rsidR="007E2FC3" w:rsidRPr="00DB509C">
              <w:rPr>
                <w:webHidden/>
              </w:rPr>
              <w:fldChar w:fldCharType="separate"/>
            </w:r>
            <w:r w:rsidR="007E2FC3" w:rsidRPr="00DB509C">
              <w:rPr>
                <w:webHidden/>
              </w:rPr>
              <w:t>99</w:t>
            </w:r>
            <w:r w:rsidR="007E2FC3" w:rsidRPr="00DB509C">
              <w:rPr>
                <w:webHidden/>
              </w:rPr>
              <w:fldChar w:fldCharType="end"/>
            </w:r>
          </w:hyperlink>
        </w:p>
        <w:p w14:paraId="530198EA" w14:textId="5FF67E6B" w:rsidR="007E2FC3" w:rsidRPr="00DB509C" w:rsidRDefault="008D616D">
          <w:pPr>
            <w:pStyle w:val="TOC2"/>
            <w:rPr>
              <w:rFonts w:asciiTheme="minorHAnsi" w:eastAsiaTheme="minorEastAsia" w:hAnsiTheme="minorHAnsi" w:cstheme="minorBidi"/>
              <w:i w:val="0"/>
              <w:sz w:val="22"/>
              <w:szCs w:val="22"/>
              <w:lang w:val="en-US"/>
            </w:rPr>
          </w:pPr>
          <w:hyperlink w:anchor="_Toc115447392" w:history="1">
            <w:r w:rsidR="007E2FC3" w:rsidRPr="00DB509C">
              <w:rPr>
                <w:rStyle w:val="Hyperlink"/>
                <w:rFonts w:ascii="Times New Roman" w:hAnsi="Times New Roman"/>
                <w:b/>
                <w:lang w:val="en-US"/>
              </w:rPr>
              <w:t>4.4.</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Danh sách message thông báo lỗi</w:t>
            </w:r>
            <w:r w:rsidR="007E2FC3" w:rsidRPr="00DB509C">
              <w:rPr>
                <w:webHidden/>
              </w:rPr>
              <w:tab/>
            </w:r>
            <w:r w:rsidR="007E2FC3" w:rsidRPr="00DB509C">
              <w:rPr>
                <w:webHidden/>
              </w:rPr>
              <w:fldChar w:fldCharType="begin"/>
            </w:r>
            <w:r w:rsidR="007E2FC3" w:rsidRPr="00DB509C">
              <w:rPr>
                <w:webHidden/>
              </w:rPr>
              <w:instrText xml:space="preserve"> PAGEREF _Toc115447392 \h </w:instrText>
            </w:r>
            <w:r w:rsidR="007E2FC3" w:rsidRPr="00DB509C">
              <w:rPr>
                <w:webHidden/>
              </w:rPr>
            </w:r>
            <w:r w:rsidR="007E2FC3" w:rsidRPr="00DB509C">
              <w:rPr>
                <w:webHidden/>
              </w:rPr>
              <w:fldChar w:fldCharType="separate"/>
            </w:r>
            <w:r w:rsidR="007E2FC3" w:rsidRPr="00DB509C">
              <w:rPr>
                <w:webHidden/>
              </w:rPr>
              <w:t>99</w:t>
            </w:r>
            <w:r w:rsidR="007E2FC3" w:rsidRPr="00DB509C">
              <w:rPr>
                <w:webHidden/>
              </w:rPr>
              <w:fldChar w:fldCharType="end"/>
            </w:r>
          </w:hyperlink>
        </w:p>
        <w:p w14:paraId="7F542F95" w14:textId="62A53DCC" w:rsidR="007E2FC3" w:rsidRPr="00DB509C" w:rsidRDefault="008D616D">
          <w:pPr>
            <w:pStyle w:val="TOC2"/>
            <w:rPr>
              <w:rFonts w:asciiTheme="minorHAnsi" w:eastAsiaTheme="minorEastAsia" w:hAnsiTheme="minorHAnsi" w:cstheme="minorBidi"/>
              <w:i w:val="0"/>
              <w:sz w:val="22"/>
              <w:szCs w:val="22"/>
              <w:lang w:val="en-US"/>
            </w:rPr>
          </w:pPr>
          <w:hyperlink w:anchor="_Toc115447393" w:history="1">
            <w:r w:rsidR="007E2FC3" w:rsidRPr="00DB509C">
              <w:rPr>
                <w:rStyle w:val="Hyperlink"/>
                <w:b/>
              </w:rPr>
              <w:t>Case</w:t>
            </w:r>
            <w:r w:rsidR="007E2FC3" w:rsidRPr="00DB509C">
              <w:rPr>
                <w:webHidden/>
              </w:rPr>
              <w:tab/>
            </w:r>
            <w:r w:rsidR="007E2FC3" w:rsidRPr="00DB509C">
              <w:rPr>
                <w:webHidden/>
              </w:rPr>
              <w:fldChar w:fldCharType="begin"/>
            </w:r>
            <w:r w:rsidR="007E2FC3" w:rsidRPr="00DB509C">
              <w:rPr>
                <w:webHidden/>
              </w:rPr>
              <w:instrText xml:space="preserve"> PAGEREF _Toc115447393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5BB25A84" w14:textId="6AF02D66" w:rsidR="007E2FC3" w:rsidRPr="00DB509C" w:rsidRDefault="008D616D">
          <w:pPr>
            <w:pStyle w:val="TOC2"/>
            <w:rPr>
              <w:rFonts w:asciiTheme="minorHAnsi" w:eastAsiaTheme="minorEastAsia" w:hAnsiTheme="minorHAnsi" w:cstheme="minorBidi"/>
              <w:i w:val="0"/>
              <w:sz w:val="22"/>
              <w:szCs w:val="22"/>
              <w:lang w:val="en-US"/>
            </w:rPr>
          </w:pPr>
          <w:hyperlink w:anchor="_Toc115447394" w:history="1">
            <w:r w:rsidR="007E2FC3" w:rsidRPr="00DB509C">
              <w:rPr>
                <w:rStyle w:val="Hyperlink"/>
                <w:b/>
              </w:rPr>
              <w:t>Tiêu đề</w:t>
            </w:r>
            <w:r w:rsidR="007E2FC3" w:rsidRPr="00DB509C">
              <w:rPr>
                <w:webHidden/>
              </w:rPr>
              <w:tab/>
            </w:r>
            <w:r w:rsidR="007E2FC3" w:rsidRPr="00DB509C">
              <w:rPr>
                <w:webHidden/>
              </w:rPr>
              <w:fldChar w:fldCharType="begin"/>
            </w:r>
            <w:r w:rsidR="007E2FC3" w:rsidRPr="00DB509C">
              <w:rPr>
                <w:webHidden/>
              </w:rPr>
              <w:instrText xml:space="preserve"> PAGEREF _Toc115447394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64476FAA" w14:textId="6EC5F61A" w:rsidR="007E2FC3" w:rsidRPr="00DB509C" w:rsidRDefault="008D616D">
          <w:pPr>
            <w:pStyle w:val="TOC2"/>
            <w:rPr>
              <w:rFonts w:asciiTheme="minorHAnsi" w:eastAsiaTheme="minorEastAsia" w:hAnsiTheme="minorHAnsi" w:cstheme="minorBidi"/>
              <w:i w:val="0"/>
              <w:sz w:val="22"/>
              <w:szCs w:val="22"/>
              <w:lang w:val="en-US"/>
            </w:rPr>
          </w:pPr>
          <w:hyperlink w:anchor="_Toc115447395" w:history="1">
            <w:r w:rsidR="007E2FC3" w:rsidRPr="00DB509C">
              <w:rPr>
                <w:rStyle w:val="Hyperlink"/>
                <w:b/>
              </w:rPr>
              <w:t>Nội dung Thông báo</w:t>
            </w:r>
            <w:r w:rsidR="007E2FC3" w:rsidRPr="00DB509C">
              <w:rPr>
                <w:webHidden/>
              </w:rPr>
              <w:tab/>
            </w:r>
            <w:r w:rsidR="007E2FC3" w:rsidRPr="00DB509C">
              <w:rPr>
                <w:webHidden/>
              </w:rPr>
              <w:fldChar w:fldCharType="begin"/>
            </w:r>
            <w:r w:rsidR="007E2FC3" w:rsidRPr="00DB509C">
              <w:rPr>
                <w:webHidden/>
              </w:rPr>
              <w:instrText xml:space="preserve"> PAGEREF _Toc115447395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2393B450" w14:textId="6A43AFA3" w:rsidR="007E2FC3" w:rsidRPr="00DB509C" w:rsidRDefault="008D616D">
          <w:pPr>
            <w:pStyle w:val="TOC2"/>
            <w:rPr>
              <w:rFonts w:asciiTheme="minorHAnsi" w:eastAsiaTheme="minorEastAsia" w:hAnsiTheme="minorHAnsi" w:cstheme="minorBidi"/>
              <w:i w:val="0"/>
              <w:sz w:val="22"/>
              <w:szCs w:val="22"/>
              <w:lang w:val="en-US"/>
            </w:rPr>
          </w:pPr>
          <w:hyperlink w:anchor="_Toc115447396" w:history="1">
            <w:r w:rsidR="007E2FC3" w:rsidRPr="00DB509C">
              <w:rPr>
                <w:rStyle w:val="Hyperlink"/>
                <w:b/>
              </w:rPr>
              <w:t>Button</w:t>
            </w:r>
            <w:r w:rsidR="007E2FC3" w:rsidRPr="00DB509C">
              <w:rPr>
                <w:webHidden/>
              </w:rPr>
              <w:tab/>
            </w:r>
            <w:r w:rsidR="007E2FC3" w:rsidRPr="00DB509C">
              <w:rPr>
                <w:webHidden/>
              </w:rPr>
              <w:fldChar w:fldCharType="begin"/>
            </w:r>
            <w:r w:rsidR="007E2FC3" w:rsidRPr="00DB509C">
              <w:rPr>
                <w:webHidden/>
              </w:rPr>
              <w:instrText xml:space="preserve"> PAGEREF _Toc115447396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74791596" w14:textId="62D72BFD" w:rsidR="007E2FC3" w:rsidRPr="00DB509C" w:rsidRDefault="008D616D">
          <w:pPr>
            <w:pStyle w:val="TOC2"/>
            <w:rPr>
              <w:rFonts w:asciiTheme="minorHAnsi" w:eastAsiaTheme="minorEastAsia" w:hAnsiTheme="minorHAnsi" w:cstheme="minorBidi"/>
              <w:i w:val="0"/>
              <w:sz w:val="22"/>
              <w:szCs w:val="22"/>
              <w:lang w:val="en-US"/>
            </w:rPr>
          </w:pPr>
          <w:hyperlink w:anchor="_Toc115447397" w:history="1">
            <w:r w:rsidR="007E2FC3" w:rsidRPr="00DB509C">
              <w:rPr>
                <w:rStyle w:val="Hyperlink"/>
              </w:rPr>
              <w:t>1. CIF bị tick Potential Fraud, Fraud</w:t>
            </w:r>
            <w:r w:rsidR="007E2FC3" w:rsidRPr="00DB509C">
              <w:rPr>
                <w:webHidden/>
              </w:rPr>
              <w:tab/>
            </w:r>
            <w:r w:rsidR="007E2FC3" w:rsidRPr="00DB509C">
              <w:rPr>
                <w:webHidden/>
              </w:rPr>
              <w:fldChar w:fldCharType="begin"/>
            </w:r>
            <w:r w:rsidR="007E2FC3" w:rsidRPr="00DB509C">
              <w:rPr>
                <w:webHidden/>
              </w:rPr>
              <w:instrText xml:space="preserve"> PAGEREF _Toc115447397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643E01FE" w14:textId="245BE152" w:rsidR="007E2FC3" w:rsidRPr="00DB509C" w:rsidRDefault="008D616D">
          <w:pPr>
            <w:pStyle w:val="TOC2"/>
            <w:rPr>
              <w:rFonts w:asciiTheme="minorHAnsi" w:eastAsiaTheme="minorEastAsia" w:hAnsiTheme="minorHAnsi" w:cstheme="minorBidi"/>
              <w:i w:val="0"/>
              <w:sz w:val="22"/>
              <w:szCs w:val="22"/>
              <w:lang w:val="en-US"/>
            </w:rPr>
          </w:pPr>
          <w:hyperlink w:anchor="_Toc115447398"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398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39DF59B2" w14:textId="4AB525E7" w:rsidR="007E2FC3" w:rsidRPr="00DB509C" w:rsidRDefault="008D616D">
          <w:pPr>
            <w:pStyle w:val="TOC2"/>
            <w:rPr>
              <w:rFonts w:asciiTheme="minorHAnsi" w:eastAsiaTheme="minorEastAsia" w:hAnsiTheme="minorHAnsi" w:cstheme="minorBidi"/>
              <w:i w:val="0"/>
              <w:sz w:val="22"/>
              <w:szCs w:val="22"/>
              <w:lang w:val="en-US"/>
            </w:rPr>
          </w:pPr>
          <w:hyperlink w:anchor="_Toc115447399" w:history="1">
            <w:r w:rsidR="007E2FC3" w:rsidRPr="00DB509C">
              <w:rPr>
                <w:rStyle w:val="Hyperlink"/>
              </w:rPr>
              <w:t>Tài khoản của bạn thuộc diện nghi vấn gian lận. Vui lòng tới quầy giao dịch hoặc liên hệ tổng đài 1900 6036 để biết thêm chi tiết</w:t>
            </w:r>
            <w:r w:rsidR="007E2FC3" w:rsidRPr="00DB509C">
              <w:rPr>
                <w:webHidden/>
              </w:rPr>
              <w:tab/>
            </w:r>
            <w:r w:rsidR="007E2FC3" w:rsidRPr="00DB509C">
              <w:rPr>
                <w:webHidden/>
              </w:rPr>
              <w:fldChar w:fldCharType="begin"/>
            </w:r>
            <w:r w:rsidR="007E2FC3" w:rsidRPr="00DB509C">
              <w:rPr>
                <w:webHidden/>
              </w:rPr>
              <w:instrText xml:space="preserve"> PAGEREF _Toc115447399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4880D522" w14:textId="5776A4A2" w:rsidR="007E2FC3" w:rsidRPr="00DB509C" w:rsidRDefault="008D616D">
          <w:pPr>
            <w:pStyle w:val="TOC2"/>
            <w:rPr>
              <w:rFonts w:asciiTheme="minorHAnsi" w:eastAsiaTheme="minorEastAsia" w:hAnsiTheme="minorHAnsi" w:cstheme="minorBidi"/>
              <w:i w:val="0"/>
              <w:sz w:val="22"/>
              <w:szCs w:val="22"/>
              <w:lang w:val="en-US"/>
            </w:rPr>
          </w:pPr>
          <w:hyperlink w:anchor="_Toc115447400"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00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117D6088" w14:textId="67D56C50" w:rsidR="007E2FC3" w:rsidRPr="00DB509C" w:rsidRDefault="008D616D">
          <w:pPr>
            <w:pStyle w:val="TOC2"/>
            <w:rPr>
              <w:rFonts w:asciiTheme="minorHAnsi" w:eastAsiaTheme="minorEastAsia" w:hAnsiTheme="minorHAnsi" w:cstheme="minorBidi"/>
              <w:i w:val="0"/>
              <w:sz w:val="22"/>
              <w:szCs w:val="22"/>
              <w:lang w:val="en-US"/>
            </w:rPr>
          </w:pPr>
          <w:hyperlink w:anchor="_Toc115447401" w:history="1">
            <w:r w:rsidR="007E2FC3" w:rsidRPr="00DB509C">
              <w:rPr>
                <w:rStyle w:val="Hyperlink"/>
              </w:rPr>
              <w:t>2. Sai KYC level</w:t>
            </w:r>
            <w:r w:rsidR="007E2FC3" w:rsidRPr="00DB509C">
              <w:rPr>
                <w:webHidden/>
              </w:rPr>
              <w:tab/>
            </w:r>
            <w:r w:rsidR="007E2FC3" w:rsidRPr="00DB509C">
              <w:rPr>
                <w:webHidden/>
              </w:rPr>
              <w:fldChar w:fldCharType="begin"/>
            </w:r>
            <w:r w:rsidR="007E2FC3" w:rsidRPr="00DB509C">
              <w:rPr>
                <w:webHidden/>
              </w:rPr>
              <w:instrText xml:space="preserve"> PAGEREF _Toc115447401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11ECF975" w14:textId="313A2A79" w:rsidR="007E2FC3" w:rsidRPr="00DB509C" w:rsidRDefault="008D616D">
          <w:pPr>
            <w:pStyle w:val="TOC2"/>
            <w:rPr>
              <w:rFonts w:asciiTheme="minorHAnsi" w:eastAsiaTheme="minorEastAsia" w:hAnsiTheme="minorHAnsi" w:cstheme="minorBidi"/>
              <w:i w:val="0"/>
              <w:sz w:val="22"/>
              <w:szCs w:val="22"/>
              <w:lang w:val="en-US"/>
            </w:rPr>
          </w:pPr>
          <w:hyperlink w:anchor="_Toc115447402"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02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4B2AABE2" w14:textId="4A49791F" w:rsidR="007E2FC3" w:rsidRPr="00DB509C" w:rsidRDefault="008D616D">
          <w:pPr>
            <w:pStyle w:val="TOC2"/>
            <w:rPr>
              <w:rFonts w:asciiTheme="minorHAnsi" w:eastAsiaTheme="minorEastAsia" w:hAnsiTheme="minorHAnsi" w:cstheme="minorBidi"/>
              <w:i w:val="0"/>
              <w:sz w:val="22"/>
              <w:szCs w:val="22"/>
              <w:lang w:val="en-US"/>
            </w:rPr>
          </w:pPr>
          <w:hyperlink w:anchor="_Toc115447403" w:history="1">
            <w:r w:rsidR="007E2FC3" w:rsidRPr="00DB509C">
              <w:rPr>
                <w:rStyle w:val="Hyperlink"/>
              </w:rPr>
              <w:t>Tài khoản của bạn không đủ quyền hạn. Để nâng cấp tài khoản. Vui lòng mang theo CMND/CCCD tới các phòng giao dịch / Livebank gần nhất của TPBank để được hỗ trợ.</w:t>
            </w:r>
            <w:r w:rsidR="007E2FC3" w:rsidRPr="00DB509C">
              <w:rPr>
                <w:webHidden/>
              </w:rPr>
              <w:tab/>
            </w:r>
            <w:r w:rsidR="007E2FC3" w:rsidRPr="00DB509C">
              <w:rPr>
                <w:webHidden/>
              </w:rPr>
              <w:fldChar w:fldCharType="begin"/>
            </w:r>
            <w:r w:rsidR="007E2FC3" w:rsidRPr="00DB509C">
              <w:rPr>
                <w:webHidden/>
              </w:rPr>
              <w:instrText xml:space="preserve"> PAGEREF _Toc115447403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3F10E7A6" w14:textId="3D3D17FA" w:rsidR="007E2FC3" w:rsidRPr="00DB509C" w:rsidRDefault="008D616D">
          <w:pPr>
            <w:pStyle w:val="TOC2"/>
            <w:rPr>
              <w:rFonts w:asciiTheme="minorHAnsi" w:eastAsiaTheme="minorEastAsia" w:hAnsiTheme="minorHAnsi" w:cstheme="minorBidi"/>
              <w:i w:val="0"/>
              <w:sz w:val="22"/>
              <w:szCs w:val="22"/>
              <w:lang w:val="en-US"/>
            </w:rPr>
          </w:pPr>
          <w:hyperlink w:anchor="_Toc115447404"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04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0693B063" w14:textId="2CA875E0" w:rsidR="007E2FC3" w:rsidRPr="00DB509C" w:rsidRDefault="008D616D">
          <w:pPr>
            <w:pStyle w:val="TOC2"/>
            <w:rPr>
              <w:rFonts w:asciiTheme="minorHAnsi" w:eastAsiaTheme="minorEastAsia" w:hAnsiTheme="minorHAnsi" w:cstheme="minorBidi"/>
              <w:i w:val="0"/>
              <w:sz w:val="22"/>
              <w:szCs w:val="22"/>
              <w:lang w:val="en-US"/>
            </w:rPr>
          </w:pPr>
          <w:hyperlink w:anchor="_Toc115447405" w:history="1">
            <w:r w:rsidR="007E2FC3" w:rsidRPr="00DB509C">
              <w:rPr>
                <w:rStyle w:val="Hyperlink"/>
              </w:rPr>
              <w:t>3. KH có IC type= Hộ chiếu</w:t>
            </w:r>
            <w:r w:rsidR="007E2FC3" w:rsidRPr="00DB509C">
              <w:rPr>
                <w:webHidden/>
              </w:rPr>
              <w:tab/>
            </w:r>
            <w:r w:rsidR="007E2FC3" w:rsidRPr="00DB509C">
              <w:rPr>
                <w:webHidden/>
              </w:rPr>
              <w:fldChar w:fldCharType="begin"/>
            </w:r>
            <w:r w:rsidR="007E2FC3" w:rsidRPr="00DB509C">
              <w:rPr>
                <w:webHidden/>
              </w:rPr>
              <w:instrText xml:space="preserve"> PAGEREF _Toc115447405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6AE27AB6" w14:textId="1E46B99B" w:rsidR="007E2FC3" w:rsidRPr="00DB509C" w:rsidRDefault="008D616D">
          <w:pPr>
            <w:pStyle w:val="TOC2"/>
            <w:rPr>
              <w:rFonts w:asciiTheme="minorHAnsi" w:eastAsiaTheme="minorEastAsia" w:hAnsiTheme="minorHAnsi" w:cstheme="minorBidi"/>
              <w:i w:val="0"/>
              <w:sz w:val="22"/>
              <w:szCs w:val="22"/>
              <w:lang w:val="en-US"/>
            </w:rPr>
          </w:pPr>
          <w:hyperlink w:anchor="_Toc115447406"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06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0D8A9387" w14:textId="5A4B4346" w:rsidR="007E2FC3" w:rsidRPr="00DB509C" w:rsidRDefault="008D616D">
          <w:pPr>
            <w:pStyle w:val="TOC2"/>
            <w:rPr>
              <w:rFonts w:asciiTheme="minorHAnsi" w:eastAsiaTheme="minorEastAsia" w:hAnsiTheme="minorHAnsi" w:cstheme="minorBidi"/>
              <w:i w:val="0"/>
              <w:sz w:val="22"/>
              <w:szCs w:val="22"/>
              <w:lang w:val="en-US"/>
            </w:rPr>
          </w:pPr>
          <w:hyperlink w:anchor="_Toc115447407" w:history="1">
            <w:r w:rsidR="007E2FC3" w:rsidRPr="00DB509C">
              <w:rPr>
                <w:rStyle w:val="Hyperlink"/>
              </w:rPr>
              <w:t>Tính năng chỉ áp dụng cho khách hàng đăng ký qua CMND/CCCD. Vui lòng mang theo CMND/CCCD tới các phòng giao dịch / Livebank gần nhất của TPBank để được hỗ trợ</w:t>
            </w:r>
            <w:r w:rsidR="007E2FC3" w:rsidRPr="00DB509C">
              <w:rPr>
                <w:webHidden/>
              </w:rPr>
              <w:tab/>
            </w:r>
            <w:r w:rsidR="007E2FC3" w:rsidRPr="00DB509C">
              <w:rPr>
                <w:webHidden/>
              </w:rPr>
              <w:fldChar w:fldCharType="begin"/>
            </w:r>
            <w:r w:rsidR="007E2FC3" w:rsidRPr="00DB509C">
              <w:rPr>
                <w:webHidden/>
              </w:rPr>
              <w:instrText xml:space="preserve"> PAGEREF _Toc115447407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184A5BD1" w14:textId="38D637A0" w:rsidR="007E2FC3" w:rsidRPr="00DB509C" w:rsidRDefault="008D616D">
          <w:pPr>
            <w:pStyle w:val="TOC2"/>
            <w:rPr>
              <w:rFonts w:asciiTheme="minorHAnsi" w:eastAsiaTheme="minorEastAsia" w:hAnsiTheme="minorHAnsi" w:cstheme="minorBidi"/>
              <w:i w:val="0"/>
              <w:sz w:val="22"/>
              <w:szCs w:val="22"/>
              <w:lang w:val="en-US"/>
            </w:rPr>
          </w:pPr>
          <w:hyperlink w:anchor="_Toc115447408"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08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77B1161F" w14:textId="41770019" w:rsidR="007E2FC3" w:rsidRPr="00DB509C" w:rsidRDefault="008D616D">
          <w:pPr>
            <w:pStyle w:val="TOC2"/>
            <w:rPr>
              <w:rFonts w:asciiTheme="minorHAnsi" w:eastAsiaTheme="minorEastAsia" w:hAnsiTheme="minorHAnsi" w:cstheme="minorBidi"/>
              <w:i w:val="0"/>
              <w:sz w:val="22"/>
              <w:szCs w:val="22"/>
              <w:lang w:val="en-US"/>
            </w:rPr>
          </w:pPr>
          <w:hyperlink w:anchor="_Toc115447409" w:history="1">
            <w:r w:rsidR="007E2FC3" w:rsidRPr="00DB509C">
              <w:rPr>
                <w:rStyle w:val="Hyperlink"/>
              </w:rPr>
              <w:t>4. KH bị từ chối phê duyệt trong vòng 30 ngày</w:t>
            </w:r>
            <w:r w:rsidR="007E2FC3" w:rsidRPr="00DB509C">
              <w:rPr>
                <w:webHidden/>
              </w:rPr>
              <w:tab/>
            </w:r>
            <w:r w:rsidR="007E2FC3" w:rsidRPr="00DB509C">
              <w:rPr>
                <w:webHidden/>
              </w:rPr>
              <w:fldChar w:fldCharType="begin"/>
            </w:r>
            <w:r w:rsidR="007E2FC3" w:rsidRPr="00DB509C">
              <w:rPr>
                <w:webHidden/>
              </w:rPr>
              <w:instrText xml:space="preserve"> PAGEREF _Toc115447409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5FAAA21D" w14:textId="6E5C7470" w:rsidR="007E2FC3" w:rsidRPr="00DB509C" w:rsidRDefault="008D616D">
          <w:pPr>
            <w:pStyle w:val="TOC2"/>
            <w:rPr>
              <w:rFonts w:asciiTheme="minorHAnsi" w:eastAsiaTheme="minorEastAsia" w:hAnsiTheme="minorHAnsi" w:cstheme="minorBidi"/>
              <w:i w:val="0"/>
              <w:sz w:val="22"/>
              <w:szCs w:val="22"/>
              <w:lang w:val="en-US"/>
            </w:rPr>
          </w:pPr>
          <w:hyperlink w:anchor="_Toc115447410"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10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301A204E" w14:textId="3122AF50" w:rsidR="007E2FC3" w:rsidRPr="00DB509C" w:rsidRDefault="008D616D">
          <w:pPr>
            <w:pStyle w:val="TOC2"/>
            <w:rPr>
              <w:rFonts w:asciiTheme="minorHAnsi" w:eastAsiaTheme="minorEastAsia" w:hAnsiTheme="minorHAnsi" w:cstheme="minorBidi"/>
              <w:i w:val="0"/>
              <w:sz w:val="22"/>
              <w:szCs w:val="22"/>
              <w:lang w:val="en-US"/>
            </w:rPr>
          </w:pPr>
          <w:hyperlink w:anchor="_Toc115447411" w:history="1">
            <w:r w:rsidR="007E2FC3" w:rsidRPr="00DB509C">
              <w:rPr>
                <w:rStyle w:val="Hyperlink"/>
              </w:rPr>
              <w:t>Hồ sơ tín dụng của bạn bị từ chối phê duyệt mở thẻ. Vui lòng thử lại sau 30 ngày.</w:t>
            </w:r>
            <w:r w:rsidR="007E2FC3" w:rsidRPr="00DB509C">
              <w:rPr>
                <w:webHidden/>
              </w:rPr>
              <w:tab/>
            </w:r>
            <w:r w:rsidR="007E2FC3" w:rsidRPr="00DB509C">
              <w:rPr>
                <w:webHidden/>
              </w:rPr>
              <w:fldChar w:fldCharType="begin"/>
            </w:r>
            <w:r w:rsidR="007E2FC3" w:rsidRPr="00DB509C">
              <w:rPr>
                <w:webHidden/>
              </w:rPr>
              <w:instrText xml:space="preserve"> PAGEREF _Toc115447411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75562E25" w14:textId="21C1F1DE" w:rsidR="007E2FC3" w:rsidRPr="00DB509C" w:rsidRDefault="008D616D">
          <w:pPr>
            <w:pStyle w:val="TOC2"/>
            <w:rPr>
              <w:rFonts w:asciiTheme="minorHAnsi" w:eastAsiaTheme="minorEastAsia" w:hAnsiTheme="minorHAnsi" w:cstheme="minorBidi"/>
              <w:i w:val="0"/>
              <w:sz w:val="22"/>
              <w:szCs w:val="22"/>
              <w:lang w:val="en-US"/>
            </w:rPr>
          </w:pPr>
          <w:hyperlink w:anchor="_Toc115447412"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12 \h </w:instrText>
            </w:r>
            <w:r w:rsidR="007E2FC3" w:rsidRPr="00DB509C">
              <w:rPr>
                <w:webHidden/>
              </w:rPr>
            </w:r>
            <w:r w:rsidR="007E2FC3" w:rsidRPr="00DB509C">
              <w:rPr>
                <w:webHidden/>
              </w:rPr>
              <w:fldChar w:fldCharType="separate"/>
            </w:r>
            <w:r w:rsidR="007E2FC3" w:rsidRPr="00DB509C">
              <w:rPr>
                <w:webHidden/>
              </w:rPr>
              <w:t>100</w:t>
            </w:r>
            <w:r w:rsidR="007E2FC3" w:rsidRPr="00DB509C">
              <w:rPr>
                <w:webHidden/>
              </w:rPr>
              <w:fldChar w:fldCharType="end"/>
            </w:r>
          </w:hyperlink>
        </w:p>
        <w:p w14:paraId="06352B2B" w14:textId="10905C34" w:rsidR="007E2FC3" w:rsidRPr="00DB509C" w:rsidRDefault="008D616D">
          <w:pPr>
            <w:pStyle w:val="TOC2"/>
            <w:rPr>
              <w:rFonts w:asciiTheme="minorHAnsi" w:eastAsiaTheme="minorEastAsia" w:hAnsiTheme="minorHAnsi" w:cstheme="minorBidi"/>
              <w:i w:val="0"/>
              <w:sz w:val="22"/>
              <w:szCs w:val="22"/>
              <w:lang w:val="en-US"/>
            </w:rPr>
          </w:pPr>
          <w:hyperlink w:anchor="_Toc115447413" w:history="1">
            <w:r w:rsidR="007E2FC3" w:rsidRPr="00DB509C">
              <w:rPr>
                <w:rStyle w:val="Hyperlink"/>
              </w:rPr>
              <w:t>5. Tuổi KH không thuộc khoảng: 22-60 tuổi</w:t>
            </w:r>
            <w:r w:rsidR="007E2FC3" w:rsidRPr="00DB509C">
              <w:rPr>
                <w:webHidden/>
              </w:rPr>
              <w:tab/>
            </w:r>
            <w:r w:rsidR="007E2FC3" w:rsidRPr="00DB509C">
              <w:rPr>
                <w:webHidden/>
              </w:rPr>
              <w:fldChar w:fldCharType="begin"/>
            </w:r>
            <w:r w:rsidR="007E2FC3" w:rsidRPr="00DB509C">
              <w:rPr>
                <w:webHidden/>
              </w:rPr>
              <w:instrText xml:space="preserve"> PAGEREF _Toc115447413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40C5CF7C" w14:textId="39DD66BF" w:rsidR="007E2FC3" w:rsidRPr="00DB509C" w:rsidRDefault="008D616D">
          <w:pPr>
            <w:pStyle w:val="TOC2"/>
            <w:rPr>
              <w:rFonts w:asciiTheme="minorHAnsi" w:eastAsiaTheme="minorEastAsia" w:hAnsiTheme="minorHAnsi" w:cstheme="minorBidi"/>
              <w:i w:val="0"/>
              <w:sz w:val="22"/>
              <w:szCs w:val="22"/>
              <w:lang w:val="en-US"/>
            </w:rPr>
          </w:pPr>
          <w:hyperlink w:anchor="_Toc115447414"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14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7FB5B118" w14:textId="533652DA" w:rsidR="007E2FC3" w:rsidRPr="00DB509C" w:rsidRDefault="008D616D">
          <w:pPr>
            <w:pStyle w:val="TOC2"/>
            <w:rPr>
              <w:rFonts w:asciiTheme="minorHAnsi" w:eastAsiaTheme="minorEastAsia" w:hAnsiTheme="minorHAnsi" w:cstheme="minorBidi"/>
              <w:i w:val="0"/>
              <w:sz w:val="22"/>
              <w:szCs w:val="22"/>
              <w:lang w:val="en-US"/>
            </w:rPr>
          </w:pPr>
          <w:hyperlink w:anchor="_Toc115447415" w:history="1">
            <w:r w:rsidR="007E2FC3" w:rsidRPr="00DB509C">
              <w:rPr>
                <w:rStyle w:val="Hyperlink"/>
              </w:rPr>
              <w:t>Thẻ chỉ áp dụng cho khách hàng từ 22 đến 60 tuổi. Vui lòng thử lại sau.</w:t>
            </w:r>
            <w:r w:rsidR="007E2FC3" w:rsidRPr="00DB509C">
              <w:rPr>
                <w:webHidden/>
              </w:rPr>
              <w:tab/>
            </w:r>
            <w:r w:rsidR="007E2FC3" w:rsidRPr="00DB509C">
              <w:rPr>
                <w:webHidden/>
              </w:rPr>
              <w:fldChar w:fldCharType="begin"/>
            </w:r>
            <w:r w:rsidR="007E2FC3" w:rsidRPr="00DB509C">
              <w:rPr>
                <w:webHidden/>
              </w:rPr>
              <w:instrText xml:space="preserve"> PAGEREF _Toc115447415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7857D8E1" w14:textId="2854A168" w:rsidR="007E2FC3" w:rsidRPr="00DB509C" w:rsidRDefault="008D616D">
          <w:pPr>
            <w:pStyle w:val="TOC2"/>
            <w:rPr>
              <w:rFonts w:asciiTheme="minorHAnsi" w:eastAsiaTheme="minorEastAsia" w:hAnsiTheme="minorHAnsi" w:cstheme="minorBidi"/>
              <w:i w:val="0"/>
              <w:sz w:val="22"/>
              <w:szCs w:val="22"/>
              <w:lang w:val="en-US"/>
            </w:rPr>
          </w:pPr>
          <w:hyperlink w:anchor="_Toc115447416"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16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5D2836FB" w14:textId="06B3204A" w:rsidR="007E2FC3" w:rsidRPr="00DB509C" w:rsidRDefault="008D616D">
          <w:pPr>
            <w:pStyle w:val="TOC2"/>
            <w:rPr>
              <w:rFonts w:asciiTheme="minorHAnsi" w:eastAsiaTheme="minorEastAsia" w:hAnsiTheme="minorHAnsi" w:cstheme="minorBidi"/>
              <w:i w:val="0"/>
              <w:sz w:val="22"/>
              <w:szCs w:val="22"/>
              <w:lang w:val="en-US"/>
            </w:rPr>
          </w:pPr>
          <w:hyperlink w:anchor="_Toc115447417" w:history="1">
            <w:r w:rsidR="007E2FC3" w:rsidRPr="00DB509C">
              <w:rPr>
                <w:rStyle w:val="Hyperlink"/>
              </w:rPr>
              <w:t>6. Địa chỉ nơi làm việc không thuộc các tỉnh thành theo list Tỉnh thành không được mở thẻ TD</w:t>
            </w:r>
            <w:r w:rsidR="007E2FC3" w:rsidRPr="00DB509C">
              <w:rPr>
                <w:webHidden/>
              </w:rPr>
              <w:tab/>
            </w:r>
            <w:r w:rsidR="007E2FC3" w:rsidRPr="00DB509C">
              <w:rPr>
                <w:webHidden/>
              </w:rPr>
              <w:fldChar w:fldCharType="begin"/>
            </w:r>
            <w:r w:rsidR="007E2FC3" w:rsidRPr="00DB509C">
              <w:rPr>
                <w:webHidden/>
              </w:rPr>
              <w:instrText xml:space="preserve"> PAGEREF _Toc115447417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6AD23623" w14:textId="2397B624" w:rsidR="007E2FC3" w:rsidRPr="00DB509C" w:rsidRDefault="008D616D">
          <w:pPr>
            <w:pStyle w:val="TOC2"/>
            <w:rPr>
              <w:rFonts w:asciiTheme="minorHAnsi" w:eastAsiaTheme="minorEastAsia" w:hAnsiTheme="minorHAnsi" w:cstheme="minorBidi"/>
              <w:i w:val="0"/>
              <w:sz w:val="22"/>
              <w:szCs w:val="22"/>
              <w:lang w:val="en-US"/>
            </w:rPr>
          </w:pPr>
          <w:hyperlink w:anchor="_Toc115447418"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18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1D73DFB1" w14:textId="355A1847" w:rsidR="007E2FC3" w:rsidRPr="00DB509C" w:rsidRDefault="008D616D">
          <w:pPr>
            <w:pStyle w:val="TOC2"/>
            <w:rPr>
              <w:rFonts w:asciiTheme="minorHAnsi" w:eastAsiaTheme="minorEastAsia" w:hAnsiTheme="minorHAnsi" w:cstheme="minorBidi"/>
              <w:i w:val="0"/>
              <w:sz w:val="22"/>
              <w:szCs w:val="22"/>
              <w:lang w:val="en-US"/>
            </w:rPr>
          </w:pPr>
          <w:hyperlink w:anchor="_Toc115447419" w:history="1">
            <w:r w:rsidR="007E2FC3" w:rsidRPr="00DB509C">
              <w:rPr>
                <w:rStyle w:val="Hyperlink"/>
              </w:rPr>
              <w:t>Địa chỉ nơi làm việc không hợp lệ để mở thẻ. Vui lòng thử lại hoặc liên hệ tổng đài 1900 6036 để biết thêm chi tiết</w:t>
            </w:r>
            <w:r w:rsidR="007E2FC3" w:rsidRPr="00DB509C">
              <w:rPr>
                <w:webHidden/>
              </w:rPr>
              <w:tab/>
            </w:r>
            <w:r w:rsidR="007E2FC3" w:rsidRPr="00DB509C">
              <w:rPr>
                <w:webHidden/>
              </w:rPr>
              <w:fldChar w:fldCharType="begin"/>
            </w:r>
            <w:r w:rsidR="007E2FC3" w:rsidRPr="00DB509C">
              <w:rPr>
                <w:webHidden/>
              </w:rPr>
              <w:instrText xml:space="preserve"> PAGEREF _Toc115447419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01595043" w14:textId="0A904A71" w:rsidR="007E2FC3" w:rsidRPr="00DB509C" w:rsidRDefault="008D616D">
          <w:pPr>
            <w:pStyle w:val="TOC2"/>
            <w:rPr>
              <w:rFonts w:asciiTheme="minorHAnsi" w:eastAsiaTheme="minorEastAsia" w:hAnsiTheme="minorHAnsi" w:cstheme="minorBidi"/>
              <w:i w:val="0"/>
              <w:sz w:val="22"/>
              <w:szCs w:val="22"/>
              <w:lang w:val="en-US"/>
            </w:rPr>
          </w:pPr>
          <w:hyperlink w:anchor="_Toc115447420"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20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5A68CE57" w14:textId="303F2BA6" w:rsidR="007E2FC3" w:rsidRPr="00DB509C" w:rsidRDefault="008D616D">
          <w:pPr>
            <w:pStyle w:val="TOC2"/>
            <w:rPr>
              <w:rFonts w:asciiTheme="minorHAnsi" w:eastAsiaTheme="minorEastAsia" w:hAnsiTheme="minorHAnsi" w:cstheme="minorBidi"/>
              <w:i w:val="0"/>
              <w:sz w:val="22"/>
              <w:szCs w:val="22"/>
              <w:lang w:val="en-US"/>
            </w:rPr>
          </w:pPr>
          <w:hyperlink w:anchor="_Toc115447421" w:history="1">
            <w:r w:rsidR="007E2FC3" w:rsidRPr="00DB509C">
              <w:rPr>
                <w:rStyle w:val="Hyperlink"/>
              </w:rPr>
              <w:t>7. KH có thẻ tín dụng</w:t>
            </w:r>
            <w:r w:rsidR="007E2FC3" w:rsidRPr="00DB509C">
              <w:rPr>
                <w:webHidden/>
              </w:rPr>
              <w:tab/>
            </w:r>
            <w:r w:rsidR="007E2FC3" w:rsidRPr="00DB509C">
              <w:rPr>
                <w:webHidden/>
              </w:rPr>
              <w:fldChar w:fldCharType="begin"/>
            </w:r>
            <w:r w:rsidR="007E2FC3" w:rsidRPr="00DB509C">
              <w:rPr>
                <w:webHidden/>
              </w:rPr>
              <w:instrText xml:space="preserve"> PAGEREF _Toc115447421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01C0BBB3" w14:textId="3ED95BC7" w:rsidR="007E2FC3" w:rsidRPr="00DB509C" w:rsidRDefault="008D616D">
          <w:pPr>
            <w:pStyle w:val="TOC2"/>
            <w:rPr>
              <w:rFonts w:asciiTheme="minorHAnsi" w:eastAsiaTheme="minorEastAsia" w:hAnsiTheme="minorHAnsi" w:cstheme="minorBidi"/>
              <w:i w:val="0"/>
              <w:sz w:val="22"/>
              <w:szCs w:val="22"/>
              <w:lang w:val="en-US"/>
            </w:rPr>
          </w:pPr>
          <w:hyperlink w:anchor="_Toc115447422"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22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59ED63AB" w14:textId="6C084F9F" w:rsidR="007E2FC3" w:rsidRPr="00DB509C" w:rsidRDefault="008D616D">
          <w:pPr>
            <w:pStyle w:val="TOC2"/>
            <w:rPr>
              <w:rFonts w:asciiTheme="minorHAnsi" w:eastAsiaTheme="minorEastAsia" w:hAnsiTheme="minorHAnsi" w:cstheme="minorBidi"/>
              <w:i w:val="0"/>
              <w:sz w:val="22"/>
              <w:szCs w:val="22"/>
              <w:lang w:val="en-US"/>
            </w:rPr>
          </w:pPr>
          <w:hyperlink w:anchor="_Toc115447423" w:history="1">
            <w:r w:rsidR="007E2FC3" w:rsidRPr="00DB509C">
              <w:rPr>
                <w:rStyle w:val="Hyperlink"/>
              </w:rPr>
              <w:t>Bạn đã có thẻ tín dụng. Vui lòng kiểm tra lại tại Quản lý thẻ</w:t>
            </w:r>
            <w:r w:rsidR="007E2FC3" w:rsidRPr="00DB509C">
              <w:rPr>
                <w:webHidden/>
              </w:rPr>
              <w:tab/>
            </w:r>
            <w:r w:rsidR="007E2FC3" w:rsidRPr="00DB509C">
              <w:rPr>
                <w:webHidden/>
              </w:rPr>
              <w:fldChar w:fldCharType="begin"/>
            </w:r>
            <w:r w:rsidR="007E2FC3" w:rsidRPr="00DB509C">
              <w:rPr>
                <w:webHidden/>
              </w:rPr>
              <w:instrText xml:space="preserve"> PAGEREF _Toc115447423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03158652" w14:textId="10BEF250" w:rsidR="007E2FC3" w:rsidRPr="00DB509C" w:rsidRDefault="008D616D">
          <w:pPr>
            <w:pStyle w:val="TOC2"/>
            <w:rPr>
              <w:rFonts w:asciiTheme="minorHAnsi" w:eastAsiaTheme="minorEastAsia" w:hAnsiTheme="minorHAnsi" w:cstheme="minorBidi"/>
              <w:i w:val="0"/>
              <w:sz w:val="22"/>
              <w:szCs w:val="22"/>
              <w:lang w:val="en-US"/>
            </w:rPr>
          </w:pPr>
          <w:hyperlink w:anchor="_Toc115447424"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24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6BCEB12F" w14:textId="6048BA50" w:rsidR="007E2FC3" w:rsidRPr="00DB509C" w:rsidRDefault="008D616D">
          <w:pPr>
            <w:pStyle w:val="TOC2"/>
            <w:rPr>
              <w:rFonts w:asciiTheme="minorHAnsi" w:eastAsiaTheme="minorEastAsia" w:hAnsiTheme="minorHAnsi" w:cstheme="minorBidi"/>
              <w:i w:val="0"/>
              <w:sz w:val="22"/>
              <w:szCs w:val="22"/>
              <w:lang w:val="en-US"/>
            </w:rPr>
          </w:pPr>
          <w:hyperlink w:anchor="_Toc115447425" w:history="1">
            <w:r w:rsidR="007E2FC3" w:rsidRPr="00DB509C">
              <w:rPr>
                <w:rStyle w:val="Hyperlink"/>
              </w:rPr>
              <w:t>8. KH thuộc blacklist của AML./ VMS</w:t>
            </w:r>
            <w:r w:rsidR="007E2FC3" w:rsidRPr="00DB509C">
              <w:rPr>
                <w:webHidden/>
              </w:rPr>
              <w:tab/>
            </w:r>
            <w:r w:rsidR="007E2FC3" w:rsidRPr="00DB509C">
              <w:rPr>
                <w:webHidden/>
              </w:rPr>
              <w:fldChar w:fldCharType="begin"/>
            </w:r>
            <w:r w:rsidR="007E2FC3" w:rsidRPr="00DB509C">
              <w:rPr>
                <w:webHidden/>
              </w:rPr>
              <w:instrText xml:space="preserve"> PAGEREF _Toc115447425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73703728" w14:textId="3CF2F53B" w:rsidR="007E2FC3" w:rsidRPr="00DB509C" w:rsidRDefault="008D616D">
          <w:pPr>
            <w:pStyle w:val="TOC2"/>
            <w:rPr>
              <w:rFonts w:asciiTheme="minorHAnsi" w:eastAsiaTheme="minorEastAsia" w:hAnsiTheme="minorHAnsi" w:cstheme="minorBidi"/>
              <w:i w:val="0"/>
              <w:sz w:val="22"/>
              <w:szCs w:val="22"/>
              <w:lang w:val="en-US"/>
            </w:rPr>
          </w:pPr>
          <w:hyperlink w:anchor="_Toc115447426"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26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3300FDA2" w14:textId="1E844925" w:rsidR="007E2FC3" w:rsidRPr="00DB509C" w:rsidRDefault="008D616D">
          <w:pPr>
            <w:pStyle w:val="TOC2"/>
            <w:rPr>
              <w:rFonts w:asciiTheme="minorHAnsi" w:eastAsiaTheme="minorEastAsia" w:hAnsiTheme="minorHAnsi" w:cstheme="minorBidi"/>
              <w:i w:val="0"/>
              <w:sz w:val="22"/>
              <w:szCs w:val="22"/>
              <w:lang w:val="en-US"/>
            </w:rPr>
          </w:pPr>
          <w:hyperlink w:anchor="_Toc115447427" w:history="1">
            <w:r w:rsidR="007E2FC3" w:rsidRPr="00DB509C">
              <w:rPr>
                <w:rStyle w:val="Hyperlink"/>
              </w:rPr>
              <w:t>Tài khoản của bạn thuộc diện nghi vấn gian lận. Vui lòng tới quầy giao dịch hoặc liên hệ tổng đài 1900 6036 để biết thêm chi tiết</w:t>
            </w:r>
            <w:r w:rsidR="007E2FC3" w:rsidRPr="00DB509C">
              <w:rPr>
                <w:webHidden/>
              </w:rPr>
              <w:tab/>
            </w:r>
            <w:r w:rsidR="007E2FC3" w:rsidRPr="00DB509C">
              <w:rPr>
                <w:webHidden/>
              </w:rPr>
              <w:fldChar w:fldCharType="begin"/>
            </w:r>
            <w:r w:rsidR="007E2FC3" w:rsidRPr="00DB509C">
              <w:rPr>
                <w:webHidden/>
              </w:rPr>
              <w:instrText xml:space="preserve"> PAGEREF _Toc115447427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480EEC52" w14:textId="3BE7DF01" w:rsidR="007E2FC3" w:rsidRPr="00DB509C" w:rsidRDefault="008D616D">
          <w:pPr>
            <w:pStyle w:val="TOC2"/>
            <w:rPr>
              <w:rFonts w:asciiTheme="minorHAnsi" w:eastAsiaTheme="minorEastAsia" w:hAnsiTheme="minorHAnsi" w:cstheme="minorBidi"/>
              <w:i w:val="0"/>
              <w:sz w:val="22"/>
              <w:szCs w:val="22"/>
              <w:lang w:val="en-US"/>
            </w:rPr>
          </w:pPr>
          <w:hyperlink w:anchor="_Toc115447428"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28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7F8CCFAA" w14:textId="613C35EF" w:rsidR="007E2FC3" w:rsidRPr="00DB509C" w:rsidRDefault="008D616D">
          <w:pPr>
            <w:pStyle w:val="TOC2"/>
            <w:rPr>
              <w:rFonts w:asciiTheme="minorHAnsi" w:eastAsiaTheme="minorEastAsia" w:hAnsiTheme="minorHAnsi" w:cstheme="minorBidi"/>
              <w:i w:val="0"/>
              <w:sz w:val="22"/>
              <w:szCs w:val="22"/>
              <w:lang w:val="en-US"/>
            </w:rPr>
          </w:pPr>
          <w:hyperlink w:anchor="_Toc115447429" w:history="1">
            <w:r w:rsidR="007E2FC3" w:rsidRPr="00DB509C">
              <w:rPr>
                <w:rStyle w:val="Hyperlink"/>
              </w:rPr>
              <w:t>9. KH không có TKTT hợp lệ</w:t>
            </w:r>
            <w:r w:rsidR="007E2FC3" w:rsidRPr="00DB509C">
              <w:rPr>
                <w:webHidden/>
              </w:rPr>
              <w:tab/>
            </w:r>
            <w:r w:rsidR="007E2FC3" w:rsidRPr="00DB509C">
              <w:rPr>
                <w:webHidden/>
              </w:rPr>
              <w:fldChar w:fldCharType="begin"/>
            </w:r>
            <w:r w:rsidR="007E2FC3" w:rsidRPr="00DB509C">
              <w:rPr>
                <w:webHidden/>
              </w:rPr>
              <w:instrText xml:space="preserve"> PAGEREF _Toc115447429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5807B0B5" w14:textId="55759C9B" w:rsidR="007E2FC3" w:rsidRPr="00DB509C" w:rsidRDefault="008D616D">
          <w:pPr>
            <w:pStyle w:val="TOC2"/>
            <w:rPr>
              <w:rFonts w:asciiTheme="minorHAnsi" w:eastAsiaTheme="minorEastAsia" w:hAnsiTheme="minorHAnsi" w:cstheme="minorBidi"/>
              <w:i w:val="0"/>
              <w:sz w:val="22"/>
              <w:szCs w:val="22"/>
              <w:lang w:val="en-US"/>
            </w:rPr>
          </w:pPr>
          <w:hyperlink w:anchor="_Toc115447430" w:history="1">
            <w:r w:rsidR="007E2FC3" w:rsidRPr="00DB509C">
              <w:rPr>
                <w:rStyle w:val="Hyperlink"/>
              </w:rPr>
              <w:t>Thông báo</w:t>
            </w:r>
            <w:r w:rsidR="007E2FC3" w:rsidRPr="00DB509C">
              <w:rPr>
                <w:webHidden/>
              </w:rPr>
              <w:tab/>
            </w:r>
            <w:r w:rsidR="007E2FC3" w:rsidRPr="00DB509C">
              <w:rPr>
                <w:webHidden/>
              </w:rPr>
              <w:fldChar w:fldCharType="begin"/>
            </w:r>
            <w:r w:rsidR="007E2FC3" w:rsidRPr="00DB509C">
              <w:rPr>
                <w:webHidden/>
              </w:rPr>
              <w:instrText xml:space="preserve"> PAGEREF _Toc115447430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3A12E4A6" w14:textId="1DE8E938" w:rsidR="007E2FC3" w:rsidRPr="00DB509C" w:rsidRDefault="008D616D">
          <w:pPr>
            <w:pStyle w:val="TOC2"/>
            <w:rPr>
              <w:rFonts w:asciiTheme="minorHAnsi" w:eastAsiaTheme="minorEastAsia" w:hAnsiTheme="minorHAnsi" w:cstheme="minorBidi"/>
              <w:i w:val="0"/>
              <w:sz w:val="22"/>
              <w:szCs w:val="22"/>
              <w:lang w:val="en-US"/>
            </w:rPr>
          </w:pPr>
          <w:hyperlink w:anchor="_Toc115447431" w:history="1">
            <w:r w:rsidR="007E2FC3" w:rsidRPr="00DB509C">
              <w:rPr>
                <w:rStyle w:val="Hyperlink"/>
              </w:rPr>
              <w:t>Bạn không có tài khoản thanh toán hợp lệ để mở thẻ. Vui lòng kiểm tra lại hoặc liên hệ hotline để được hỗ trợ</w:t>
            </w:r>
            <w:r w:rsidR="007E2FC3" w:rsidRPr="00DB509C">
              <w:rPr>
                <w:webHidden/>
              </w:rPr>
              <w:tab/>
            </w:r>
            <w:r w:rsidR="007E2FC3" w:rsidRPr="00DB509C">
              <w:rPr>
                <w:webHidden/>
              </w:rPr>
              <w:fldChar w:fldCharType="begin"/>
            </w:r>
            <w:r w:rsidR="007E2FC3" w:rsidRPr="00DB509C">
              <w:rPr>
                <w:webHidden/>
              </w:rPr>
              <w:instrText xml:space="preserve"> PAGEREF _Toc115447431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01DA866E" w14:textId="246A4AE0" w:rsidR="007E2FC3" w:rsidRPr="00DB509C" w:rsidRDefault="008D616D">
          <w:pPr>
            <w:pStyle w:val="TOC2"/>
            <w:rPr>
              <w:rFonts w:asciiTheme="minorHAnsi" w:eastAsiaTheme="minorEastAsia" w:hAnsiTheme="minorHAnsi" w:cstheme="minorBidi"/>
              <w:i w:val="0"/>
              <w:sz w:val="22"/>
              <w:szCs w:val="22"/>
              <w:lang w:val="en-US"/>
            </w:rPr>
          </w:pPr>
          <w:hyperlink w:anchor="_Toc115447432" w:history="1">
            <w:r w:rsidR="007E2FC3" w:rsidRPr="00DB509C">
              <w:rPr>
                <w:rStyle w:val="Hyperlink"/>
              </w:rPr>
              <w:t>Đóng: Khi nhán tắt pop up và giữ nguyên màn hình hiện tại</w:t>
            </w:r>
            <w:r w:rsidR="007E2FC3" w:rsidRPr="00DB509C">
              <w:rPr>
                <w:webHidden/>
              </w:rPr>
              <w:tab/>
            </w:r>
            <w:r w:rsidR="007E2FC3" w:rsidRPr="00DB509C">
              <w:rPr>
                <w:webHidden/>
              </w:rPr>
              <w:fldChar w:fldCharType="begin"/>
            </w:r>
            <w:r w:rsidR="007E2FC3" w:rsidRPr="00DB509C">
              <w:rPr>
                <w:webHidden/>
              </w:rPr>
              <w:instrText xml:space="preserve"> PAGEREF _Toc115447432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3763E06F" w14:textId="464C5CF0" w:rsidR="007E2FC3" w:rsidRPr="00DB509C" w:rsidRDefault="008D616D">
          <w:pPr>
            <w:pStyle w:val="TOC2"/>
            <w:rPr>
              <w:rFonts w:asciiTheme="minorHAnsi" w:eastAsiaTheme="minorEastAsia" w:hAnsiTheme="minorHAnsi" w:cstheme="minorBidi"/>
              <w:i w:val="0"/>
              <w:sz w:val="22"/>
              <w:szCs w:val="22"/>
              <w:lang w:val="en-US"/>
            </w:rPr>
          </w:pPr>
          <w:hyperlink w:anchor="_Toc115447433" w:history="1">
            <w:r w:rsidR="007E2FC3" w:rsidRPr="00DB509C">
              <w:rPr>
                <w:rStyle w:val="Hyperlink"/>
                <w:rFonts w:ascii="Times New Roman" w:hAnsi="Times New Roman"/>
                <w:b/>
                <w:lang w:val="en-US"/>
              </w:rPr>
              <w:t>4.5.</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Biểu phí</w:t>
            </w:r>
            <w:r w:rsidR="007E2FC3" w:rsidRPr="00DB509C">
              <w:rPr>
                <w:webHidden/>
              </w:rPr>
              <w:tab/>
            </w:r>
            <w:r w:rsidR="007E2FC3" w:rsidRPr="00DB509C">
              <w:rPr>
                <w:webHidden/>
              </w:rPr>
              <w:fldChar w:fldCharType="begin"/>
            </w:r>
            <w:r w:rsidR="007E2FC3" w:rsidRPr="00DB509C">
              <w:rPr>
                <w:webHidden/>
              </w:rPr>
              <w:instrText xml:space="preserve"> PAGEREF _Toc115447433 \h </w:instrText>
            </w:r>
            <w:r w:rsidR="007E2FC3" w:rsidRPr="00DB509C">
              <w:rPr>
                <w:webHidden/>
              </w:rPr>
            </w:r>
            <w:r w:rsidR="007E2FC3" w:rsidRPr="00DB509C">
              <w:rPr>
                <w:webHidden/>
              </w:rPr>
              <w:fldChar w:fldCharType="separate"/>
            </w:r>
            <w:r w:rsidR="007E2FC3" w:rsidRPr="00DB509C">
              <w:rPr>
                <w:webHidden/>
              </w:rPr>
              <w:t>101</w:t>
            </w:r>
            <w:r w:rsidR="007E2FC3" w:rsidRPr="00DB509C">
              <w:rPr>
                <w:webHidden/>
              </w:rPr>
              <w:fldChar w:fldCharType="end"/>
            </w:r>
          </w:hyperlink>
        </w:p>
        <w:p w14:paraId="0DA5DE31" w14:textId="21193FAC" w:rsidR="007E2FC3" w:rsidRPr="00DB509C" w:rsidRDefault="008D616D">
          <w:pPr>
            <w:pStyle w:val="TOC2"/>
            <w:rPr>
              <w:rFonts w:asciiTheme="minorHAnsi" w:eastAsiaTheme="minorEastAsia" w:hAnsiTheme="minorHAnsi" w:cstheme="minorBidi"/>
              <w:i w:val="0"/>
              <w:sz w:val="22"/>
              <w:szCs w:val="22"/>
              <w:lang w:val="en-US"/>
            </w:rPr>
          </w:pPr>
          <w:hyperlink w:anchor="_Toc115447434" w:history="1">
            <w:r w:rsidR="007E2FC3" w:rsidRPr="00DB509C">
              <w:rPr>
                <w:rStyle w:val="Hyperlink"/>
                <w:rFonts w:ascii="Times New Roman" w:hAnsi="Times New Roman"/>
                <w:b/>
                <w:lang w:val="en-US"/>
              </w:rPr>
              <w:t>4.6.</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Điều khoản &amp; Chính sách</w:t>
            </w:r>
            <w:r w:rsidR="007E2FC3" w:rsidRPr="00DB509C">
              <w:rPr>
                <w:webHidden/>
              </w:rPr>
              <w:tab/>
            </w:r>
            <w:r w:rsidR="007E2FC3" w:rsidRPr="00DB509C">
              <w:rPr>
                <w:webHidden/>
              </w:rPr>
              <w:fldChar w:fldCharType="begin"/>
            </w:r>
            <w:r w:rsidR="007E2FC3" w:rsidRPr="00DB509C">
              <w:rPr>
                <w:webHidden/>
              </w:rPr>
              <w:instrText xml:space="preserve"> PAGEREF _Toc115447434 \h </w:instrText>
            </w:r>
            <w:r w:rsidR="007E2FC3" w:rsidRPr="00DB509C">
              <w:rPr>
                <w:webHidden/>
              </w:rPr>
            </w:r>
            <w:r w:rsidR="007E2FC3" w:rsidRPr="00DB509C">
              <w:rPr>
                <w:webHidden/>
              </w:rPr>
              <w:fldChar w:fldCharType="separate"/>
            </w:r>
            <w:r w:rsidR="007E2FC3" w:rsidRPr="00DB509C">
              <w:rPr>
                <w:webHidden/>
              </w:rPr>
              <w:t>102</w:t>
            </w:r>
            <w:r w:rsidR="007E2FC3" w:rsidRPr="00DB509C">
              <w:rPr>
                <w:webHidden/>
              </w:rPr>
              <w:fldChar w:fldCharType="end"/>
            </w:r>
          </w:hyperlink>
        </w:p>
        <w:p w14:paraId="2F49BC71" w14:textId="27E8E53D" w:rsidR="007E2FC3" w:rsidRPr="00DB509C" w:rsidRDefault="008D616D">
          <w:pPr>
            <w:pStyle w:val="TOC2"/>
            <w:rPr>
              <w:rFonts w:asciiTheme="minorHAnsi" w:eastAsiaTheme="minorEastAsia" w:hAnsiTheme="minorHAnsi" w:cstheme="minorBidi"/>
              <w:i w:val="0"/>
              <w:sz w:val="22"/>
              <w:szCs w:val="22"/>
              <w:lang w:val="en-US"/>
            </w:rPr>
          </w:pPr>
          <w:hyperlink w:anchor="_Toc115447435" w:history="1">
            <w:r w:rsidR="007E2FC3" w:rsidRPr="00DB509C">
              <w:rPr>
                <w:rStyle w:val="Hyperlink"/>
                <w:rFonts w:ascii="Times New Roman" w:hAnsi="Times New Roman"/>
                <w:b/>
                <w:lang w:val="en-US"/>
              </w:rPr>
              <w:t>4.7.</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Hợp đồng điện tử</w:t>
            </w:r>
            <w:r w:rsidR="007E2FC3" w:rsidRPr="00DB509C">
              <w:rPr>
                <w:webHidden/>
              </w:rPr>
              <w:tab/>
            </w:r>
            <w:r w:rsidR="007E2FC3" w:rsidRPr="00DB509C">
              <w:rPr>
                <w:webHidden/>
              </w:rPr>
              <w:fldChar w:fldCharType="begin"/>
            </w:r>
            <w:r w:rsidR="007E2FC3" w:rsidRPr="00DB509C">
              <w:rPr>
                <w:webHidden/>
              </w:rPr>
              <w:instrText xml:space="preserve"> PAGEREF _Toc115447435 \h </w:instrText>
            </w:r>
            <w:r w:rsidR="007E2FC3" w:rsidRPr="00DB509C">
              <w:rPr>
                <w:webHidden/>
              </w:rPr>
            </w:r>
            <w:r w:rsidR="007E2FC3" w:rsidRPr="00DB509C">
              <w:rPr>
                <w:webHidden/>
              </w:rPr>
              <w:fldChar w:fldCharType="separate"/>
            </w:r>
            <w:r w:rsidR="007E2FC3" w:rsidRPr="00DB509C">
              <w:rPr>
                <w:webHidden/>
              </w:rPr>
              <w:t>103</w:t>
            </w:r>
            <w:r w:rsidR="007E2FC3" w:rsidRPr="00DB509C">
              <w:rPr>
                <w:webHidden/>
              </w:rPr>
              <w:fldChar w:fldCharType="end"/>
            </w:r>
          </w:hyperlink>
        </w:p>
        <w:p w14:paraId="3ACF0F32" w14:textId="78004F7B" w:rsidR="007E2FC3" w:rsidRPr="00DB509C" w:rsidRDefault="008D616D">
          <w:pPr>
            <w:pStyle w:val="TOC2"/>
            <w:rPr>
              <w:rFonts w:asciiTheme="minorHAnsi" w:eastAsiaTheme="minorEastAsia" w:hAnsiTheme="minorHAnsi" w:cstheme="minorBidi"/>
              <w:i w:val="0"/>
              <w:sz w:val="22"/>
              <w:szCs w:val="22"/>
              <w:lang w:val="en-US"/>
            </w:rPr>
          </w:pPr>
          <w:hyperlink w:anchor="_Toc115447436" w:history="1">
            <w:r w:rsidR="007E2FC3" w:rsidRPr="00DB509C">
              <w:rPr>
                <w:rStyle w:val="Hyperlink"/>
                <w:rFonts w:ascii="Times New Roman" w:hAnsi="Times New Roman"/>
                <w:b/>
                <w:lang w:val="en-US"/>
              </w:rPr>
              <w:t>4.8.</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Branch code</w:t>
            </w:r>
            <w:r w:rsidR="007E2FC3" w:rsidRPr="00DB509C">
              <w:rPr>
                <w:webHidden/>
              </w:rPr>
              <w:tab/>
            </w:r>
            <w:r w:rsidR="007E2FC3" w:rsidRPr="00DB509C">
              <w:rPr>
                <w:webHidden/>
              </w:rPr>
              <w:fldChar w:fldCharType="begin"/>
            </w:r>
            <w:r w:rsidR="007E2FC3" w:rsidRPr="00DB509C">
              <w:rPr>
                <w:webHidden/>
              </w:rPr>
              <w:instrText xml:space="preserve"> PAGEREF _Toc115447436 \h </w:instrText>
            </w:r>
            <w:r w:rsidR="007E2FC3" w:rsidRPr="00DB509C">
              <w:rPr>
                <w:webHidden/>
              </w:rPr>
            </w:r>
            <w:r w:rsidR="007E2FC3" w:rsidRPr="00DB509C">
              <w:rPr>
                <w:webHidden/>
              </w:rPr>
              <w:fldChar w:fldCharType="separate"/>
            </w:r>
            <w:r w:rsidR="007E2FC3" w:rsidRPr="00DB509C">
              <w:rPr>
                <w:webHidden/>
              </w:rPr>
              <w:t>103</w:t>
            </w:r>
            <w:r w:rsidR="007E2FC3" w:rsidRPr="00DB509C">
              <w:rPr>
                <w:webHidden/>
              </w:rPr>
              <w:fldChar w:fldCharType="end"/>
            </w:r>
          </w:hyperlink>
        </w:p>
        <w:p w14:paraId="3486CA54" w14:textId="43277033" w:rsidR="007E2FC3" w:rsidRPr="00DB509C" w:rsidRDefault="008D616D">
          <w:pPr>
            <w:pStyle w:val="TOC2"/>
            <w:rPr>
              <w:rFonts w:asciiTheme="minorHAnsi" w:eastAsiaTheme="minorEastAsia" w:hAnsiTheme="minorHAnsi" w:cstheme="minorBidi"/>
              <w:i w:val="0"/>
              <w:sz w:val="22"/>
              <w:szCs w:val="22"/>
              <w:lang w:val="en-US"/>
            </w:rPr>
          </w:pPr>
          <w:hyperlink w:anchor="_Toc115447437" w:history="1">
            <w:r w:rsidR="007E2FC3" w:rsidRPr="00DB509C">
              <w:rPr>
                <w:rStyle w:val="Hyperlink"/>
                <w:rFonts w:ascii="Times New Roman" w:hAnsi="Times New Roman"/>
                <w:b/>
                <w:lang w:val="en-US"/>
              </w:rPr>
              <w:t>4.9.</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Rule chấm điểm scoring</w:t>
            </w:r>
            <w:r w:rsidR="007E2FC3" w:rsidRPr="00DB509C">
              <w:rPr>
                <w:webHidden/>
              </w:rPr>
              <w:tab/>
            </w:r>
            <w:r w:rsidR="007E2FC3" w:rsidRPr="00DB509C">
              <w:rPr>
                <w:webHidden/>
              </w:rPr>
              <w:fldChar w:fldCharType="begin"/>
            </w:r>
            <w:r w:rsidR="007E2FC3" w:rsidRPr="00DB509C">
              <w:rPr>
                <w:webHidden/>
              </w:rPr>
              <w:instrText xml:space="preserve"> PAGEREF _Toc115447437 \h </w:instrText>
            </w:r>
            <w:r w:rsidR="007E2FC3" w:rsidRPr="00DB509C">
              <w:rPr>
                <w:webHidden/>
              </w:rPr>
            </w:r>
            <w:r w:rsidR="007E2FC3" w:rsidRPr="00DB509C">
              <w:rPr>
                <w:webHidden/>
              </w:rPr>
              <w:fldChar w:fldCharType="separate"/>
            </w:r>
            <w:r w:rsidR="007E2FC3" w:rsidRPr="00DB509C">
              <w:rPr>
                <w:webHidden/>
              </w:rPr>
              <w:t>103</w:t>
            </w:r>
            <w:r w:rsidR="007E2FC3" w:rsidRPr="00DB509C">
              <w:rPr>
                <w:webHidden/>
              </w:rPr>
              <w:fldChar w:fldCharType="end"/>
            </w:r>
          </w:hyperlink>
        </w:p>
        <w:p w14:paraId="320CD833" w14:textId="35CFDF06" w:rsidR="007E2FC3" w:rsidRPr="00DB509C" w:rsidRDefault="008D616D">
          <w:pPr>
            <w:pStyle w:val="TOC2"/>
            <w:rPr>
              <w:rFonts w:asciiTheme="minorHAnsi" w:eastAsiaTheme="minorEastAsia" w:hAnsiTheme="minorHAnsi" w:cstheme="minorBidi"/>
              <w:i w:val="0"/>
              <w:sz w:val="22"/>
              <w:szCs w:val="22"/>
              <w:lang w:val="en-US"/>
            </w:rPr>
          </w:pPr>
          <w:hyperlink w:anchor="_Toc115447438" w:history="1">
            <w:r w:rsidR="007E2FC3" w:rsidRPr="00DB509C">
              <w:rPr>
                <w:rStyle w:val="Hyperlink"/>
                <w:rFonts w:ascii="Times New Roman" w:hAnsi="Times New Roman"/>
                <w:b/>
                <w:lang w:val="en-US"/>
              </w:rPr>
              <w:t>4.10.</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Tài liệu kết nối kỹ thuật</w:t>
            </w:r>
            <w:r w:rsidR="007E2FC3" w:rsidRPr="00DB509C">
              <w:rPr>
                <w:webHidden/>
              </w:rPr>
              <w:tab/>
            </w:r>
            <w:r w:rsidR="007E2FC3" w:rsidRPr="00DB509C">
              <w:rPr>
                <w:webHidden/>
              </w:rPr>
              <w:fldChar w:fldCharType="begin"/>
            </w:r>
            <w:r w:rsidR="007E2FC3" w:rsidRPr="00DB509C">
              <w:rPr>
                <w:webHidden/>
              </w:rPr>
              <w:instrText xml:space="preserve"> PAGEREF _Toc115447438 \h </w:instrText>
            </w:r>
            <w:r w:rsidR="007E2FC3" w:rsidRPr="00DB509C">
              <w:rPr>
                <w:webHidden/>
              </w:rPr>
            </w:r>
            <w:r w:rsidR="007E2FC3" w:rsidRPr="00DB509C">
              <w:rPr>
                <w:webHidden/>
              </w:rPr>
              <w:fldChar w:fldCharType="separate"/>
            </w:r>
            <w:r w:rsidR="007E2FC3" w:rsidRPr="00DB509C">
              <w:rPr>
                <w:webHidden/>
              </w:rPr>
              <w:t>103</w:t>
            </w:r>
            <w:r w:rsidR="007E2FC3" w:rsidRPr="00DB509C">
              <w:rPr>
                <w:webHidden/>
              </w:rPr>
              <w:fldChar w:fldCharType="end"/>
            </w:r>
          </w:hyperlink>
        </w:p>
        <w:p w14:paraId="31CEF4A5" w14:textId="2DA3D833" w:rsidR="007E2FC3" w:rsidRPr="00DB509C" w:rsidRDefault="008D616D">
          <w:pPr>
            <w:pStyle w:val="TOC2"/>
            <w:rPr>
              <w:rFonts w:asciiTheme="minorHAnsi" w:eastAsiaTheme="minorEastAsia" w:hAnsiTheme="minorHAnsi" w:cstheme="minorBidi"/>
              <w:i w:val="0"/>
              <w:sz w:val="22"/>
              <w:szCs w:val="22"/>
              <w:lang w:val="en-US"/>
            </w:rPr>
          </w:pPr>
          <w:hyperlink w:anchor="_Toc115447439" w:history="1">
            <w:r w:rsidR="007E2FC3" w:rsidRPr="00DB509C">
              <w:rPr>
                <w:rStyle w:val="Hyperlink"/>
                <w:rFonts w:ascii="Times New Roman" w:hAnsi="Times New Roman"/>
                <w:b/>
                <w:lang w:val="en-US"/>
              </w:rPr>
              <w:t>4.11.</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Tài liệu quản lý thẻ</w:t>
            </w:r>
            <w:r w:rsidR="007E2FC3" w:rsidRPr="00DB509C">
              <w:rPr>
                <w:webHidden/>
              </w:rPr>
              <w:tab/>
            </w:r>
            <w:r w:rsidR="007E2FC3" w:rsidRPr="00DB509C">
              <w:rPr>
                <w:webHidden/>
              </w:rPr>
              <w:fldChar w:fldCharType="begin"/>
            </w:r>
            <w:r w:rsidR="007E2FC3" w:rsidRPr="00DB509C">
              <w:rPr>
                <w:webHidden/>
              </w:rPr>
              <w:instrText xml:space="preserve"> PAGEREF _Toc115447439 \h </w:instrText>
            </w:r>
            <w:r w:rsidR="007E2FC3" w:rsidRPr="00DB509C">
              <w:rPr>
                <w:webHidden/>
              </w:rPr>
            </w:r>
            <w:r w:rsidR="007E2FC3" w:rsidRPr="00DB509C">
              <w:rPr>
                <w:webHidden/>
              </w:rPr>
              <w:fldChar w:fldCharType="separate"/>
            </w:r>
            <w:r w:rsidR="007E2FC3" w:rsidRPr="00DB509C">
              <w:rPr>
                <w:webHidden/>
              </w:rPr>
              <w:t>105</w:t>
            </w:r>
            <w:r w:rsidR="007E2FC3" w:rsidRPr="00DB509C">
              <w:rPr>
                <w:webHidden/>
              </w:rPr>
              <w:fldChar w:fldCharType="end"/>
            </w:r>
          </w:hyperlink>
        </w:p>
        <w:p w14:paraId="6B8C28CB" w14:textId="2622FC04" w:rsidR="007E2FC3" w:rsidRPr="00DB509C" w:rsidRDefault="008D616D">
          <w:pPr>
            <w:pStyle w:val="TOC2"/>
            <w:rPr>
              <w:rFonts w:asciiTheme="minorHAnsi" w:eastAsiaTheme="minorEastAsia" w:hAnsiTheme="minorHAnsi" w:cstheme="minorBidi"/>
              <w:i w:val="0"/>
              <w:sz w:val="22"/>
              <w:szCs w:val="22"/>
              <w:lang w:val="en-US"/>
            </w:rPr>
          </w:pPr>
          <w:hyperlink w:anchor="_Toc115447440" w:history="1">
            <w:r w:rsidR="007E2FC3" w:rsidRPr="00DB509C">
              <w:rPr>
                <w:rStyle w:val="Hyperlink"/>
                <w:rFonts w:ascii="Times New Roman" w:hAnsi="Times New Roman"/>
                <w:b/>
                <w:lang w:val="en-US"/>
              </w:rPr>
              <w:t>4.12.</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File Validate – Error Message – Đánh giá ảnh hưởng – Mapping CRM</w:t>
            </w:r>
            <w:r w:rsidR="007E2FC3" w:rsidRPr="00DB509C">
              <w:rPr>
                <w:webHidden/>
              </w:rPr>
              <w:tab/>
            </w:r>
            <w:r w:rsidR="007E2FC3" w:rsidRPr="00DB509C">
              <w:rPr>
                <w:webHidden/>
              </w:rPr>
              <w:fldChar w:fldCharType="begin"/>
            </w:r>
            <w:r w:rsidR="007E2FC3" w:rsidRPr="00DB509C">
              <w:rPr>
                <w:webHidden/>
              </w:rPr>
              <w:instrText xml:space="preserve"> PAGEREF _Toc115447440 \h </w:instrText>
            </w:r>
            <w:r w:rsidR="007E2FC3" w:rsidRPr="00DB509C">
              <w:rPr>
                <w:webHidden/>
              </w:rPr>
            </w:r>
            <w:r w:rsidR="007E2FC3" w:rsidRPr="00DB509C">
              <w:rPr>
                <w:webHidden/>
              </w:rPr>
              <w:fldChar w:fldCharType="separate"/>
            </w:r>
            <w:r w:rsidR="007E2FC3" w:rsidRPr="00DB509C">
              <w:rPr>
                <w:webHidden/>
              </w:rPr>
              <w:t>105</w:t>
            </w:r>
            <w:r w:rsidR="007E2FC3" w:rsidRPr="00DB509C">
              <w:rPr>
                <w:webHidden/>
              </w:rPr>
              <w:fldChar w:fldCharType="end"/>
            </w:r>
          </w:hyperlink>
        </w:p>
        <w:p w14:paraId="7B05DF31" w14:textId="6B51CF01" w:rsidR="007E2FC3" w:rsidRPr="00DB509C" w:rsidRDefault="008D616D">
          <w:pPr>
            <w:pStyle w:val="TOC2"/>
            <w:rPr>
              <w:rFonts w:asciiTheme="minorHAnsi" w:eastAsiaTheme="minorEastAsia" w:hAnsiTheme="minorHAnsi" w:cstheme="minorBidi"/>
              <w:i w:val="0"/>
              <w:sz w:val="22"/>
              <w:szCs w:val="22"/>
              <w:lang w:val="en-US"/>
            </w:rPr>
          </w:pPr>
          <w:hyperlink w:anchor="_Toc115447441" w:history="1">
            <w:r w:rsidR="007E2FC3" w:rsidRPr="00DB509C">
              <w:rPr>
                <w:rStyle w:val="Hyperlink"/>
                <w:rFonts w:ascii="Times New Roman" w:hAnsi="Times New Roman"/>
                <w:b/>
                <w:lang w:val="en-US"/>
              </w:rPr>
              <w:t>4.13.</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Bảng ProductID</w:t>
            </w:r>
            <w:r w:rsidR="007E2FC3" w:rsidRPr="00DB509C">
              <w:rPr>
                <w:webHidden/>
              </w:rPr>
              <w:tab/>
            </w:r>
            <w:r w:rsidR="007E2FC3" w:rsidRPr="00DB509C">
              <w:rPr>
                <w:webHidden/>
              </w:rPr>
              <w:fldChar w:fldCharType="begin"/>
            </w:r>
            <w:r w:rsidR="007E2FC3" w:rsidRPr="00DB509C">
              <w:rPr>
                <w:webHidden/>
              </w:rPr>
              <w:instrText xml:space="preserve"> PAGEREF _Toc115447441 \h </w:instrText>
            </w:r>
            <w:r w:rsidR="007E2FC3" w:rsidRPr="00DB509C">
              <w:rPr>
                <w:webHidden/>
              </w:rPr>
            </w:r>
            <w:r w:rsidR="007E2FC3" w:rsidRPr="00DB509C">
              <w:rPr>
                <w:webHidden/>
              </w:rPr>
              <w:fldChar w:fldCharType="separate"/>
            </w:r>
            <w:r w:rsidR="007E2FC3" w:rsidRPr="00DB509C">
              <w:rPr>
                <w:webHidden/>
              </w:rPr>
              <w:t>105</w:t>
            </w:r>
            <w:r w:rsidR="007E2FC3" w:rsidRPr="00DB509C">
              <w:rPr>
                <w:webHidden/>
              </w:rPr>
              <w:fldChar w:fldCharType="end"/>
            </w:r>
          </w:hyperlink>
        </w:p>
        <w:p w14:paraId="2B5046ED" w14:textId="24B40A6F" w:rsidR="007E2FC3" w:rsidRPr="00DB509C" w:rsidRDefault="008D616D">
          <w:pPr>
            <w:pStyle w:val="TOC2"/>
            <w:rPr>
              <w:rFonts w:asciiTheme="minorHAnsi" w:eastAsiaTheme="minorEastAsia" w:hAnsiTheme="minorHAnsi" w:cstheme="minorBidi"/>
              <w:i w:val="0"/>
              <w:sz w:val="22"/>
              <w:szCs w:val="22"/>
              <w:lang w:val="en-US"/>
            </w:rPr>
          </w:pPr>
          <w:hyperlink w:anchor="_Toc115447442" w:history="1">
            <w:r w:rsidR="007E2FC3" w:rsidRPr="00DB509C">
              <w:rPr>
                <w:rStyle w:val="Hyperlink"/>
                <w:rFonts w:ascii="Times New Roman" w:hAnsi="Times New Roman"/>
                <w:b/>
                <w:lang w:val="en-US"/>
              </w:rPr>
              <w:t>4.14.</w:t>
            </w:r>
            <w:r w:rsidR="007E2FC3" w:rsidRPr="00DB509C">
              <w:rPr>
                <w:rFonts w:asciiTheme="minorHAnsi" w:eastAsiaTheme="minorEastAsia" w:hAnsiTheme="minorHAnsi" w:cstheme="minorBidi"/>
                <w:i w:val="0"/>
                <w:sz w:val="22"/>
                <w:szCs w:val="22"/>
                <w:lang w:val="en-US"/>
              </w:rPr>
              <w:tab/>
            </w:r>
            <w:r w:rsidR="007E2FC3" w:rsidRPr="00DB509C">
              <w:rPr>
                <w:rStyle w:val="Hyperlink"/>
                <w:rFonts w:ascii="Times New Roman" w:hAnsi="Times New Roman"/>
                <w:b/>
                <w:lang w:val="en-US"/>
              </w:rPr>
              <w:t>Deeplink tính năng</w:t>
            </w:r>
            <w:r w:rsidR="007E2FC3" w:rsidRPr="00DB509C">
              <w:rPr>
                <w:webHidden/>
              </w:rPr>
              <w:tab/>
            </w:r>
            <w:r w:rsidR="007E2FC3" w:rsidRPr="00DB509C">
              <w:rPr>
                <w:webHidden/>
              </w:rPr>
              <w:fldChar w:fldCharType="begin"/>
            </w:r>
            <w:r w:rsidR="007E2FC3" w:rsidRPr="00DB509C">
              <w:rPr>
                <w:webHidden/>
              </w:rPr>
              <w:instrText xml:space="preserve"> PAGEREF _Toc115447442 \h </w:instrText>
            </w:r>
            <w:r w:rsidR="007E2FC3" w:rsidRPr="00DB509C">
              <w:rPr>
                <w:webHidden/>
              </w:rPr>
            </w:r>
            <w:r w:rsidR="007E2FC3" w:rsidRPr="00DB509C">
              <w:rPr>
                <w:webHidden/>
              </w:rPr>
              <w:fldChar w:fldCharType="separate"/>
            </w:r>
            <w:r w:rsidR="007E2FC3" w:rsidRPr="00DB509C">
              <w:rPr>
                <w:webHidden/>
              </w:rPr>
              <w:t>106</w:t>
            </w:r>
            <w:r w:rsidR="007E2FC3" w:rsidRPr="00DB509C">
              <w:rPr>
                <w:webHidden/>
              </w:rPr>
              <w:fldChar w:fldCharType="end"/>
            </w:r>
          </w:hyperlink>
        </w:p>
        <w:p w14:paraId="0F8DBD3D" w14:textId="24694FDE" w:rsidR="00D97FFD" w:rsidRPr="00DB509C" w:rsidRDefault="00D97FFD">
          <w:pPr>
            <w:rPr>
              <w:rFonts w:ascii="Times New Roman" w:hAnsi="Times New Roman"/>
              <w:sz w:val="24"/>
              <w:szCs w:val="24"/>
            </w:rPr>
          </w:pPr>
          <w:r w:rsidRPr="00DB509C">
            <w:rPr>
              <w:rFonts w:ascii="Times New Roman" w:hAnsi="Times New Roman"/>
              <w:b/>
              <w:bCs/>
              <w:noProof/>
              <w:sz w:val="24"/>
              <w:szCs w:val="24"/>
            </w:rPr>
            <w:fldChar w:fldCharType="end"/>
          </w:r>
        </w:p>
      </w:sdtContent>
    </w:sdt>
    <w:p w14:paraId="4A789845" w14:textId="51684A58" w:rsidR="00477490" w:rsidRPr="00DB509C" w:rsidRDefault="00477490" w:rsidP="00BA1850">
      <w:pPr>
        <w:pStyle w:val="ACEHeading0"/>
        <w:tabs>
          <w:tab w:val="left" w:pos="9090"/>
        </w:tabs>
        <w:spacing w:before="120" w:after="120" w:line="360" w:lineRule="auto"/>
        <w:ind w:right="463"/>
        <w:rPr>
          <w:rFonts w:ascii="Times New Roman" w:hAnsi="Times New Roman"/>
          <w:color w:val="auto"/>
          <w:szCs w:val="24"/>
        </w:rPr>
      </w:pPr>
    </w:p>
    <w:p w14:paraId="55F8BB3D" w14:textId="54FF9DEF" w:rsidR="00C950CB" w:rsidRPr="00DB509C" w:rsidRDefault="005A743C" w:rsidP="00E17A24">
      <w:pPr>
        <w:pStyle w:val="Heading1"/>
        <w:rPr>
          <w:rFonts w:ascii="Times New Roman" w:hAnsi="Times New Roman" w:cs="Times New Roman"/>
          <w:sz w:val="24"/>
          <w:szCs w:val="24"/>
        </w:rPr>
      </w:pPr>
      <w:bookmarkStart w:id="9" w:name="_Toc52885679"/>
      <w:bookmarkStart w:id="10" w:name="_Toc95403140"/>
      <w:bookmarkStart w:id="11" w:name="_Toc99539983"/>
      <w:bookmarkStart w:id="12" w:name="_Toc115447367"/>
      <w:r w:rsidRPr="00DB509C">
        <w:rPr>
          <w:rFonts w:ascii="Times New Roman" w:hAnsi="Times New Roman" w:cs="Times New Roman"/>
          <w:sz w:val="24"/>
          <w:szCs w:val="24"/>
        </w:rPr>
        <w:t>TỔNG QUAN</w:t>
      </w:r>
      <w:bookmarkEnd w:id="9"/>
      <w:bookmarkEnd w:id="10"/>
      <w:bookmarkEnd w:id="11"/>
      <w:bookmarkEnd w:id="12"/>
    </w:p>
    <w:p w14:paraId="4233FB29" w14:textId="77777777" w:rsidR="007A211C" w:rsidRPr="00DB509C" w:rsidRDefault="00D84CE7" w:rsidP="00BA1850">
      <w:pPr>
        <w:pStyle w:val="ListParagraph"/>
        <w:numPr>
          <w:ilvl w:val="0"/>
          <w:numId w:val="77"/>
        </w:numPr>
        <w:spacing w:before="120" w:line="360" w:lineRule="auto"/>
        <w:ind w:left="0" w:firstLine="0"/>
        <w:contextualSpacing/>
        <w:jc w:val="left"/>
        <w:rPr>
          <w:rFonts w:ascii="Times New Roman" w:hAnsi="Times New Roman"/>
          <w:sz w:val="24"/>
          <w:szCs w:val="24"/>
        </w:rPr>
      </w:pPr>
      <w:bookmarkStart w:id="13" w:name="_Toc235255222"/>
      <w:bookmarkStart w:id="14" w:name="_Toc251833659"/>
      <w:bookmarkStart w:id="15" w:name="_Toc251833869"/>
      <w:bookmarkStart w:id="16" w:name="_Toc251844833"/>
      <w:bookmarkStart w:id="17" w:name="_Toc251844968"/>
      <w:bookmarkStart w:id="18" w:name="_Toc251943315"/>
      <w:bookmarkStart w:id="19" w:name="_Toc252004558"/>
      <w:bookmarkStart w:id="20" w:name="_Toc217791505"/>
      <w:r w:rsidRPr="00DB509C">
        <w:rPr>
          <w:rFonts w:ascii="Times New Roman" w:hAnsi="Times New Roman"/>
          <w:sz w:val="24"/>
          <w:szCs w:val="24"/>
        </w:rPr>
        <w:t>Tài liệu được sử dụng để:</w:t>
      </w:r>
    </w:p>
    <w:p w14:paraId="5F37323A" w14:textId="77777777" w:rsidR="007A211C" w:rsidRPr="00DB509C" w:rsidRDefault="00D84CE7" w:rsidP="00E17A24">
      <w:pPr>
        <w:pStyle w:val="ListParagraph"/>
        <w:spacing w:before="120" w:line="360" w:lineRule="auto"/>
        <w:ind w:left="0" w:firstLine="0"/>
        <w:contextualSpacing/>
        <w:jc w:val="left"/>
        <w:rPr>
          <w:rFonts w:ascii="Times New Roman" w:hAnsi="Times New Roman"/>
          <w:sz w:val="24"/>
          <w:szCs w:val="24"/>
        </w:rPr>
      </w:pPr>
      <w:r w:rsidRPr="00DB509C">
        <w:rPr>
          <w:rFonts w:ascii="Times New Roman" w:hAnsi="Times New Roman"/>
          <w:sz w:val="24"/>
          <w:szCs w:val="24"/>
        </w:rPr>
        <w:t>Mô tả chi tiết các yêu cầu trên phiếu đề xuất hệ thống thông tin</w:t>
      </w:r>
    </w:p>
    <w:p w14:paraId="638ECF35" w14:textId="77777777" w:rsidR="007A211C" w:rsidRPr="00DB509C" w:rsidRDefault="00D84CE7" w:rsidP="00E17A24">
      <w:pPr>
        <w:pStyle w:val="ListParagraph"/>
        <w:spacing w:before="120" w:line="360" w:lineRule="auto"/>
        <w:ind w:left="0" w:firstLine="0"/>
        <w:contextualSpacing/>
        <w:jc w:val="left"/>
        <w:rPr>
          <w:rFonts w:ascii="Times New Roman" w:hAnsi="Times New Roman"/>
          <w:sz w:val="24"/>
          <w:szCs w:val="24"/>
        </w:rPr>
      </w:pPr>
      <w:r w:rsidRPr="00DB509C">
        <w:rPr>
          <w:rFonts w:ascii="Times New Roman" w:hAnsi="Times New Roman"/>
          <w:sz w:val="24"/>
          <w:szCs w:val="24"/>
        </w:rPr>
        <w:t>NSD xác nhận các yêu cầu chi tiết trên phiếu đề xuất thông tin</w:t>
      </w:r>
    </w:p>
    <w:p w14:paraId="78B012EB" w14:textId="77777777" w:rsidR="007A211C" w:rsidRPr="00DB509C" w:rsidRDefault="00D84CE7" w:rsidP="00E17A24">
      <w:pPr>
        <w:pStyle w:val="ListParagraph"/>
        <w:spacing w:before="120" w:line="360" w:lineRule="auto"/>
        <w:ind w:left="0" w:firstLine="0"/>
        <w:contextualSpacing/>
        <w:jc w:val="left"/>
        <w:rPr>
          <w:rFonts w:ascii="Times New Roman" w:hAnsi="Times New Roman"/>
          <w:sz w:val="24"/>
          <w:szCs w:val="24"/>
        </w:rPr>
      </w:pPr>
      <w:r w:rsidRPr="00DB509C">
        <w:rPr>
          <w:rFonts w:ascii="Times New Roman" w:hAnsi="Times New Roman"/>
          <w:sz w:val="24"/>
          <w:szCs w:val="24"/>
        </w:rPr>
        <w:t>Là đầu vào không thể thiếu cho các giai đoạn tiếp theo</w:t>
      </w:r>
    </w:p>
    <w:p w14:paraId="15D2CC71" w14:textId="5C052E37" w:rsidR="00900BDF" w:rsidRPr="00DB509C" w:rsidRDefault="005A743C" w:rsidP="008A051D">
      <w:pPr>
        <w:pStyle w:val="Heading2"/>
        <w:numPr>
          <w:ilvl w:val="1"/>
          <w:numId w:val="79"/>
        </w:numPr>
        <w:tabs>
          <w:tab w:val="left" w:pos="630"/>
        </w:tabs>
        <w:spacing w:before="120" w:after="120" w:line="360" w:lineRule="auto"/>
        <w:ind w:left="540" w:right="463" w:hanging="540"/>
        <w:rPr>
          <w:bCs/>
          <w:iCs/>
        </w:rPr>
      </w:pPr>
      <w:bookmarkStart w:id="21" w:name="_Toc52885680"/>
      <w:bookmarkStart w:id="22" w:name="_Toc95403141"/>
      <w:bookmarkStart w:id="23" w:name="_Toc99539984"/>
      <w:bookmarkStart w:id="24" w:name="_Toc115447368"/>
      <w:r w:rsidRPr="00DB509C">
        <w:rPr>
          <w:bCs/>
          <w:iCs/>
        </w:rPr>
        <w:t>Tài liệu liên quan</w:t>
      </w:r>
      <w:bookmarkEnd w:id="13"/>
      <w:bookmarkEnd w:id="14"/>
      <w:bookmarkEnd w:id="15"/>
      <w:bookmarkEnd w:id="16"/>
      <w:bookmarkEnd w:id="17"/>
      <w:bookmarkEnd w:id="18"/>
      <w:bookmarkEnd w:id="19"/>
      <w:bookmarkEnd w:id="21"/>
      <w:bookmarkEnd w:id="22"/>
      <w:bookmarkEnd w:id="23"/>
      <w:bookmarkEnd w:id="24"/>
    </w:p>
    <w:p w14:paraId="52F9C352" w14:textId="77777777" w:rsidR="00FD00FC" w:rsidRPr="00DB509C" w:rsidRDefault="005A743C" w:rsidP="00BA1850">
      <w:pPr>
        <w:pStyle w:val="ListParagraph"/>
        <w:numPr>
          <w:ilvl w:val="0"/>
          <w:numId w:val="77"/>
        </w:numPr>
        <w:spacing w:before="120" w:line="360" w:lineRule="auto"/>
        <w:ind w:left="0" w:firstLine="0"/>
        <w:contextualSpacing/>
        <w:jc w:val="left"/>
        <w:rPr>
          <w:rFonts w:ascii="Times New Roman" w:hAnsi="Times New Roman"/>
          <w:sz w:val="24"/>
          <w:szCs w:val="24"/>
        </w:rPr>
      </w:pPr>
      <w:bookmarkStart w:id="25" w:name="_Toc217791506"/>
      <w:bookmarkStart w:id="26" w:name="_Toc243121576"/>
      <w:bookmarkEnd w:id="20"/>
      <w:r w:rsidRPr="00DB509C">
        <w:rPr>
          <w:rFonts w:ascii="Times New Roman" w:hAnsi="Times New Roman"/>
          <w:sz w:val="24"/>
          <w:szCs w:val="24"/>
        </w:rPr>
        <w:t>Phiếu đề xuất nhu cầu hệ thống thông tin</w:t>
      </w:r>
      <w:r w:rsidR="007C387A" w:rsidRPr="00DB509C">
        <w:rPr>
          <w:rFonts w:ascii="Times New Roman" w:hAnsi="Times New Roman"/>
          <w:sz w:val="24"/>
          <w:szCs w:val="24"/>
        </w:rPr>
        <w:t xml:space="preserve"> kèm bản mô tả yêu cầu</w:t>
      </w:r>
    </w:p>
    <w:p w14:paraId="52C70A70" w14:textId="53D39C9C" w:rsidR="00C950CB" w:rsidRPr="00DB509C" w:rsidRDefault="005A743C" w:rsidP="008A051D">
      <w:pPr>
        <w:pStyle w:val="Heading2"/>
        <w:numPr>
          <w:ilvl w:val="1"/>
          <w:numId w:val="79"/>
        </w:numPr>
        <w:tabs>
          <w:tab w:val="left" w:pos="630"/>
        </w:tabs>
        <w:spacing w:before="120" w:after="120" w:line="360" w:lineRule="auto"/>
        <w:ind w:left="540" w:right="463" w:hanging="540"/>
        <w:rPr>
          <w:bCs/>
          <w:iCs/>
        </w:rPr>
      </w:pPr>
      <w:bookmarkStart w:id="27" w:name="_Toc52885681"/>
      <w:bookmarkStart w:id="28" w:name="_Toc95403142"/>
      <w:bookmarkStart w:id="29" w:name="_Toc99539985"/>
      <w:bookmarkStart w:id="30" w:name="_Toc115447369"/>
      <w:r w:rsidRPr="00DB509C">
        <w:rPr>
          <w:bCs/>
          <w:iCs/>
        </w:rPr>
        <w:t>Thuật ngữ và từ viết tắt</w:t>
      </w:r>
      <w:bookmarkEnd w:id="25"/>
      <w:bookmarkEnd w:id="26"/>
      <w:bookmarkEnd w:id="27"/>
      <w:bookmarkEnd w:id="28"/>
      <w:bookmarkEnd w:id="29"/>
      <w:bookmarkEnd w:id="30"/>
    </w:p>
    <w:p w14:paraId="38E848E0" w14:textId="77777777" w:rsidR="00C83D9A" w:rsidRPr="00DB509C" w:rsidRDefault="00C83D9A" w:rsidP="00BA1850">
      <w:pPr>
        <w:pStyle w:val="Bd-1BodyText1"/>
        <w:spacing w:line="360" w:lineRule="auto"/>
        <w:ind w:left="0" w:firstLine="0"/>
        <w:jc w:val="left"/>
        <w:rPr>
          <w:rFonts w:ascii="Times New Roman" w:hAnsi="Times New Roman"/>
          <w:sz w:val="24"/>
          <w:szCs w:val="24"/>
        </w:rPr>
      </w:pPr>
    </w:p>
    <w:tbl>
      <w:tblPr>
        <w:tblW w:w="8064" w:type="dxa"/>
        <w:tblInd w:w="86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2754"/>
        <w:gridCol w:w="5310"/>
      </w:tblGrid>
      <w:tr w:rsidR="00DB509C" w:rsidRPr="00DB509C" w14:paraId="76CF35FF" w14:textId="77777777" w:rsidTr="008D1C47">
        <w:trPr>
          <w:tblHeader/>
        </w:trPr>
        <w:tc>
          <w:tcPr>
            <w:tcW w:w="2754" w:type="dxa"/>
            <w:tcBorders>
              <w:top w:val="single" w:sz="4" w:space="0" w:color="999999"/>
              <w:left w:val="single" w:sz="4" w:space="0" w:color="999999"/>
              <w:bottom w:val="single" w:sz="4" w:space="0" w:color="999999"/>
              <w:right w:val="single" w:sz="4" w:space="0" w:color="999999"/>
            </w:tcBorders>
            <w:shd w:val="clear" w:color="auto" w:fill="FFE8E1"/>
          </w:tcPr>
          <w:p w14:paraId="42407937" w14:textId="77777777" w:rsidR="00FF4200" w:rsidRPr="00DB509C" w:rsidRDefault="00D84CE7" w:rsidP="00BA1850">
            <w:pPr>
              <w:spacing w:before="120" w:line="360" w:lineRule="auto"/>
              <w:ind w:left="0" w:firstLine="0"/>
              <w:jc w:val="left"/>
              <w:rPr>
                <w:rFonts w:ascii="Times New Roman" w:eastAsia="SimSun" w:hAnsi="Times New Roman"/>
                <w:b/>
                <w:sz w:val="24"/>
                <w:szCs w:val="24"/>
              </w:rPr>
            </w:pPr>
            <w:r w:rsidRPr="00DB509C">
              <w:rPr>
                <w:rFonts w:ascii="Times New Roman" w:eastAsia="SimSun" w:hAnsi="Times New Roman"/>
                <w:b/>
                <w:sz w:val="24"/>
                <w:szCs w:val="24"/>
              </w:rPr>
              <w:t>Thuật ngữ/ Từ viết tắt</w:t>
            </w:r>
          </w:p>
        </w:tc>
        <w:tc>
          <w:tcPr>
            <w:tcW w:w="5310" w:type="dxa"/>
            <w:tcBorders>
              <w:top w:val="single" w:sz="4" w:space="0" w:color="999999"/>
              <w:left w:val="single" w:sz="4" w:space="0" w:color="999999"/>
              <w:bottom w:val="single" w:sz="4" w:space="0" w:color="999999"/>
              <w:right w:val="single" w:sz="4" w:space="0" w:color="999999"/>
            </w:tcBorders>
            <w:shd w:val="clear" w:color="auto" w:fill="FFE8E1"/>
          </w:tcPr>
          <w:p w14:paraId="3E770387" w14:textId="77777777" w:rsidR="00FF4200" w:rsidRPr="00DB509C" w:rsidRDefault="00D84CE7" w:rsidP="00BA1850">
            <w:pPr>
              <w:spacing w:before="120" w:line="360" w:lineRule="auto"/>
              <w:ind w:left="0" w:firstLine="0"/>
              <w:jc w:val="left"/>
              <w:rPr>
                <w:rFonts w:ascii="Times New Roman" w:eastAsia="SimSun" w:hAnsi="Times New Roman"/>
                <w:b/>
                <w:sz w:val="24"/>
                <w:szCs w:val="24"/>
              </w:rPr>
            </w:pPr>
            <w:r w:rsidRPr="00DB509C">
              <w:rPr>
                <w:rFonts w:ascii="Times New Roman" w:eastAsia="SimSun" w:hAnsi="Times New Roman"/>
                <w:b/>
                <w:sz w:val="24"/>
                <w:szCs w:val="24"/>
              </w:rPr>
              <w:t>Định nghĩa</w:t>
            </w:r>
          </w:p>
        </w:tc>
      </w:tr>
      <w:tr w:rsidR="00DB509C" w:rsidRPr="00DB509C" w14:paraId="0308D243" w14:textId="77777777" w:rsidTr="008D1C47">
        <w:tc>
          <w:tcPr>
            <w:tcW w:w="2754" w:type="dxa"/>
          </w:tcPr>
          <w:p w14:paraId="06575D51" w14:textId="77777777" w:rsidR="001B6176" w:rsidRPr="00DB509C" w:rsidRDefault="00D84CE7"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TPB</w:t>
            </w:r>
            <w:r w:rsidR="007C387A" w:rsidRPr="00DB509C">
              <w:rPr>
                <w:rFonts w:ascii="Times New Roman" w:hAnsi="Times New Roman"/>
                <w:sz w:val="24"/>
                <w:szCs w:val="24"/>
                <w:lang w:val="da-DK"/>
              </w:rPr>
              <w:t>ank</w:t>
            </w:r>
          </w:p>
        </w:tc>
        <w:tc>
          <w:tcPr>
            <w:tcW w:w="5310" w:type="dxa"/>
          </w:tcPr>
          <w:p w14:paraId="60A3B2A2" w14:textId="77777777" w:rsidR="001B6176" w:rsidRPr="00DB509C" w:rsidRDefault="00D84CE7"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Ngân hàng Tiên Phong</w:t>
            </w:r>
          </w:p>
        </w:tc>
      </w:tr>
      <w:tr w:rsidR="00DB509C" w:rsidRPr="00DB509C" w14:paraId="6CB23487" w14:textId="77777777" w:rsidTr="008D1C47">
        <w:tc>
          <w:tcPr>
            <w:tcW w:w="2754" w:type="dxa"/>
          </w:tcPr>
          <w:p w14:paraId="04770CEA" w14:textId="77777777" w:rsidR="00844EE9" w:rsidRPr="00DB509C" w:rsidRDefault="00D84CE7"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NSD</w:t>
            </w:r>
          </w:p>
        </w:tc>
        <w:tc>
          <w:tcPr>
            <w:tcW w:w="5310" w:type="dxa"/>
            <w:vAlign w:val="center"/>
          </w:tcPr>
          <w:p w14:paraId="663725CE" w14:textId="77777777" w:rsidR="00844EE9" w:rsidRPr="00DB509C" w:rsidRDefault="00D84CE7"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Người sử dụng</w:t>
            </w:r>
          </w:p>
        </w:tc>
      </w:tr>
      <w:tr w:rsidR="00DB509C" w:rsidRPr="00DB509C" w14:paraId="00468F85" w14:textId="77777777" w:rsidTr="008D1C47">
        <w:tc>
          <w:tcPr>
            <w:tcW w:w="2754" w:type="dxa"/>
          </w:tcPr>
          <w:p w14:paraId="0B9614C2" w14:textId="77777777" w:rsidR="00AD3A07" w:rsidRPr="00DB509C" w:rsidRDefault="00AD3A07"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KH</w:t>
            </w:r>
          </w:p>
        </w:tc>
        <w:tc>
          <w:tcPr>
            <w:tcW w:w="5310" w:type="dxa"/>
            <w:vAlign w:val="center"/>
          </w:tcPr>
          <w:p w14:paraId="17A717BE" w14:textId="64950E67" w:rsidR="00AD3A07" w:rsidRPr="00DB509C" w:rsidRDefault="00A31877"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KH</w:t>
            </w:r>
          </w:p>
        </w:tc>
      </w:tr>
      <w:tr w:rsidR="00DB509C" w:rsidRPr="00DB509C" w14:paraId="00CF7530" w14:textId="77777777" w:rsidTr="008D1C47">
        <w:tc>
          <w:tcPr>
            <w:tcW w:w="2754" w:type="dxa"/>
          </w:tcPr>
          <w:p w14:paraId="2DFC9D56" w14:textId="77777777" w:rsidR="00DE2900" w:rsidRPr="00DB509C" w:rsidRDefault="00DE2900"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GD</w:t>
            </w:r>
          </w:p>
        </w:tc>
        <w:tc>
          <w:tcPr>
            <w:tcW w:w="5310" w:type="dxa"/>
            <w:vAlign w:val="center"/>
          </w:tcPr>
          <w:p w14:paraId="4F2CB2AD" w14:textId="77777777" w:rsidR="00DE2900" w:rsidRPr="00DB509C" w:rsidRDefault="00DE2900"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Giao dịch</w:t>
            </w:r>
          </w:p>
        </w:tc>
      </w:tr>
      <w:tr w:rsidR="00DB509C" w:rsidRPr="00DB509C" w14:paraId="02DD8A8E" w14:textId="77777777" w:rsidTr="008D1C47">
        <w:tc>
          <w:tcPr>
            <w:tcW w:w="2754" w:type="dxa"/>
          </w:tcPr>
          <w:p w14:paraId="118FD7A9" w14:textId="3449AB9B" w:rsidR="004D61C0" w:rsidRPr="00DB509C" w:rsidRDefault="00B00658" w:rsidP="00BA1850">
            <w:pPr>
              <w:spacing w:before="120" w:line="360" w:lineRule="auto"/>
              <w:ind w:left="0" w:firstLine="0"/>
              <w:jc w:val="left"/>
              <w:rPr>
                <w:rFonts w:ascii="Times New Roman" w:hAnsi="Times New Roman"/>
                <w:sz w:val="24"/>
                <w:szCs w:val="24"/>
                <w:lang w:val="da-DK"/>
              </w:rPr>
            </w:pPr>
            <w:bookmarkStart w:id="31" w:name="_Toc375136608"/>
            <w:bookmarkStart w:id="32" w:name="_Toc375294140"/>
            <w:bookmarkStart w:id="33" w:name="_Toc218312276"/>
            <w:bookmarkEnd w:id="0"/>
            <w:bookmarkEnd w:id="1"/>
            <w:bookmarkEnd w:id="31"/>
            <w:bookmarkEnd w:id="32"/>
            <w:r w:rsidRPr="00DB509C">
              <w:rPr>
                <w:rFonts w:ascii="Times New Roman" w:hAnsi="Times New Roman"/>
                <w:sz w:val="24"/>
                <w:szCs w:val="24"/>
                <w:lang w:val="da-DK"/>
              </w:rPr>
              <w:t>SMV</w:t>
            </w:r>
          </w:p>
        </w:tc>
        <w:tc>
          <w:tcPr>
            <w:tcW w:w="5310" w:type="dxa"/>
            <w:vAlign w:val="center"/>
          </w:tcPr>
          <w:p w14:paraId="56512AA3" w14:textId="5A4BC463" w:rsidR="004D61C0" w:rsidRPr="00DB509C" w:rsidRDefault="00B00658"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Tool Smart Vista</w:t>
            </w:r>
          </w:p>
        </w:tc>
      </w:tr>
      <w:tr w:rsidR="00DB509C" w:rsidRPr="00DB509C" w14:paraId="71D463C4" w14:textId="77777777" w:rsidTr="008D1C47">
        <w:tc>
          <w:tcPr>
            <w:tcW w:w="2754" w:type="dxa"/>
          </w:tcPr>
          <w:p w14:paraId="7C11F3A1" w14:textId="7C045222" w:rsidR="00A3144E" w:rsidRPr="00DB509C" w:rsidRDefault="00A3144E"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HT</w:t>
            </w:r>
          </w:p>
        </w:tc>
        <w:tc>
          <w:tcPr>
            <w:tcW w:w="5310" w:type="dxa"/>
            <w:vAlign w:val="center"/>
          </w:tcPr>
          <w:p w14:paraId="57BC6751" w14:textId="4CCFCCF9" w:rsidR="00A3144E" w:rsidRPr="00DB509C" w:rsidRDefault="00A3144E" w:rsidP="00BA1850">
            <w:pPr>
              <w:spacing w:before="120" w:line="360" w:lineRule="auto"/>
              <w:ind w:left="0" w:firstLine="0"/>
              <w:jc w:val="left"/>
              <w:rPr>
                <w:rFonts w:ascii="Times New Roman" w:eastAsia="SimSun" w:hAnsi="Times New Roman"/>
                <w:sz w:val="24"/>
                <w:szCs w:val="24"/>
              </w:rPr>
            </w:pPr>
            <w:r w:rsidRPr="00DB509C">
              <w:rPr>
                <w:rFonts w:ascii="Times New Roman" w:eastAsia="SimSun" w:hAnsi="Times New Roman"/>
                <w:sz w:val="24"/>
                <w:szCs w:val="24"/>
              </w:rPr>
              <w:t>Hệ thống</w:t>
            </w:r>
          </w:p>
        </w:tc>
      </w:tr>
      <w:tr w:rsidR="00DB509C" w:rsidRPr="00DB509C" w14:paraId="6742E3FA" w14:textId="77777777" w:rsidTr="008D1C47">
        <w:tc>
          <w:tcPr>
            <w:tcW w:w="2754" w:type="dxa"/>
          </w:tcPr>
          <w:p w14:paraId="54FA135B" w14:textId="092C5897" w:rsidR="00A05D8E" w:rsidRPr="00DB509C" w:rsidRDefault="00A05D8E"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FCC</w:t>
            </w:r>
          </w:p>
        </w:tc>
        <w:tc>
          <w:tcPr>
            <w:tcW w:w="5310" w:type="dxa"/>
            <w:vAlign w:val="center"/>
          </w:tcPr>
          <w:p w14:paraId="18C561BA" w14:textId="77777777" w:rsidR="00A05D8E" w:rsidRPr="00DB509C" w:rsidRDefault="00A05D8E" w:rsidP="00BA1850">
            <w:pPr>
              <w:spacing w:before="120" w:line="360" w:lineRule="auto"/>
              <w:ind w:left="0" w:firstLine="0"/>
              <w:jc w:val="left"/>
              <w:rPr>
                <w:rFonts w:ascii="Times New Roman" w:eastAsia="SimSun" w:hAnsi="Times New Roman"/>
                <w:sz w:val="24"/>
                <w:szCs w:val="24"/>
              </w:rPr>
            </w:pPr>
          </w:p>
        </w:tc>
      </w:tr>
      <w:tr w:rsidR="00DB509C" w:rsidRPr="00DB509C" w14:paraId="7F48409B" w14:textId="77777777" w:rsidTr="008D1C47">
        <w:tc>
          <w:tcPr>
            <w:tcW w:w="2754" w:type="dxa"/>
          </w:tcPr>
          <w:p w14:paraId="2D5C860C" w14:textId="157B88A5" w:rsidR="00A05D8E" w:rsidRPr="00DB509C" w:rsidRDefault="00A05D8E"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ESB</w:t>
            </w:r>
          </w:p>
        </w:tc>
        <w:tc>
          <w:tcPr>
            <w:tcW w:w="5310" w:type="dxa"/>
            <w:vAlign w:val="center"/>
          </w:tcPr>
          <w:p w14:paraId="518F3DF2" w14:textId="77777777" w:rsidR="00A05D8E" w:rsidRPr="00DB509C" w:rsidRDefault="00A05D8E" w:rsidP="00BA1850">
            <w:pPr>
              <w:spacing w:before="120" w:line="360" w:lineRule="auto"/>
              <w:ind w:left="0" w:firstLine="0"/>
              <w:jc w:val="left"/>
              <w:rPr>
                <w:rFonts w:ascii="Times New Roman" w:eastAsia="SimSun" w:hAnsi="Times New Roman"/>
                <w:sz w:val="24"/>
                <w:szCs w:val="24"/>
              </w:rPr>
            </w:pPr>
          </w:p>
        </w:tc>
      </w:tr>
      <w:tr w:rsidR="00DB509C" w:rsidRPr="00DB509C" w14:paraId="08E42873" w14:textId="77777777" w:rsidTr="008D1C47">
        <w:tc>
          <w:tcPr>
            <w:tcW w:w="2754" w:type="dxa"/>
          </w:tcPr>
          <w:p w14:paraId="2C1F192A" w14:textId="7BDF31D7" w:rsidR="00A05D8E" w:rsidRPr="00DB509C" w:rsidRDefault="00A05D8E"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SLS</w:t>
            </w:r>
          </w:p>
        </w:tc>
        <w:tc>
          <w:tcPr>
            <w:tcW w:w="5310" w:type="dxa"/>
            <w:vAlign w:val="center"/>
          </w:tcPr>
          <w:p w14:paraId="401536CD" w14:textId="77777777" w:rsidR="00A05D8E" w:rsidRPr="00DB509C" w:rsidRDefault="00A05D8E" w:rsidP="00BA1850">
            <w:pPr>
              <w:spacing w:before="120" w:line="360" w:lineRule="auto"/>
              <w:ind w:left="0" w:firstLine="0"/>
              <w:jc w:val="left"/>
              <w:rPr>
                <w:rFonts w:ascii="Times New Roman" w:eastAsia="SimSun" w:hAnsi="Times New Roman"/>
                <w:sz w:val="24"/>
                <w:szCs w:val="24"/>
              </w:rPr>
            </w:pPr>
          </w:p>
        </w:tc>
      </w:tr>
      <w:tr w:rsidR="00DB509C" w:rsidRPr="00DB509C" w14:paraId="0B13BE4A" w14:textId="77777777" w:rsidTr="008D1C47">
        <w:tc>
          <w:tcPr>
            <w:tcW w:w="2754" w:type="dxa"/>
          </w:tcPr>
          <w:p w14:paraId="24E987E3" w14:textId="1E3938E4" w:rsidR="00A05D8E" w:rsidRPr="00DB509C" w:rsidRDefault="00A05D8E" w:rsidP="00BA1850">
            <w:pPr>
              <w:spacing w:before="120" w:line="360" w:lineRule="auto"/>
              <w:ind w:left="0" w:firstLine="0"/>
              <w:jc w:val="left"/>
              <w:rPr>
                <w:rFonts w:ascii="Times New Roman" w:hAnsi="Times New Roman"/>
                <w:sz w:val="24"/>
                <w:szCs w:val="24"/>
                <w:lang w:val="da-DK"/>
              </w:rPr>
            </w:pPr>
            <w:r w:rsidRPr="00DB509C">
              <w:rPr>
                <w:rFonts w:ascii="Times New Roman" w:hAnsi="Times New Roman"/>
                <w:sz w:val="24"/>
                <w:szCs w:val="24"/>
                <w:lang w:val="da-DK"/>
              </w:rPr>
              <w:t>CRM</w:t>
            </w:r>
          </w:p>
        </w:tc>
        <w:tc>
          <w:tcPr>
            <w:tcW w:w="5310" w:type="dxa"/>
            <w:vAlign w:val="center"/>
          </w:tcPr>
          <w:p w14:paraId="2E0EDBD1" w14:textId="77777777" w:rsidR="00A05D8E" w:rsidRPr="00DB509C" w:rsidRDefault="00A05D8E" w:rsidP="00BA1850">
            <w:pPr>
              <w:spacing w:before="120" w:line="360" w:lineRule="auto"/>
              <w:ind w:left="0" w:firstLine="0"/>
              <w:jc w:val="left"/>
              <w:rPr>
                <w:rFonts w:ascii="Times New Roman" w:eastAsia="SimSun" w:hAnsi="Times New Roman"/>
                <w:sz w:val="24"/>
                <w:szCs w:val="24"/>
              </w:rPr>
            </w:pPr>
          </w:p>
        </w:tc>
      </w:tr>
    </w:tbl>
    <w:p w14:paraId="31CF59DA" w14:textId="2CA6DE3D" w:rsidR="0006570F" w:rsidRPr="00DB509C" w:rsidRDefault="00074B74" w:rsidP="00E17A24">
      <w:pPr>
        <w:pStyle w:val="Heading1"/>
        <w:rPr>
          <w:rFonts w:ascii="Times New Roman" w:hAnsi="Times New Roman" w:cs="Times New Roman"/>
          <w:sz w:val="24"/>
          <w:szCs w:val="24"/>
        </w:rPr>
      </w:pPr>
      <w:bookmarkStart w:id="34" w:name="_Toc52885682"/>
      <w:bookmarkStart w:id="35" w:name="_Toc95403143"/>
      <w:bookmarkStart w:id="36" w:name="_Toc99539986"/>
      <w:bookmarkStart w:id="37" w:name="_Toc115447370"/>
      <w:r w:rsidRPr="00DB509C">
        <w:rPr>
          <w:rFonts w:ascii="Times New Roman" w:hAnsi="Times New Roman" w:cs="Times New Roman"/>
          <w:sz w:val="24"/>
          <w:szCs w:val="24"/>
        </w:rPr>
        <w:t>CÁC YÊU CẦU TRÊN PHIẾU ĐỀ XUẤT</w:t>
      </w:r>
      <w:bookmarkEnd w:id="34"/>
      <w:bookmarkEnd w:id="35"/>
      <w:bookmarkEnd w:id="36"/>
      <w:bookmarkEnd w:id="37"/>
    </w:p>
    <w:p w14:paraId="5501F100" w14:textId="083D809A" w:rsidR="00C14DCF" w:rsidRPr="00DB509C" w:rsidRDefault="00C14DCF" w:rsidP="008A051D">
      <w:pPr>
        <w:pStyle w:val="ListParagraph"/>
        <w:widowControl/>
        <w:numPr>
          <w:ilvl w:val="1"/>
          <w:numId w:val="79"/>
        </w:numPr>
        <w:autoSpaceDE w:val="0"/>
        <w:autoSpaceDN w:val="0"/>
        <w:adjustRightInd w:val="0"/>
        <w:spacing w:before="240" w:after="0" w:line="276" w:lineRule="auto"/>
        <w:ind w:left="540" w:hanging="540"/>
        <w:jc w:val="left"/>
        <w:rPr>
          <w:rFonts w:ascii="Times New Roman" w:eastAsia="Calibri" w:hAnsi="Times New Roman"/>
          <w:b/>
          <w:bCs/>
          <w:sz w:val="24"/>
          <w:szCs w:val="24"/>
          <w:lang w:val="en-US"/>
        </w:rPr>
      </w:pPr>
      <w:r w:rsidRPr="00DB509C">
        <w:rPr>
          <w:rFonts w:ascii="Times New Roman" w:eastAsia="Calibri" w:hAnsi="Times New Roman"/>
          <w:b/>
          <w:bCs/>
          <w:sz w:val="24"/>
          <w:szCs w:val="24"/>
          <w:lang w:val="en-US"/>
        </w:rPr>
        <w:t>M</w:t>
      </w:r>
      <w:r w:rsidRPr="00DB509C">
        <w:rPr>
          <w:rFonts w:ascii="Times New Roman" w:eastAsia="Calibri" w:hAnsi="Times New Roman"/>
          <w:b/>
          <w:bCs/>
          <w:sz w:val="24"/>
          <w:szCs w:val="24"/>
          <w:lang w:val="vi-VN"/>
        </w:rPr>
        <w:t>ục đích</w:t>
      </w:r>
    </w:p>
    <w:p w14:paraId="46876EC8" w14:textId="0241F272" w:rsidR="00C14DCF" w:rsidRPr="00DB509C" w:rsidRDefault="00C14DCF" w:rsidP="002F2AAB">
      <w:pPr>
        <w:pStyle w:val="SNormalText"/>
        <w:numPr>
          <w:ilvl w:val="0"/>
          <w:numId w:val="82"/>
        </w:numPr>
      </w:pPr>
      <w:r w:rsidRPr="00DB509C">
        <w:t>KH hiện tại đang không có kênh mở thẻ tín dụng trực tuyến, khi có nhu cầu mở thẻ không thể mở ngay lập tức mà phải thông qua các chi nhánh ngân hàng.</w:t>
      </w:r>
    </w:p>
    <w:p w14:paraId="54B1CA11" w14:textId="7BE4BA0F" w:rsidR="00C14DCF" w:rsidRPr="00DB509C" w:rsidRDefault="00C14DCF" w:rsidP="002F2AAB">
      <w:pPr>
        <w:pStyle w:val="SNormalText"/>
        <w:numPr>
          <w:ilvl w:val="0"/>
          <w:numId w:val="82"/>
        </w:numPr>
      </w:pPr>
      <w:r w:rsidRPr="00DB509C">
        <w:t>Thủ tục đăng ký, thẩm định và giải ngân vẫn đang phức tạp, mất thời gian.</w:t>
      </w:r>
    </w:p>
    <w:p w14:paraId="43A1DF18" w14:textId="1D99D843" w:rsidR="00C14DCF" w:rsidRPr="00DB509C" w:rsidRDefault="00C14DCF" w:rsidP="002F2AAB">
      <w:pPr>
        <w:pStyle w:val="SNormalText"/>
        <w:numPr>
          <w:ilvl w:val="0"/>
          <w:numId w:val="82"/>
        </w:numPr>
      </w:pPr>
      <w:r w:rsidRPr="00DB509C">
        <w:t xml:space="preserve">Hiện tại trên thị trường đã có 1 vài ngân hàng đối thủ đã phát triển và go live thành công kênh mở thẻ tín dụng trực tuyến (VIB), gây hiệu ứng truyền thông lớn đến </w:t>
      </w:r>
      <w:r w:rsidR="00A31877" w:rsidRPr="00DB509C">
        <w:t>KH</w:t>
      </w:r>
      <w:r w:rsidRPr="00DB509C">
        <w:t>.</w:t>
      </w:r>
    </w:p>
    <w:p w14:paraId="33F86B4B" w14:textId="7B5BD14C" w:rsidR="00C14DCF" w:rsidRPr="00DB509C" w:rsidRDefault="00C14DCF" w:rsidP="002F2AAB">
      <w:pPr>
        <w:pStyle w:val="SNormalText"/>
        <w:numPr>
          <w:ilvl w:val="0"/>
          <w:numId w:val="82"/>
        </w:numPr>
      </w:pPr>
      <w:r w:rsidRPr="00DB509C">
        <w:t>Ngân hàng muốn mở rộng quy mô kinh doanh vẫn phải dựa vào việc mở rộng các chi nhánh, phụ thuộc vào địa lý và con người.</w:t>
      </w:r>
    </w:p>
    <w:p w14:paraId="5C38F256" w14:textId="65B1F3FF" w:rsidR="00C14DCF" w:rsidRPr="00DB509C" w:rsidRDefault="00C14DCF" w:rsidP="002F2AAB">
      <w:pPr>
        <w:pStyle w:val="SNormalText"/>
        <w:numPr>
          <w:ilvl w:val="0"/>
          <w:numId w:val="82"/>
        </w:numPr>
      </w:pPr>
      <w:r w:rsidRPr="00DB509C">
        <w:t>Đã có giải pháp cho việc chấm điểm tín dụng trực tuyến theo thời gian thực, giải pháp đã thông qua đánh giá, giúp cho việc thẩm định rủi ro và lựa chọn hạn mức cho KH được tự động hóa, hạn chế tối đa rủi ro tín dụng.</w:t>
      </w:r>
    </w:p>
    <w:p w14:paraId="420E1C03" w14:textId="1D498F35" w:rsidR="00FD07A8" w:rsidRPr="00DB509C" w:rsidRDefault="00C14DCF" w:rsidP="00674625">
      <w:pPr>
        <w:pStyle w:val="ListParagraph"/>
        <w:widowControl/>
        <w:numPr>
          <w:ilvl w:val="0"/>
          <w:numId w:val="81"/>
        </w:numPr>
        <w:autoSpaceDE w:val="0"/>
        <w:autoSpaceDN w:val="0"/>
        <w:adjustRightInd w:val="0"/>
        <w:spacing w:before="0" w:after="0" w:line="276" w:lineRule="auto"/>
        <w:ind w:left="360"/>
        <w:jc w:val="left"/>
        <w:rPr>
          <w:rFonts w:ascii="Times New Roman" w:eastAsia="Calibri" w:hAnsi="Times New Roman"/>
          <w:bCs/>
          <w:sz w:val="24"/>
          <w:szCs w:val="24"/>
          <w:lang w:val="en-US"/>
        </w:rPr>
      </w:pPr>
      <w:r w:rsidRPr="00DB509C">
        <w:rPr>
          <w:rFonts w:ascii="Times New Roman" w:eastAsia="Calibri" w:hAnsi="Times New Roman"/>
          <w:bCs/>
          <w:sz w:val="24"/>
          <w:szCs w:val="24"/>
          <w:lang w:val="vi-VN"/>
        </w:rPr>
        <w:t>Cần xây dựng tính năng cho phép KH mở thẻ tín dụng tự động trên các kênh Digital của TPBank.</w:t>
      </w:r>
    </w:p>
    <w:p w14:paraId="7BAB9C4D" w14:textId="27ADE07F" w:rsidR="00996AD3" w:rsidRPr="00DB509C" w:rsidRDefault="00996AD3" w:rsidP="00996AD3">
      <w:pPr>
        <w:widowControl/>
        <w:autoSpaceDE w:val="0"/>
        <w:autoSpaceDN w:val="0"/>
        <w:adjustRightInd w:val="0"/>
        <w:spacing w:before="0" w:after="0" w:line="276" w:lineRule="auto"/>
        <w:ind w:left="0" w:firstLine="0"/>
        <w:jc w:val="left"/>
        <w:rPr>
          <w:rFonts w:ascii="Times New Roman" w:eastAsia="Calibri" w:hAnsi="Times New Roman"/>
          <w:b/>
          <w:bCs/>
          <w:sz w:val="24"/>
          <w:szCs w:val="24"/>
          <w:lang w:val="en-US"/>
        </w:rPr>
      </w:pPr>
      <w:r w:rsidRPr="00DB509C">
        <w:rPr>
          <w:rFonts w:ascii="Times New Roman" w:eastAsia="Calibri" w:hAnsi="Times New Roman"/>
          <w:b/>
          <w:bCs/>
          <w:sz w:val="24"/>
          <w:szCs w:val="24"/>
          <w:lang w:val="en-US"/>
        </w:rPr>
        <w:t>2.2 Tổng quan</w:t>
      </w:r>
    </w:p>
    <w:p w14:paraId="30B643DE" w14:textId="77777777" w:rsidR="00750B78"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lang w:val="en-US"/>
        </w:rPr>
      </w:pPr>
      <w:r w:rsidRPr="00DB509C">
        <w:rPr>
          <w:rFonts w:ascii="Times New Roman" w:hAnsi="Times New Roman"/>
          <w:sz w:val="24"/>
          <w:szCs w:val="24"/>
        </w:rPr>
        <w:t>Tính năng áp dụng cho tất cả các KH</w:t>
      </w:r>
      <w:r w:rsidR="00750B78" w:rsidRPr="00DB509C">
        <w:rPr>
          <w:rFonts w:ascii="Times New Roman" w:hAnsi="Times New Roman"/>
          <w:sz w:val="24"/>
          <w:szCs w:val="24"/>
        </w:rPr>
        <w:t>:</w:t>
      </w:r>
    </w:p>
    <w:p w14:paraId="6F4DBCA2" w14:textId="14921CE6" w:rsidR="00750B78" w:rsidRPr="00DB509C" w:rsidRDefault="00750B78" w:rsidP="002F2AAB">
      <w:pPr>
        <w:pStyle w:val="SNormalText"/>
      </w:pPr>
      <w:r w:rsidRPr="00DB509C">
        <w:t>Các KH chưa sở hữu thẻ tín dụng TPBank hoặc đang ở trạ</w:t>
      </w:r>
      <w:r w:rsidR="00A36DD8" w:rsidRPr="00DB509C">
        <w:t>ng thái đóng</w:t>
      </w:r>
      <w:r w:rsidR="007A1270" w:rsidRPr="00DB509C">
        <w:t xml:space="preserve"> </w:t>
      </w:r>
      <w:r w:rsidRPr="00DB509C">
        <w:t xml:space="preserve">đã đăng ký tài khoản eBank, </w:t>
      </w:r>
      <w:r w:rsidRPr="00DB509C">
        <w:rPr>
          <w:strike/>
        </w:rPr>
        <w:t xml:space="preserve">bao gồm các CIF KYC Level </w:t>
      </w:r>
      <w:r w:rsidR="00B73CC3" w:rsidRPr="00DB509C">
        <w:rPr>
          <w:strike/>
        </w:rPr>
        <w:t>3,</w:t>
      </w:r>
      <w:r w:rsidR="00B73CC3" w:rsidRPr="00DB509C">
        <w:t xml:space="preserve"> </w:t>
      </w:r>
      <w:r w:rsidRPr="00DB509C">
        <w:rPr>
          <w:strike/>
        </w:rPr>
        <w:t>1, 2, -101, -102</w:t>
      </w:r>
    </w:p>
    <w:p w14:paraId="144A833F" w14:textId="75DE464C" w:rsidR="00750B78" w:rsidRPr="00DB509C" w:rsidRDefault="00750B78" w:rsidP="002F2AAB">
      <w:pPr>
        <w:pStyle w:val="SNormalText"/>
      </w:pPr>
      <w:r w:rsidRPr="00DB509C">
        <w:t>Không áp dụng cho các KH thuộc diện Potential Fraud và Fraud, chỉ áp dụng cho KH có trạng thái hậu kiểm là Verify hoặc null (đăng ký tại quầy/livebank)</w:t>
      </w:r>
    </w:p>
    <w:p w14:paraId="6B3BD8A1" w14:textId="3438C241" w:rsidR="007B6E4A" w:rsidRPr="00DB509C" w:rsidRDefault="007B6E4A" w:rsidP="002F2AAB">
      <w:pPr>
        <w:pStyle w:val="SNormalText"/>
      </w:pPr>
      <w:r w:rsidRPr="00DB509C">
        <w:t>Chỉ áp dụng cho KH thuộc độ tuổi từ 22-60 tuổi</w:t>
      </w:r>
    </w:p>
    <w:p w14:paraId="0999CD0D" w14:textId="59A1B8EF" w:rsidR="00750B78" w:rsidRPr="00DB509C" w:rsidRDefault="0030526C" w:rsidP="002F2AAB">
      <w:pPr>
        <w:pStyle w:val="SNormalText"/>
        <w:rPr>
          <w:strike/>
        </w:rPr>
      </w:pPr>
      <w:r w:rsidRPr="00DB509C">
        <w:t>Chỉ</w:t>
      </w:r>
      <w:r w:rsidR="00750B78" w:rsidRPr="00DB509C">
        <w:t xml:space="preserve"> áp dụng cho KH có thông tin </w:t>
      </w:r>
      <w:r w:rsidR="00750B78" w:rsidRPr="00DB509C">
        <w:rPr>
          <w:strike/>
        </w:rPr>
        <w:t>CMND/</w:t>
      </w:r>
      <w:r w:rsidR="00750B78" w:rsidRPr="00DB509C">
        <w:t>CCCD, không áp dụng cho KH chỉ có thông tin hộ chiếu</w:t>
      </w:r>
      <w:r w:rsidR="007B6E4A" w:rsidRPr="00DB509C">
        <w:t xml:space="preserve"> và CMND</w:t>
      </w:r>
      <w:r w:rsidR="00750B78" w:rsidRPr="00DB509C">
        <w:t>.</w:t>
      </w:r>
      <w:r w:rsidR="007B6E4A" w:rsidRPr="00DB509C">
        <w:t xml:space="preserve"> </w:t>
      </w:r>
      <w:r w:rsidR="00057FEE" w:rsidRPr="00DB509C">
        <w:rPr>
          <w:strike/>
        </w:rPr>
        <w:t>Lưu ý: Kiểm tra</w:t>
      </w:r>
      <w:r w:rsidR="007B6E4A" w:rsidRPr="00DB509C">
        <w:rPr>
          <w:strike/>
        </w:rPr>
        <w:t xml:space="preserve"> hiệu lực còn lại của Giấy tờ tùy thân &gt;=30 ngày</w:t>
      </w:r>
    </w:p>
    <w:p w14:paraId="16E61528" w14:textId="77777777" w:rsidR="00314C18" w:rsidRPr="00DB509C" w:rsidRDefault="00314C18" w:rsidP="00ED2B2C">
      <w:pPr>
        <w:pStyle w:val="ListParagraph"/>
        <w:widowControl/>
        <w:numPr>
          <w:ilvl w:val="2"/>
          <w:numId w:val="119"/>
        </w:numPr>
        <w:spacing w:before="120" w:line="360" w:lineRule="auto"/>
        <w:jc w:val="left"/>
        <w:rPr>
          <w:strike/>
          <w:sz w:val="24"/>
          <w:szCs w:val="24"/>
          <w:lang w:val="en-US"/>
        </w:rPr>
      </w:pPr>
      <w:r w:rsidRPr="00DB509C">
        <w:rPr>
          <w:strike/>
          <w:sz w:val="24"/>
          <w:szCs w:val="24"/>
          <w:lang w:val="en-US"/>
        </w:rPr>
        <w:t>TH 1: CCCD gắn chip có ngày hết hạn là ngày cụ thể</w:t>
      </w:r>
    </w:p>
    <w:p w14:paraId="13C66B10" w14:textId="4ECF5EC7" w:rsidR="00314C18" w:rsidRPr="00DB509C" w:rsidRDefault="00314C18" w:rsidP="00ED2B2C">
      <w:pPr>
        <w:pStyle w:val="ListParagraph"/>
        <w:widowControl/>
        <w:numPr>
          <w:ilvl w:val="3"/>
          <w:numId w:val="119"/>
        </w:numPr>
        <w:spacing w:before="120" w:line="360" w:lineRule="auto"/>
        <w:jc w:val="left"/>
        <w:rPr>
          <w:strike/>
          <w:sz w:val="24"/>
          <w:szCs w:val="24"/>
          <w:lang w:val="en-US"/>
        </w:rPr>
      </w:pPr>
      <w:r w:rsidRPr="00DB509C">
        <w:rPr>
          <w:strike/>
          <w:sz w:val="24"/>
          <w:szCs w:val="24"/>
          <w:lang w:val="en-US"/>
        </w:rPr>
        <w:t>Lấ</w:t>
      </w:r>
      <w:r w:rsidR="002664B7" w:rsidRPr="00DB509C">
        <w:rPr>
          <w:strike/>
          <w:sz w:val="24"/>
          <w:szCs w:val="24"/>
          <w:lang w:val="en-US"/>
        </w:rPr>
        <w:t>y ngày hết hạn là ngày trên thẻ.</w:t>
      </w:r>
    </w:p>
    <w:p w14:paraId="3E05FBE3" w14:textId="77777777" w:rsidR="00314C18" w:rsidRPr="00DB509C" w:rsidRDefault="00314C18" w:rsidP="00ED2B2C">
      <w:pPr>
        <w:pStyle w:val="ListParagraph"/>
        <w:widowControl/>
        <w:numPr>
          <w:ilvl w:val="2"/>
          <w:numId w:val="119"/>
        </w:numPr>
        <w:spacing w:before="120" w:line="360" w:lineRule="auto"/>
        <w:jc w:val="left"/>
        <w:rPr>
          <w:strike/>
          <w:sz w:val="24"/>
          <w:szCs w:val="24"/>
          <w:lang w:val="en-US"/>
        </w:rPr>
      </w:pPr>
      <w:r w:rsidRPr="00DB509C">
        <w:rPr>
          <w:strike/>
          <w:sz w:val="24"/>
          <w:szCs w:val="24"/>
          <w:lang w:val="en-US"/>
        </w:rPr>
        <w:t>TH 2: CCCD gắn chip có ngày hết hạn là vô thời hạn</w:t>
      </w:r>
    </w:p>
    <w:p w14:paraId="2C407D32" w14:textId="42B987A8" w:rsidR="00314C18" w:rsidRPr="00DB509C" w:rsidRDefault="00314C18" w:rsidP="002F2AAB">
      <w:pPr>
        <w:pStyle w:val="SNormalText"/>
      </w:pPr>
      <w:r w:rsidRPr="00DB509C">
        <w:t>Lấy ngày hết hạn là  01/01/3000</w:t>
      </w:r>
      <w:r w:rsidR="005F0ADA" w:rsidRPr="00DB509C">
        <w:t>.</w:t>
      </w:r>
    </w:p>
    <w:p w14:paraId="7986223E" w14:textId="19AB6211" w:rsidR="00F32090" w:rsidRPr="00DB509C" w:rsidRDefault="007B6E4A" w:rsidP="002F2AAB">
      <w:pPr>
        <w:pStyle w:val="SNormalText"/>
      </w:pPr>
      <w:r w:rsidRPr="00DB509C">
        <w:t>Không áp dụng cho</w:t>
      </w:r>
      <w:r w:rsidR="00750B78" w:rsidRPr="00DB509C">
        <w:t xml:space="preserve"> KH </w:t>
      </w:r>
      <w:r w:rsidR="00750B78" w:rsidRPr="00DB509C">
        <w:rPr>
          <w:strike/>
        </w:rPr>
        <w:t>không</w:t>
      </w:r>
      <w:r w:rsidR="00750B78" w:rsidRPr="00DB509C">
        <w:t xml:space="preserve"> bị từ chối phê duyệt</w:t>
      </w:r>
      <w:r w:rsidR="004D62BF" w:rsidRPr="00DB509C">
        <w:t xml:space="preserve"> mở thẻ qua luồng Instant Card trên eBank</w:t>
      </w:r>
      <w:r w:rsidR="00750B78" w:rsidRPr="00DB509C">
        <w:t xml:space="preserve"> trong vòng 30 ngày kể từ ngày hiện tại.</w:t>
      </w:r>
    </w:p>
    <w:p w14:paraId="1794EF58" w14:textId="29DCA746" w:rsidR="00996AD3" w:rsidRPr="00DB509C" w:rsidRDefault="00996AD3" w:rsidP="002F2AAB">
      <w:pPr>
        <w:pStyle w:val="SNormalText"/>
      </w:pPr>
      <w:r w:rsidRPr="00DB509C">
        <w:t>Không cho phép KH không có tài khoản thanh toán hợp lệ mở thẻ.</w:t>
      </w:r>
    </w:p>
    <w:p w14:paraId="135AF372" w14:textId="5093987F" w:rsidR="00996AD3"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 xml:space="preserve">Tính năng cho phép </w:t>
      </w:r>
      <w:r w:rsidR="00A31877" w:rsidRPr="00DB509C">
        <w:rPr>
          <w:rFonts w:ascii="Times New Roman" w:hAnsi="Times New Roman"/>
          <w:sz w:val="24"/>
          <w:szCs w:val="24"/>
        </w:rPr>
        <w:t>KH</w:t>
      </w:r>
      <w:r w:rsidRPr="00DB509C">
        <w:rPr>
          <w:rFonts w:ascii="Times New Roman" w:hAnsi="Times New Roman"/>
          <w:sz w:val="24"/>
          <w:szCs w:val="24"/>
        </w:rPr>
        <w:t xml:space="preserve"> nhập thông tin hồ sơ mở thẻ ngay trên ứng dụng. KH sẽ được chấm điểm tín dụng, phê duyệt hạn mức tự động.</w:t>
      </w:r>
    </w:p>
    <w:p w14:paraId="233A0C85" w14:textId="77777777" w:rsidR="00996AD3"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Cho phép nhập thông tin người giới thiệu để ghi nhận cho sale/KH</w:t>
      </w:r>
    </w:p>
    <w:p w14:paraId="04FF1553" w14:textId="77777777" w:rsidR="00996AD3"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 xml:space="preserve">Hợp đồng điện tử: </w:t>
      </w:r>
    </w:p>
    <w:p w14:paraId="48E1BDCF" w14:textId="77777777" w:rsidR="00996AD3" w:rsidRPr="00DB509C" w:rsidRDefault="00996AD3" w:rsidP="00A63B76">
      <w:pPr>
        <w:pStyle w:val="ListParagraph"/>
        <w:widowControl/>
        <w:numPr>
          <w:ilvl w:val="1"/>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Giai đoạn 1: khi chưa tích hợp chữ ký số: thực hiện chuyển phát nhanh 2 chiều hồ sơ của KH</w:t>
      </w:r>
    </w:p>
    <w:p w14:paraId="173B91EE" w14:textId="77777777" w:rsidR="00996AD3" w:rsidRPr="00DB509C" w:rsidRDefault="00996AD3" w:rsidP="00A63B76">
      <w:pPr>
        <w:pStyle w:val="ListParagraph"/>
        <w:widowControl/>
        <w:numPr>
          <w:ilvl w:val="1"/>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Giai đoạn 2: đã tích hợp chữ ký số: KH không cần bổ sung giấy tờ</w:t>
      </w:r>
    </w:p>
    <w:p w14:paraId="35DCA86E" w14:textId="46166352" w:rsidR="00057FEE"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 xml:space="preserve">Cho phép mở </w:t>
      </w:r>
      <w:r w:rsidR="009B25CC" w:rsidRPr="00DB509C">
        <w:rPr>
          <w:rFonts w:ascii="Times New Roman" w:hAnsi="Times New Roman"/>
          <w:sz w:val="24"/>
          <w:szCs w:val="24"/>
        </w:rPr>
        <w:t>các loại thẻ thuộc danh sách tại phụ lục 4.13 tài liệu này.</w:t>
      </w:r>
    </w:p>
    <w:p w14:paraId="4B7C910D" w14:textId="24626207" w:rsidR="005057EC" w:rsidRPr="00DB509C" w:rsidRDefault="00996AD3" w:rsidP="005B0566">
      <w:pPr>
        <w:pStyle w:val="NoSpacing"/>
      </w:pPr>
      <w:r w:rsidRPr="00DB509C">
        <w:rPr>
          <w:strike/>
        </w:rPr>
        <w:t xml:space="preserve">phụ thuộc vào hạn mức của </w:t>
      </w:r>
      <w:r w:rsidR="00A31877" w:rsidRPr="00DB509C">
        <w:rPr>
          <w:strike/>
        </w:rPr>
        <w:t>KH</w:t>
      </w:r>
      <w:r w:rsidRPr="00DB509C">
        <w:rPr>
          <w:strike/>
        </w:rPr>
        <w:t xml:space="preserve"> được phê duyệt</w:t>
      </w:r>
      <w:r w:rsidR="005B0566" w:rsidRPr="00DB509C">
        <w:rPr>
          <w:strike/>
        </w:rPr>
        <w:t xml:space="preserve"> </w:t>
      </w:r>
      <w:r w:rsidR="00057FEE" w:rsidRPr="00DB509C">
        <w:rPr>
          <w:strike/>
        </w:rPr>
        <w:t>t</w:t>
      </w:r>
      <w:r w:rsidR="005057EC" w:rsidRPr="00DB509C">
        <w:rPr>
          <w:strike/>
        </w:rPr>
        <w:t>hẻ khi mở có trạng thái CSTS0012 – Not active</w:t>
      </w:r>
      <w:r w:rsidR="00150EB6" w:rsidRPr="00DB509C">
        <w:t xml:space="preserve"> Thẻ khi mở</w:t>
      </w:r>
      <w:r w:rsidR="005057EC" w:rsidRPr="00DB509C">
        <w:t xml:space="preserve"> sẽ được cấp full hạn mức (exceed limit) nhưng hạn mức thanh toán POS, rút tiền = 0, </w:t>
      </w:r>
      <w:r w:rsidR="005057EC" w:rsidRPr="00DB509C">
        <w:rPr>
          <w:strike/>
        </w:rPr>
        <w:t>thanh toán online full hạn mức.</w:t>
      </w:r>
      <w:r w:rsidR="005057EC" w:rsidRPr="00DB509C">
        <w:t xml:space="preserve"> </w:t>
      </w:r>
      <w:r w:rsidR="00150EB6" w:rsidRPr="00DB509C">
        <w:t>cho đến khi thẻ được chuyển trạng thái “KH đã nhận thẻ vật lý” trên Cardtool2 (KH đã được CPN bàn giao thẻ cứng thành công</w:t>
      </w:r>
    </w:p>
    <w:p w14:paraId="3C4931A0" w14:textId="77777777" w:rsidR="00996AD3"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 xml:space="preserve">Áp dụng giải pháp Credit Scoring, hợp đồng điện tử, </w:t>
      </w:r>
      <w:r w:rsidRPr="00DB509C">
        <w:rPr>
          <w:rFonts w:ascii="Times New Roman" w:hAnsi="Times New Roman"/>
          <w:strike/>
          <w:sz w:val="24"/>
          <w:szCs w:val="24"/>
        </w:rPr>
        <w:t>chữ ký số.</w:t>
      </w:r>
    </w:p>
    <w:p w14:paraId="5F019965" w14:textId="77777777" w:rsidR="00996AD3"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Cho phép lưu thông tin KH đã điền nếu KH drop luồng mở thẻ (save as draft).</w:t>
      </w:r>
    </w:p>
    <w:p w14:paraId="72659224" w14:textId="426B3265" w:rsidR="00D40A07" w:rsidRPr="00DB509C" w:rsidRDefault="00996AD3" w:rsidP="00A63B76">
      <w:pPr>
        <w:pStyle w:val="ListParagraph"/>
        <w:widowControl/>
        <w:numPr>
          <w:ilvl w:val="0"/>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 xml:space="preserve">Hệ thống lưu thông tin Credit score của KH trong </w:t>
      </w:r>
      <w:r w:rsidR="00C5696B" w:rsidRPr="00DB509C">
        <w:rPr>
          <w:rFonts w:ascii="Times New Roman" w:hAnsi="Times New Roman"/>
          <w:b/>
          <w:sz w:val="24"/>
          <w:szCs w:val="24"/>
        </w:rPr>
        <w:t>X</w:t>
      </w:r>
      <w:r w:rsidRPr="00DB509C">
        <w:rPr>
          <w:rFonts w:ascii="Times New Roman" w:hAnsi="Times New Roman"/>
          <w:b/>
          <w:sz w:val="24"/>
          <w:szCs w:val="24"/>
        </w:rPr>
        <w:t xml:space="preserve"> ngày </w:t>
      </w:r>
      <w:r w:rsidR="00150EB6" w:rsidRPr="00DB509C">
        <w:rPr>
          <w:rFonts w:ascii="Times New Roman" w:hAnsi="Times New Roman"/>
          <w:b/>
          <w:sz w:val="24"/>
          <w:szCs w:val="24"/>
        </w:rPr>
        <w:t>(</w:t>
      </w:r>
      <w:r w:rsidR="00C5696B" w:rsidRPr="00DB509C">
        <w:rPr>
          <w:rFonts w:ascii="Times New Roman" w:hAnsi="Times New Roman"/>
          <w:b/>
          <w:sz w:val="24"/>
          <w:szCs w:val="24"/>
        </w:rPr>
        <w:t xml:space="preserve">X là </w:t>
      </w:r>
      <w:r w:rsidR="00150EB6" w:rsidRPr="00DB509C">
        <w:rPr>
          <w:rFonts w:ascii="Times New Roman" w:hAnsi="Times New Roman"/>
          <w:b/>
          <w:sz w:val="24"/>
          <w:szCs w:val="24"/>
        </w:rPr>
        <w:t>tham số ngày có thể thay đổi theo từng thời kỳ</w:t>
      </w:r>
      <w:r w:rsidR="00C5696B" w:rsidRPr="00DB509C">
        <w:rPr>
          <w:rFonts w:ascii="Times New Roman" w:hAnsi="Times New Roman"/>
          <w:b/>
          <w:sz w:val="24"/>
          <w:szCs w:val="24"/>
        </w:rPr>
        <w:t>. Hiện tại X=30</w:t>
      </w:r>
      <w:r w:rsidR="00150EB6" w:rsidRPr="00DB509C">
        <w:rPr>
          <w:rFonts w:ascii="Times New Roman" w:hAnsi="Times New Roman"/>
          <w:b/>
          <w:sz w:val="24"/>
          <w:szCs w:val="24"/>
        </w:rPr>
        <w:t xml:space="preserve">) </w:t>
      </w:r>
      <w:r w:rsidRPr="00DB509C">
        <w:rPr>
          <w:rFonts w:ascii="Times New Roman" w:hAnsi="Times New Roman"/>
          <w:sz w:val="24"/>
          <w:szCs w:val="24"/>
        </w:rPr>
        <w:t>để sử dụng khi KH thực hiện đăng ký lại thẻ.</w:t>
      </w:r>
    </w:p>
    <w:p w14:paraId="5136C6B4" w14:textId="77777777" w:rsidR="009B51F4" w:rsidRPr="00DB509C" w:rsidRDefault="009B51F4" w:rsidP="00E17A24">
      <w:pPr>
        <w:pStyle w:val="Heading1"/>
        <w:rPr>
          <w:rFonts w:ascii="Times New Roman" w:hAnsi="Times New Roman" w:cs="Times New Roman"/>
          <w:sz w:val="24"/>
          <w:szCs w:val="24"/>
        </w:rPr>
      </w:pPr>
      <w:bookmarkStart w:id="38" w:name="_Toc52885683"/>
      <w:bookmarkStart w:id="39" w:name="_Toc95403144"/>
      <w:bookmarkStart w:id="40" w:name="_Toc99539987"/>
      <w:bookmarkStart w:id="41" w:name="_Toc115447371"/>
      <w:r w:rsidRPr="00DB509C">
        <w:rPr>
          <w:rFonts w:ascii="Times New Roman" w:hAnsi="Times New Roman" w:cs="Times New Roman"/>
          <w:sz w:val="24"/>
          <w:szCs w:val="24"/>
        </w:rPr>
        <w:t>CHI TIẾT XÂY DỰNG CHƯƠNG TRÌNH</w:t>
      </w:r>
      <w:bookmarkEnd w:id="38"/>
      <w:bookmarkEnd w:id="39"/>
      <w:bookmarkEnd w:id="40"/>
      <w:bookmarkEnd w:id="41"/>
    </w:p>
    <w:p w14:paraId="4B5C363B" w14:textId="70CDB378" w:rsidR="00C835A7" w:rsidRPr="00DB509C" w:rsidRDefault="00953C49" w:rsidP="008A051D">
      <w:pPr>
        <w:pStyle w:val="Heading2"/>
        <w:keepNext/>
        <w:widowControl/>
        <w:numPr>
          <w:ilvl w:val="1"/>
          <w:numId w:val="79"/>
        </w:numPr>
        <w:tabs>
          <w:tab w:val="clear" w:pos="1800"/>
        </w:tabs>
        <w:spacing w:before="120" w:after="120" w:line="360" w:lineRule="auto"/>
        <w:ind w:left="540" w:right="463" w:hanging="540"/>
        <w:rPr>
          <w:lang w:val="en-US"/>
        </w:rPr>
      </w:pPr>
      <w:bookmarkStart w:id="42" w:name="_Toc115447372"/>
      <w:bookmarkStart w:id="43" w:name="_Toc95403145"/>
      <w:bookmarkStart w:id="44" w:name="_Toc99539988"/>
      <w:bookmarkStart w:id="45" w:name="_Toc3219749"/>
      <w:bookmarkStart w:id="46" w:name="_Toc13564016"/>
      <w:r w:rsidRPr="00DB509C">
        <w:rPr>
          <w:lang w:val="en-US"/>
        </w:rPr>
        <w:t>Lưu đồ thực hiện</w:t>
      </w:r>
      <w:bookmarkEnd w:id="42"/>
      <w:bookmarkEnd w:id="43"/>
      <w:bookmarkEnd w:id="44"/>
    </w:p>
    <w:p w14:paraId="67480B3D" w14:textId="77777777" w:rsidR="00907C82" w:rsidRPr="00DB509C" w:rsidRDefault="00200247" w:rsidP="00907C82">
      <w:pPr>
        <w:pStyle w:val="Heading3"/>
        <w:numPr>
          <w:ilvl w:val="2"/>
          <w:numId w:val="79"/>
        </w:numPr>
        <w:spacing w:line="360" w:lineRule="auto"/>
        <w:ind w:left="0" w:firstLine="0"/>
        <w:rPr>
          <w:noProof/>
          <w:sz w:val="24"/>
          <w:lang w:val="en-US"/>
        </w:rPr>
      </w:pPr>
      <w:bookmarkStart w:id="47" w:name="_Toc52885685"/>
      <w:bookmarkStart w:id="48" w:name="_Toc95403146"/>
      <w:bookmarkStart w:id="49" w:name="_Toc99539989"/>
      <w:bookmarkStart w:id="50" w:name="_Toc115447373"/>
      <w:r w:rsidRPr="00DB509C">
        <w:rPr>
          <w:noProof/>
          <w:sz w:val="24"/>
          <w:lang w:val="en-US"/>
        </w:rPr>
        <w:t>Quy trìn</w:t>
      </w:r>
      <w:bookmarkEnd w:id="47"/>
      <w:bookmarkEnd w:id="48"/>
      <w:bookmarkEnd w:id="49"/>
      <w:r w:rsidR="00907C82" w:rsidRPr="00DB509C">
        <w:rPr>
          <w:noProof/>
          <w:sz w:val="24"/>
          <w:lang w:val="en-US"/>
        </w:rPr>
        <w:t>h</w:t>
      </w:r>
      <w:bookmarkEnd w:id="50"/>
    </w:p>
    <w:p w14:paraId="7272FC1A" w14:textId="377F2548" w:rsidR="00AB2CCE" w:rsidRPr="00237AEE" w:rsidRDefault="003719E5" w:rsidP="00BE4B10">
      <w:pPr>
        <w:pStyle w:val="Heading3"/>
        <w:numPr>
          <w:ilvl w:val="2"/>
          <w:numId w:val="79"/>
        </w:numPr>
        <w:spacing w:line="360" w:lineRule="auto"/>
        <w:ind w:left="0" w:firstLine="0"/>
        <w:rPr>
          <w:sz w:val="24"/>
          <w:lang w:val="en-US"/>
        </w:rPr>
      </w:pPr>
      <w:bookmarkStart w:id="51" w:name="_Toc115447374"/>
      <w:r w:rsidRPr="00DB509C">
        <w:rPr>
          <w:sz w:val="24"/>
          <w:lang w:val="en-US"/>
        </w:rPr>
        <w:t>Quy trình</w:t>
      </w:r>
      <w:r w:rsidR="00D37518" w:rsidRPr="00DB509C">
        <w:rPr>
          <w:sz w:val="24"/>
          <w:lang w:val="en-US"/>
        </w:rPr>
        <w:t xml:space="preserve"> phát hành thẻ tín dụng trên Eba</w:t>
      </w:r>
      <w:bookmarkStart w:id="52" w:name="_Toc99539990"/>
      <w:bookmarkEnd w:id="52"/>
      <w:r w:rsidR="00CE327E" w:rsidRPr="00DB509C">
        <w:rPr>
          <w:sz w:val="24"/>
          <w:lang w:val="en-US"/>
        </w:rPr>
        <w:t>nk</w:t>
      </w:r>
      <w:bookmarkEnd w:id="51"/>
    </w:p>
    <w:p w14:paraId="022F4CF7" w14:textId="4C9E6274" w:rsidR="00AE0C44" w:rsidRPr="00DB509C" w:rsidRDefault="000475EE" w:rsidP="00BE4B10">
      <w:pPr>
        <w:pStyle w:val="Bd-1BodyText1"/>
        <w:ind w:left="0" w:firstLine="0"/>
        <w:rPr>
          <w:rFonts w:ascii="Times New Roman" w:hAnsi="Times New Roman"/>
          <w:sz w:val="26"/>
          <w:szCs w:val="26"/>
          <w:lang w:val="en-US"/>
        </w:rPr>
      </w:pPr>
      <w:r>
        <w:object w:dxaOrig="14238" w:dyaOrig="30832" w14:anchorId="4A62F802">
          <v:shape id="_x0000_i1026" type="#_x0000_t75" style="width:3in;height:467.25pt" o:ole="">
            <v:imagedata r:id="rId15" o:title=""/>
          </v:shape>
          <o:OLEObject Type="Embed" ProgID="Visio.Drawing.15" ShapeID="_x0000_i1026" DrawAspect="Content" ObjectID="_1813067351" r:id="rId16"/>
        </w:object>
      </w:r>
    </w:p>
    <w:p w14:paraId="30110F94" w14:textId="590EC9A6" w:rsidR="00F45E17" w:rsidRPr="00DB509C" w:rsidRDefault="00F45E17" w:rsidP="005D7A44">
      <w:pPr>
        <w:pStyle w:val="Heading3"/>
        <w:numPr>
          <w:ilvl w:val="0"/>
          <w:numId w:val="0"/>
        </w:numPr>
        <w:rPr>
          <w:sz w:val="24"/>
        </w:rPr>
      </w:pPr>
      <w:bookmarkStart w:id="53" w:name="_Toc99539991"/>
      <w:bookmarkStart w:id="54" w:name="_Toc115447377"/>
      <w:r w:rsidRPr="00DB509C">
        <w:rPr>
          <w:sz w:val="24"/>
        </w:rPr>
        <w:t>M</w:t>
      </w:r>
      <w:r w:rsidR="00D34405" w:rsidRPr="00DB509C">
        <w:rPr>
          <w:sz w:val="24"/>
        </w:rPr>
        <w:t>ô</w:t>
      </w:r>
      <w:r w:rsidRPr="00DB509C">
        <w:rPr>
          <w:sz w:val="24"/>
        </w:rPr>
        <w:t xml:space="preserve"> tả quy trình</w:t>
      </w:r>
      <w:bookmarkEnd w:id="53"/>
      <w:bookmarkEnd w:id="54"/>
    </w:p>
    <w:tbl>
      <w:tblPr>
        <w:tblStyle w:val="TableGrid"/>
        <w:tblW w:w="5000" w:type="pct"/>
        <w:jc w:val="center"/>
        <w:tblCellMar>
          <w:top w:w="72" w:type="dxa"/>
          <w:left w:w="115" w:type="dxa"/>
          <w:bottom w:w="72" w:type="dxa"/>
          <w:right w:w="115" w:type="dxa"/>
        </w:tblCellMar>
        <w:tblLook w:val="04A0" w:firstRow="1" w:lastRow="0" w:firstColumn="1" w:lastColumn="0" w:noHBand="0" w:noVBand="1"/>
      </w:tblPr>
      <w:tblGrid>
        <w:gridCol w:w="1491"/>
        <w:gridCol w:w="2432"/>
        <w:gridCol w:w="7906"/>
        <w:gridCol w:w="2120"/>
      </w:tblGrid>
      <w:tr w:rsidR="00DB509C" w:rsidRPr="00DB509C" w14:paraId="06B08898" w14:textId="5A7820AD" w:rsidTr="00B11E51">
        <w:trPr>
          <w:jc w:val="center"/>
        </w:trPr>
        <w:tc>
          <w:tcPr>
            <w:tcW w:w="534" w:type="pct"/>
            <w:vAlign w:val="center"/>
          </w:tcPr>
          <w:p w14:paraId="6FC75B68" w14:textId="1E6AFF21" w:rsidR="00E94A36" w:rsidRPr="00DB509C" w:rsidRDefault="00E94A36" w:rsidP="00EC06F8">
            <w:pPr>
              <w:widowControl/>
              <w:spacing w:before="120" w:line="360" w:lineRule="auto"/>
              <w:ind w:left="0" w:firstLine="0"/>
              <w:jc w:val="center"/>
              <w:rPr>
                <w:b/>
                <w:sz w:val="24"/>
                <w:szCs w:val="24"/>
                <w:lang w:val="en-US"/>
              </w:rPr>
            </w:pPr>
            <w:r w:rsidRPr="00DB509C">
              <w:rPr>
                <w:b/>
                <w:sz w:val="24"/>
                <w:szCs w:val="24"/>
                <w:lang w:val="en-US"/>
              </w:rPr>
              <w:t>Bước thực hiện</w:t>
            </w:r>
          </w:p>
        </w:tc>
        <w:tc>
          <w:tcPr>
            <w:tcW w:w="872" w:type="pct"/>
            <w:vAlign w:val="center"/>
          </w:tcPr>
          <w:p w14:paraId="6F11BFA4" w14:textId="362AFD29" w:rsidR="00E94A36" w:rsidRPr="00DB509C" w:rsidRDefault="00E94A36" w:rsidP="00E57DC9">
            <w:pPr>
              <w:widowControl/>
              <w:spacing w:before="120" w:line="360" w:lineRule="auto"/>
              <w:ind w:left="0" w:firstLine="0"/>
              <w:jc w:val="center"/>
              <w:rPr>
                <w:b/>
                <w:sz w:val="24"/>
                <w:szCs w:val="24"/>
                <w:lang w:val="en-US"/>
              </w:rPr>
            </w:pPr>
            <w:r w:rsidRPr="00DB509C">
              <w:rPr>
                <w:b/>
                <w:sz w:val="24"/>
                <w:szCs w:val="24"/>
                <w:lang w:val="en-US"/>
              </w:rPr>
              <w:t>Nội dung</w:t>
            </w:r>
          </w:p>
        </w:tc>
        <w:tc>
          <w:tcPr>
            <w:tcW w:w="2834" w:type="pct"/>
            <w:vAlign w:val="center"/>
          </w:tcPr>
          <w:p w14:paraId="4E0A92DA" w14:textId="62F86A45" w:rsidR="00E94A36" w:rsidRPr="00DB509C" w:rsidRDefault="00E94A36" w:rsidP="00EC06F8">
            <w:pPr>
              <w:widowControl/>
              <w:spacing w:before="120" w:line="360" w:lineRule="auto"/>
              <w:ind w:left="0" w:firstLine="0"/>
              <w:jc w:val="center"/>
              <w:rPr>
                <w:b/>
                <w:sz w:val="24"/>
                <w:szCs w:val="24"/>
                <w:lang w:val="en-US"/>
              </w:rPr>
            </w:pPr>
            <w:r w:rsidRPr="00DB509C">
              <w:rPr>
                <w:b/>
                <w:sz w:val="24"/>
                <w:szCs w:val="24"/>
                <w:lang w:val="en-US"/>
              </w:rPr>
              <w:t>Mô tả</w:t>
            </w:r>
          </w:p>
        </w:tc>
        <w:tc>
          <w:tcPr>
            <w:tcW w:w="760" w:type="pct"/>
          </w:tcPr>
          <w:p w14:paraId="03108825" w14:textId="4DBF191D" w:rsidR="00E94A36" w:rsidRPr="00DB509C" w:rsidRDefault="00C24CF0">
            <w:pPr>
              <w:widowControl/>
              <w:spacing w:before="120" w:line="360" w:lineRule="auto"/>
              <w:ind w:left="0" w:firstLine="0"/>
              <w:jc w:val="center"/>
              <w:rPr>
                <w:b/>
                <w:sz w:val="24"/>
                <w:szCs w:val="24"/>
                <w:lang w:val="en-US"/>
              </w:rPr>
            </w:pPr>
            <w:r w:rsidRPr="00DB509C">
              <w:rPr>
                <w:b/>
                <w:sz w:val="24"/>
                <w:szCs w:val="24"/>
                <w:lang w:val="en-US"/>
              </w:rPr>
              <w:t>Tài liệu liên quan</w:t>
            </w:r>
          </w:p>
        </w:tc>
      </w:tr>
      <w:tr w:rsidR="00DB509C" w:rsidRPr="00DB509C" w14:paraId="4F7CA171" w14:textId="53DF8519" w:rsidTr="00B11E51">
        <w:trPr>
          <w:jc w:val="center"/>
        </w:trPr>
        <w:tc>
          <w:tcPr>
            <w:tcW w:w="534" w:type="pct"/>
            <w:vAlign w:val="center"/>
          </w:tcPr>
          <w:p w14:paraId="3CC31952" w14:textId="648FF45C" w:rsidR="00E94A36" w:rsidRPr="00DB509C" w:rsidRDefault="00E94A36" w:rsidP="00BA1850">
            <w:pPr>
              <w:widowControl/>
              <w:spacing w:before="120" w:line="360" w:lineRule="auto"/>
              <w:ind w:left="0" w:firstLine="0"/>
              <w:jc w:val="left"/>
              <w:rPr>
                <w:sz w:val="24"/>
                <w:szCs w:val="24"/>
                <w:lang w:val="en-US"/>
              </w:rPr>
            </w:pPr>
            <w:r w:rsidRPr="00DB509C">
              <w:rPr>
                <w:sz w:val="24"/>
                <w:szCs w:val="24"/>
                <w:lang w:val="en-US"/>
              </w:rPr>
              <w:t>Bước 1</w:t>
            </w:r>
          </w:p>
        </w:tc>
        <w:tc>
          <w:tcPr>
            <w:tcW w:w="872" w:type="pct"/>
            <w:vAlign w:val="center"/>
          </w:tcPr>
          <w:p w14:paraId="23AF3A94" w14:textId="545F21CF" w:rsidR="00E94A36" w:rsidRPr="00DB509C" w:rsidRDefault="003048F7" w:rsidP="00BA1850">
            <w:pPr>
              <w:widowControl/>
              <w:spacing w:before="120" w:line="360" w:lineRule="auto"/>
              <w:ind w:left="0" w:firstLine="0"/>
              <w:jc w:val="left"/>
              <w:rPr>
                <w:sz w:val="24"/>
                <w:szCs w:val="24"/>
                <w:lang w:val="en-US"/>
              </w:rPr>
            </w:pPr>
            <w:r w:rsidRPr="00DB509C">
              <w:rPr>
                <w:rFonts w:eastAsia="Calibri"/>
                <w:sz w:val="24"/>
                <w:szCs w:val="24"/>
                <w:lang w:val="en-US"/>
              </w:rPr>
              <w:t>Hiển thị banner/pop up + hướng dẫn cho phép mở thẻ tín dụng</w:t>
            </w:r>
          </w:p>
        </w:tc>
        <w:tc>
          <w:tcPr>
            <w:tcW w:w="2834" w:type="pct"/>
            <w:vAlign w:val="center"/>
          </w:tcPr>
          <w:p w14:paraId="59C7A424" w14:textId="6CAE9B61" w:rsidR="00782FA6" w:rsidRPr="00DB509C" w:rsidRDefault="000D23C8" w:rsidP="00BF5FBA">
            <w:pPr>
              <w:widowControl/>
              <w:spacing w:before="120" w:line="360" w:lineRule="auto"/>
              <w:ind w:left="0" w:firstLine="0"/>
              <w:jc w:val="left"/>
              <w:rPr>
                <w:sz w:val="24"/>
                <w:szCs w:val="24"/>
                <w:lang w:val="en-US"/>
              </w:rPr>
            </w:pPr>
            <w:r w:rsidRPr="00DB509C">
              <w:rPr>
                <w:b/>
                <w:sz w:val="24"/>
                <w:szCs w:val="24"/>
                <w:lang w:val="en-US"/>
              </w:rPr>
              <w:t>Bước 1.1</w:t>
            </w:r>
            <w:r w:rsidR="00782FA6" w:rsidRPr="00DB509C">
              <w:rPr>
                <w:b/>
                <w:sz w:val="24"/>
                <w:szCs w:val="24"/>
                <w:lang w:val="en-US"/>
              </w:rPr>
              <w:t>:</w:t>
            </w:r>
            <w:r w:rsidR="00AA0600" w:rsidRPr="00DB509C">
              <w:rPr>
                <w:b/>
                <w:sz w:val="24"/>
                <w:szCs w:val="24"/>
                <w:lang w:val="en-US"/>
              </w:rPr>
              <w:t xml:space="preserve"> </w:t>
            </w:r>
            <w:r w:rsidR="00A31877" w:rsidRPr="00DB509C">
              <w:rPr>
                <w:sz w:val="24"/>
                <w:szCs w:val="24"/>
                <w:lang w:val="en-US"/>
              </w:rPr>
              <w:t>KH</w:t>
            </w:r>
            <w:r w:rsidR="00AA0600" w:rsidRPr="00DB509C">
              <w:rPr>
                <w:sz w:val="24"/>
                <w:szCs w:val="24"/>
                <w:lang w:val="en-US"/>
              </w:rPr>
              <w:t xml:space="preserve"> login</w:t>
            </w:r>
            <w:r w:rsidR="008671EE" w:rsidRPr="00DB509C">
              <w:rPr>
                <w:sz w:val="24"/>
                <w:szCs w:val="24"/>
                <w:lang w:val="en-US"/>
              </w:rPr>
              <w:t xml:space="preserve"> thành công</w:t>
            </w:r>
            <w:r w:rsidR="00B70C4E" w:rsidRPr="00DB509C">
              <w:rPr>
                <w:sz w:val="24"/>
                <w:szCs w:val="24"/>
                <w:lang w:val="en-US"/>
              </w:rPr>
              <w:t xml:space="preserve"> vào Ebank</w:t>
            </w:r>
            <w:r w:rsidR="006607EB" w:rsidRPr="00DB509C">
              <w:rPr>
                <w:sz w:val="24"/>
                <w:szCs w:val="24"/>
                <w:lang w:val="en-US"/>
              </w:rPr>
              <w:t xml:space="preserve"> </w:t>
            </w:r>
            <w:r w:rsidR="00FF5CF3" w:rsidRPr="00DB509C">
              <w:rPr>
                <w:sz w:val="24"/>
                <w:szCs w:val="24"/>
                <w:lang w:val="en-US"/>
              </w:rPr>
              <w:t>=&gt;</w:t>
            </w:r>
            <w:r w:rsidR="000C3C13" w:rsidRPr="00DB509C">
              <w:rPr>
                <w:sz w:val="24"/>
                <w:szCs w:val="24"/>
                <w:lang w:val="en-US"/>
              </w:rPr>
              <w:t xml:space="preserve"> C</w:t>
            </w:r>
            <w:r w:rsidR="00FF5CF3" w:rsidRPr="00DB509C">
              <w:rPr>
                <w:sz w:val="24"/>
                <w:szCs w:val="24"/>
                <w:lang w:val="en-US"/>
              </w:rPr>
              <w:t>huyển bước 1.2</w:t>
            </w:r>
          </w:p>
          <w:p w14:paraId="743B2039" w14:textId="145814E8" w:rsidR="00AA0600" w:rsidRPr="00DB509C" w:rsidRDefault="00AA0600" w:rsidP="00BF5FBA">
            <w:pPr>
              <w:widowControl/>
              <w:spacing w:before="120" w:line="360" w:lineRule="auto"/>
              <w:ind w:left="0" w:firstLine="0"/>
              <w:jc w:val="left"/>
              <w:rPr>
                <w:sz w:val="24"/>
                <w:szCs w:val="24"/>
                <w:lang w:val="en-US"/>
              </w:rPr>
            </w:pPr>
            <w:r w:rsidRPr="00DB509C">
              <w:rPr>
                <w:b/>
                <w:sz w:val="24"/>
                <w:szCs w:val="24"/>
                <w:lang w:val="en-US"/>
              </w:rPr>
              <w:t>Bước 1.2</w:t>
            </w:r>
            <w:r w:rsidR="00A0072F" w:rsidRPr="00DB509C">
              <w:rPr>
                <w:sz w:val="24"/>
                <w:szCs w:val="24"/>
                <w:lang w:val="en-US"/>
              </w:rPr>
              <w:t>: Ebank</w:t>
            </w:r>
            <w:r w:rsidRPr="00DB509C">
              <w:rPr>
                <w:sz w:val="24"/>
                <w:szCs w:val="24"/>
                <w:lang w:val="en-US"/>
              </w:rPr>
              <w:t xml:space="preserve"> check các điều kiện hợp lệ: </w:t>
            </w:r>
          </w:p>
          <w:p w14:paraId="74184DC6" w14:textId="43476172" w:rsidR="00AA0600" w:rsidRPr="00DB509C" w:rsidRDefault="00AA0600" w:rsidP="00A63B76">
            <w:pPr>
              <w:pStyle w:val="ListParagraph"/>
              <w:widowControl/>
              <w:numPr>
                <w:ilvl w:val="0"/>
                <w:numId w:val="103"/>
              </w:numPr>
              <w:autoSpaceDE w:val="0"/>
              <w:autoSpaceDN w:val="0"/>
              <w:adjustRightInd w:val="0"/>
              <w:spacing w:before="0" w:after="0" w:line="288" w:lineRule="auto"/>
              <w:jc w:val="left"/>
              <w:rPr>
                <w:rFonts w:eastAsia="Calibri"/>
                <w:sz w:val="24"/>
                <w:szCs w:val="24"/>
                <w:lang w:val="en-US"/>
              </w:rPr>
            </w:pPr>
            <w:commentRangeStart w:id="55"/>
            <w:commentRangeStart w:id="56"/>
            <w:r w:rsidRPr="00DB509C">
              <w:rPr>
                <w:rFonts w:eastAsia="Calibri"/>
                <w:sz w:val="24"/>
                <w:szCs w:val="24"/>
                <w:lang w:val="en-US"/>
              </w:rPr>
              <w:t>Tài khoản</w:t>
            </w:r>
            <w:r w:rsidR="00F518DA" w:rsidRPr="00DB509C">
              <w:rPr>
                <w:rFonts w:eastAsia="Calibri"/>
                <w:sz w:val="24"/>
                <w:szCs w:val="24"/>
                <w:lang w:val="en-US"/>
              </w:rPr>
              <w:t xml:space="preserve"> EBank</w:t>
            </w:r>
            <w:r w:rsidRPr="00DB509C">
              <w:rPr>
                <w:rFonts w:eastAsia="Calibri"/>
                <w:sz w:val="24"/>
                <w:szCs w:val="24"/>
                <w:lang w:val="en-US"/>
              </w:rPr>
              <w:t xml:space="preserve"> </w:t>
            </w:r>
            <w:commentRangeEnd w:id="55"/>
            <w:r w:rsidR="00187293" w:rsidRPr="00DB509C">
              <w:rPr>
                <w:rStyle w:val="CommentReference"/>
                <w:color w:val="auto"/>
              </w:rPr>
              <w:commentReference w:id="55"/>
            </w:r>
            <w:commentRangeEnd w:id="56"/>
            <w:r w:rsidR="00F518DA" w:rsidRPr="00DB509C">
              <w:rPr>
                <w:rStyle w:val="CommentReference"/>
                <w:color w:val="auto"/>
              </w:rPr>
              <w:commentReference w:id="56"/>
            </w:r>
            <w:r w:rsidRPr="00DB509C">
              <w:rPr>
                <w:rFonts w:eastAsia="Calibri"/>
                <w:sz w:val="24"/>
                <w:szCs w:val="24"/>
                <w:lang w:val="en-US"/>
              </w:rPr>
              <w:t>không phải tài khoản Potential Fraud, Fraud</w:t>
            </w:r>
          </w:p>
          <w:p w14:paraId="636CAD72" w14:textId="6BDD4D93" w:rsidR="00AA0600" w:rsidRPr="00DB509C" w:rsidRDefault="00AA0600" w:rsidP="00A63B76">
            <w:pPr>
              <w:pStyle w:val="ListParagraph"/>
              <w:widowControl/>
              <w:numPr>
                <w:ilvl w:val="0"/>
                <w:numId w:val="103"/>
              </w:numPr>
              <w:autoSpaceDE w:val="0"/>
              <w:autoSpaceDN w:val="0"/>
              <w:adjustRightInd w:val="0"/>
              <w:spacing w:before="0" w:after="0" w:line="288" w:lineRule="auto"/>
              <w:jc w:val="left"/>
              <w:rPr>
                <w:rFonts w:eastAsia="Calibri"/>
                <w:sz w:val="24"/>
                <w:szCs w:val="24"/>
                <w:lang w:val="en-US"/>
              </w:rPr>
            </w:pPr>
            <w:r w:rsidRPr="00DB509C">
              <w:rPr>
                <w:rFonts w:eastAsia="Calibri"/>
                <w:strike/>
                <w:sz w:val="24"/>
                <w:szCs w:val="24"/>
                <w:lang w:val="en-US"/>
              </w:rPr>
              <w:t xml:space="preserve">CIF thuộc: KYC level </w:t>
            </w:r>
            <w:r w:rsidR="00B73CC3" w:rsidRPr="00DB509C">
              <w:rPr>
                <w:rFonts w:eastAsia="Calibri"/>
                <w:strike/>
                <w:sz w:val="24"/>
                <w:szCs w:val="24"/>
                <w:lang w:val="en-US"/>
              </w:rPr>
              <w:t>3</w:t>
            </w:r>
            <w:r w:rsidR="00B73CC3" w:rsidRPr="00DB509C">
              <w:rPr>
                <w:rFonts w:eastAsia="Calibri"/>
                <w:sz w:val="24"/>
                <w:szCs w:val="24"/>
                <w:lang w:val="en-US"/>
              </w:rPr>
              <w:t xml:space="preserve">, </w:t>
            </w:r>
            <w:r w:rsidRPr="00DB509C">
              <w:rPr>
                <w:rFonts w:eastAsia="Calibri"/>
                <w:strike/>
                <w:sz w:val="24"/>
                <w:szCs w:val="24"/>
                <w:lang w:val="en-US"/>
              </w:rPr>
              <w:t>1, 2, -101</w:t>
            </w:r>
            <w:r w:rsidR="005576DD" w:rsidRPr="00DB509C">
              <w:rPr>
                <w:rFonts w:eastAsia="Calibri"/>
                <w:strike/>
                <w:sz w:val="24"/>
                <w:szCs w:val="24"/>
                <w:lang w:val="en-US"/>
              </w:rPr>
              <w:t>, -102</w:t>
            </w:r>
          </w:p>
          <w:p w14:paraId="45B663DC" w14:textId="7F19E770" w:rsidR="00AA0600" w:rsidRPr="00DB509C" w:rsidRDefault="00AA0600" w:rsidP="00A63B76">
            <w:pPr>
              <w:pStyle w:val="ListParagraph"/>
              <w:widowControl/>
              <w:numPr>
                <w:ilvl w:val="0"/>
                <w:numId w:val="103"/>
              </w:numPr>
              <w:spacing w:before="120" w:line="360" w:lineRule="auto"/>
              <w:jc w:val="left"/>
              <w:rPr>
                <w:b/>
                <w:sz w:val="24"/>
                <w:szCs w:val="24"/>
                <w:lang w:val="en-US"/>
              </w:rPr>
            </w:pPr>
            <w:r w:rsidRPr="00DB509C">
              <w:rPr>
                <w:rFonts w:eastAsia="Calibri"/>
                <w:sz w:val="24"/>
                <w:szCs w:val="24"/>
                <w:lang w:val="en-US"/>
              </w:rPr>
              <w:t>Không áp dụng cho KH có IC type= Hộ chiếu</w:t>
            </w:r>
            <w:r w:rsidR="00FC60F6" w:rsidRPr="00DB509C">
              <w:rPr>
                <w:rFonts w:eastAsia="Calibri"/>
                <w:sz w:val="24"/>
                <w:szCs w:val="24"/>
                <w:lang w:val="en-US"/>
              </w:rPr>
              <w:t>,CMND</w:t>
            </w:r>
          </w:p>
          <w:p w14:paraId="72DD1C23" w14:textId="7E4FCCD4" w:rsidR="00C5696B" w:rsidRPr="00DB509C" w:rsidRDefault="000D2E08" w:rsidP="00C5696B">
            <w:pPr>
              <w:widowControl/>
              <w:spacing w:before="120" w:line="360" w:lineRule="auto"/>
              <w:ind w:left="0" w:firstLine="0"/>
              <w:jc w:val="left"/>
              <w:rPr>
                <w:strike/>
                <w:sz w:val="24"/>
                <w:szCs w:val="24"/>
                <w:lang w:val="en-US"/>
              </w:rPr>
            </w:pPr>
            <w:r w:rsidRPr="00DB509C">
              <w:rPr>
                <w:b/>
                <w:strike/>
                <w:sz w:val="24"/>
                <w:szCs w:val="24"/>
                <w:lang w:val="en-US"/>
              </w:rPr>
              <w:t xml:space="preserve">Lưu ý: </w:t>
            </w:r>
            <w:commentRangeStart w:id="57"/>
            <w:commentRangeStart w:id="58"/>
            <w:commentRangeStart w:id="59"/>
            <w:commentRangeStart w:id="60"/>
            <w:r w:rsidRPr="00DB509C">
              <w:rPr>
                <w:strike/>
                <w:sz w:val="24"/>
                <w:szCs w:val="24"/>
                <w:lang w:val="en-US"/>
              </w:rPr>
              <w:t>Check hiệu lực còn lại của Giấy tờ tùy thân &gt;= 30 ngày</w:t>
            </w:r>
            <w:commentRangeEnd w:id="57"/>
            <w:r w:rsidR="002302D4" w:rsidRPr="00DB509C">
              <w:rPr>
                <w:rStyle w:val="CommentReference"/>
                <w:strike/>
                <w:color w:val="auto"/>
              </w:rPr>
              <w:commentReference w:id="57"/>
            </w:r>
            <w:commentRangeEnd w:id="58"/>
            <w:r w:rsidR="00A677FA" w:rsidRPr="00DB509C">
              <w:rPr>
                <w:rStyle w:val="CommentReference"/>
                <w:strike/>
                <w:color w:val="auto"/>
              </w:rPr>
              <w:commentReference w:id="58"/>
            </w:r>
            <w:commentRangeEnd w:id="59"/>
            <w:r w:rsidR="006078F3" w:rsidRPr="00DB509C">
              <w:rPr>
                <w:rStyle w:val="CommentReference"/>
                <w:strike/>
                <w:color w:val="auto"/>
              </w:rPr>
              <w:commentReference w:id="59"/>
            </w:r>
            <w:commentRangeEnd w:id="60"/>
            <w:r w:rsidR="00A04BD2" w:rsidRPr="00DB509C">
              <w:rPr>
                <w:rStyle w:val="CommentReference"/>
                <w:strike/>
                <w:color w:val="auto"/>
              </w:rPr>
              <w:commentReference w:id="60"/>
            </w:r>
            <w:r w:rsidR="00A677FA" w:rsidRPr="00DB509C">
              <w:rPr>
                <w:strike/>
                <w:sz w:val="24"/>
                <w:szCs w:val="24"/>
                <w:lang w:val="en-US"/>
              </w:rPr>
              <w:t>. Lấy trường thông tin “</w:t>
            </w:r>
            <w:commentRangeStart w:id="61"/>
            <w:r w:rsidR="00A677FA" w:rsidRPr="00DB509C">
              <w:rPr>
                <w:strike/>
                <w:sz w:val="24"/>
                <w:szCs w:val="24"/>
                <w:lang w:val="en-US"/>
              </w:rPr>
              <w:t xml:space="preserve">Ngày hết hạn” của </w:t>
            </w:r>
            <w:r w:rsidR="00A04BD2" w:rsidRPr="00DB509C">
              <w:rPr>
                <w:strike/>
                <w:sz w:val="24"/>
                <w:szCs w:val="24"/>
                <w:lang w:val="en-US"/>
              </w:rPr>
              <w:t>căn cước công dân</w:t>
            </w:r>
            <w:r w:rsidR="00A677FA" w:rsidRPr="00DB509C">
              <w:rPr>
                <w:strike/>
                <w:sz w:val="24"/>
                <w:szCs w:val="24"/>
                <w:lang w:val="en-US"/>
              </w:rPr>
              <w:t xml:space="preserve"> của khách hàng từ trong hệ thống đã lưu để kiểm tra</w:t>
            </w:r>
            <w:commentRangeEnd w:id="61"/>
            <w:r w:rsidR="009B6260" w:rsidRPr="00DB509C">
              <w:rPr>
                <w:rStyle w:val="CommentReference"/>
                <w:strike/>
                <w:color w:val="auto"/>
              </w:rPr>
              <w:commentReference w:id="61"/>
            </w:r>
            <w:r w:rsidR="00314C18" w:rsidRPr="00DB509C">
              <w:rPr>
                <w:strike/>
                <w:sz w:val="24"/>
                <w:szCs w:val="24"/>
                <w:lang w:val="en-US"/>
              </w:rPr>
              <w:t>.</w:t>
            </w:r>
          </w:p>
          <w:p w14:paraId="0851884C" w14:textId="77777777" w:rsidR="00314C18" w:rsidRPr="00DB509C" w:rsidRDefault="00314C18" w:rsidP="00ED2B2C">
            <w:pPr>
              <w:pStyle w:val="ListParagraph"/>
              <w:widowControl/>
              <w:numPr>
                <w:ilvl w:val="2"/>
                <w:numId w:val="119"/>
              </w:numPr>
              <w:spacing w:before="120" w:line="360" w:lineRule="auto"/>
              <w:jc w:val="left"/>
              <w:rPr>
                <w:strike/>
                <w:sz w:val="24"/>
                <w:szCs w:val="24"/>
                <w:lang w:val="en-US"/>
              </w:rPr>
            </w:pPr>
            <w:r w:rsidRPr="00DB509C">
              <w:rPr>
                <w:strike/>
                <w:sz w:val="24"/>
                <w:szCs w:val="24"/>
                <w:lang w:val="en-US"/>
              </w:rPr>
              <w:t>TH 1: CCCD gắn chip có ngày hết hạn là ngày cụ thể</w:t>
            </w:r>
          </w:p>
          <w:p w14:paraId="3AE68754" w14:textId="77777777" w:rsidR="00314C18" w:rsidRPr="00DB509C" w:rsidRDefault="00314C18" w:rsidP="00ED2B2C">
            <w:pPr>
              <w:pStyle w:val="ListParagraph"/>
              <w:widowControl/>
              <w:numPr>
                <w:ilvl w:val="3"/>
                <w:numId w:val="119"/>
              </w:numPr>
              <w:spacing w:before="120" w:line="360" w:lineRule="auto"/>
              <w:jc w:val="left"/>
              <w:rPr>
                <w:strike/>
                <w:sz w:val="24"/>
                <w:szCs w:val="24"/>
                <w:lang w:val="en-US"/>
              </w:rPr>
            </w:pPr>
            <w:r w:rsidRPr="00DB509C">
              <w:rPr>
                <w:strike/>
                <w:sz w:val="24"/>
                <w:szCs w:val="24"/>
                <w:lang w:val="en-US"/>
              </w:rPr>
              <w:t xml:space="preserve">Lấy ngày hết hạn là ngày trên thẻ với định dạng dd/mm/yyyy </w:t>
            </w:r>
          </w:p>
          <w:p w14:paraId="38E27270" w14:textId="77777777" w:rsidR="00314C18" w:rsidRPr="00DB509C" w:rsidRDefault="00314C18" w:rsidP="00ED2B2C">
            <w:pPr>
              <w:pStyle w:val="ListParagraph"/>
              <w:widowControl/>
              <w:numPr>
                <w:ilvl w:val="2"/>
                <w:numId w:val="119"/>
              </w:numPr>
              <w:spacing w:before="120" w:line="360" w:lineRule="auto"/>
              <w:jc w:val="left"/>
              <w:rPr>
                <w:strike/>
                <w:sz w:val="24"/>
                <w:szCs w:val="24"/>
                <w:lang w:val="en-US"/>
              </w:rPr>
            </w:pPr>
            <w:r w:rsidRPr="00DB509C">
              <w:rPr>
                <w:strike/>
                <w:sz w:val="24"/>
                <w:szCs w:val="24"/>
                <w:lang w:val="en-US"/>
              </w:rPr>
              <w:t>TH 2: CCCD gắn chip có ngày hết hạn là vô thời hạn</w:t>
            </w:r>
          </w:p>
          <w:p w14:paraId="5671CF89" w14:textId="17077A74" w:rsidR="00314C18" w:rsidRPr="00DB509C" w:rsidRDefault="00314C18" w:rsidP="009B6521">
            <w:pPr>
              <w:rPr>
                <w:strike/>
              </w:rPr>
            </w:pPr>
            <w:r w:rsidRPr="00DB509C">
              <w:rPr>
                <w:strike/>
              </w:rPr>
              <w:t>Lấy ngày hết hạn là  01/01/3000</w:t>
            </w:r>
          </w:p>
          <w:p w14:paraId="024974E9" w14:textId="062FCD21" w:rsidR="00BE4C86" w:rsidRPr="00DB509C" w:rsidRDefault="00BE4C86" w:rsidP="00C5696B">
            <w:pPr>
              <w:widowControl/>
              <w:spacing w:before="120" w:line="360" w:lineRule="auto"/>
              <w:ind w:left="0" w:firstLine="0"/>
              <w:jc w:val="left"/>
              <w:rPr>
                <w:b/>
                <w:strike/>
                <w:sz w:val="24"/>
                <w:szCs w:val="24"/>
                <w:lang w:val="en-US"/>
              </w:rPr>
            </w:pPr>
            <w:r w:rsidRPr="00DB509C">
              <w:rPr>
                <w:rFonts w:eastAsia="Calibri"/>
                <w:strike/>
                <w:sz w:val="24"/>
                <w:szCs w:val="24"/>
                <w:lang w:val="en-US"/>
              </w:rPr>
              <w:t>KH không bị từ chối phê duyệt trong vòng 30 ngày</w:t>
            </w:r>
            <w:r w:rsidR="00F62581" w:rsidRPr="00DB509C">
              <w:rPr>
                <w:rFonts w:eastAsia="Calibri"/>
                <w:strike/>
                <w:sz w:val="24"/>
                <w:szCs w:val="24"/>
                <w:lang w:val="en-US"/>
              </w:rPr>
              <w:t xml:space="preserve"> </w:t>
            </w:r>
            <w:r w:rsidR="00F62581" w:rsidRPr="00DB509C">
              <w:rPr>
                <w:strike/>
                <w:sz w:val="24"/>
                <w:szCs w:val="24"/>
              </w:rPr>
              <w:t>kể từ lúc có kết quả phê duyệt từ chối</w:t>
            </w:r>
          </w:p>
          <w:p w14:paraId="066C158B" w14:textId="77777777" w:rsidR="006E2F92" w:rsidRPr="00DB509C" w:rsidRDefault="004D62BF" w:rsidP="00A63B76">
            <w:pPr>
              <w:pStyle w:val="ListParagraph"/>
              <w:numPr>
                <w:ilvl w:val="0"/>
                <w:numId w:val="103"/>
              </w:numPr>
              <w:rPr>
                <w:sz w:val="24"/>
                <w:szCs w:val="24"/>
                <w:lang w:val="en-US"/>
              </w:rPr>
            </w:pPr>
            <w:commentRangeStart w:id="62"/>
            <w:commentRangeStart w:id="63"/>
            <w:r w:rsidRPr="00DB509C">
              <w:rPr>
                <w:sz w:val="24"/>
                <w:szCs w:val="24"/>
                <w:lang w:val="en-US"/>
              </w:rPr>
              <w:t>Không áp dụng cho KH  bị từ chối phê duyệt mở thẻ qua luồng Instant Card trên eBank trong vòng 30 ngày.</w:t>
            </w:r>
            <w:commentRangeEnd w:id="62"/>
            <w:r w:rsidR="002302D4" w:rsidRPr="00DB509C">
              <w:rPr>
                <w:rStyle w:val="CommentReference"/>
                <w:color w:val="auto"/>
              </w:rPr>
              <w:commentReference w:id="62"/>
            </w:r>
            <w:commentRangeEnd w:id="63"/>
            <w:r w:rsidR="000A611E" w:rsidRPr="00DB509C">
              <w:rPr>
                <w:rStyle w:val="CommentReference"/>
                <w:color w:val="auto"/>
              </w:rPr>
              <w:commentReference w:id="63"/>
            </w:r>
            <w:r w:rsidR="000A611E" w:rsidRPr="00DB509C">
              <w:rPr>
                <w:sz w:val="24"/>
                <w:szCs w:val="24"/>
                <w:lang w:val="en-US"/>
              </w:rPr>
              <w:t xml:space="preserve"> </w:t>
            </w:r>
          </w:p>
          <w:p w14:paraId="0EA1B056" w14:textId="16C0CEB3" w:rsidR="004534AF" w:rsidRPr="00DB509C" w:rsidRDefault="006E2F92" w:rsidP="00A63B76">
            <w:pPr>
              <w:pStyle w:val="ListParagraph"/>
              <w:widowControl/>
              <w:numPr>
                <w:ilvl w:val="1"/>
                <w:numId w:val="103"/>
              </w:numPr>
              <w:spacing w:before="120" w:line="360" w:lineRule="auto"/>
              <w:jc w:val="left"/>
              <w:rPr>
                <w:sz w:val="24"/>
                <w:szCs w:val="24"/>
                <w:lang w:val="en-US"/>
              </w:rPr>
            </w:pPr>
            <w:r w:rsidRPr="00DB509C">
              <w:rPr>
                <w:sz w:val="24"/>
                <w:szCs w:val="24"/>
                <w:lang w:val="en-US"/>
              </w:rPr>
              <w:t>Lưu thông tin KH bị từ chối trong vòng 30 ngày tại DB của card ebank</w:t>
            </w:r>
          </w:p>
          <w:p w14:paraId="183EE19E" w14:textId="7AFC7920" w:rsidR="004534AF" w:rsidRPr="00DB509C" w:rsidRDefault="004534AF" w:rsidP="004534AF">
            <w:pPr>
              <w:pStyle w:val="ListParagraph"/>
              <w:widowControl/>
              <w:numPr>
                <w:ilvl w:val="0"/>
                <w:numId w:val="81"/>
              </w:numPr>
              <w:spacing w:before="120" w:line="360" w:lineRule="auto"/>
              <w:jc w:val="left"/>
              <w:rPr>
                <w:sz w:val="24"/>
                <w:szCs w:val="24"/>
                <w:lang w:val="en-US"/>
              </w:rPr>
            </w:pPr>
            <w:r w:rsidRPr="00DB509C">
              <w:rPr>
                <w:sz w:val="24"/>
                <w:szCs w:val="24"/>
                <w:lang w:val="en-US"/>
              </w:rPr>
              <w:t>Trong trường hợp không hợp lệ sẽ không hiển thị banner và pop-up cho khách hàng thấy.</w:t>
            </w:r>
          </w:p>
          <w:p w14:paraId="2A84463A" w14:textId="438D212F" w:rsidR="000D23C8" w:rsidRPr="00DB509C" w:rsidRDefault="000D23C8" w:rsidP="004534AF">
            <w:pPr>
              <w:pStyle w:val="ListParagraph"/>
              <w:widowControl/>
              <w:numPr>
                <w:ilvl w:val="0"/>
                <w:numId w:val="81"/>
              </w:numPr>
              <w:spacing w:before="120" w:line="360" w:lineRule="auto"/>
              <w:jc w:val="left"/>
              <w:rPr>
                <w:sz w:val="24"/>
                <w:szCs w:val="24"/>
                <w:lang w:val="en-US"/>
              </w:rPr>
            </w:pPr>
            <w:commentRangeStart w:id="64"/>
            <w:commentRangeStart w:id="65"/>
            <w:r w:rsidRPr="00DB509C">
              <w:rPr>
                <w:sz w:val="24"/>
                <w:szCs w:val="24"/>
                <w:lang w:val="en-US"/>
              </w:rPr>
              <w:t xml:space="preserve">Nếu hợp lệ thì hiển thị </w:t>
            </w:r>
            <w:r w:rsidR="00101CBE" w:rsidRPr="00DB509C">
              <w:rPr>
                <w:sz w:val="24"/>
                <w:szCs w:val="24"/>
                <w:lang w:val="en-US"/>
              </w:rPr>
              <w:t>banner ở màn hình Home và Pop up khi vào mục Quản lý thẻ</w:t>
            </w:r>
            <w:r w:rsidR="008036EF" w:rsidRPr="00DB509C">
              <w:rPr>
                <w:sz w:val="24"/>
                <w:szCs w:val="24"/>
                <w:lang w:val="en-US"/>
              </w:rPr>
              <w:t>:</w:t>
            </w:r>
          </w:p>
          <w:p w14:paraId="7250B763" w14:textId="7AB23F0E" w:rsidR="00E94A36" w:rsidRPr="00DB509C" w:rsidRDefault="00E94A36" w:rsidP="00A63B76">
            <w:pPr>
              <w:pStyle w:val="ListParagraph"/>
              <w:widowControl/>
              <w:numPr>
                <w:ilvl w:val="1"/>
                <w:numId w:val="103"/>
              </w:numPr>
              <w:spacing w:before="120" w:line="360" w:lineRule="auto"/>
              <w:jc w:val="left"/>
              <w:rPr>
                <w:b/>
                <w:sz w:val="24"/>
                <w:szCs w:val="24"/>
                <w:lang w:val="en-US"/>
              </w:rPr>
            </w:pPr>
            <w:commentRangeStart w:id="66"/>
            <w:commentRangeStart w:id="67"/>
            <w:r w:rsidRPr="00DB509C">
              <w:rPr>
                <w:sz w:val="24"/>
                <w:szCs w:val="24"/>
                <w:lang w:val="en-US"/>
              </w:rPr>
              <w:t xml:space="preserve">Tại Homepage, </w:t>
            </w:r>
            <w:r w:rsidR="000D23C8" w:rsidRPr="00DB509C">
              <w:rPr>
                <w:sz w:val="24"/>
                <w:szCs w:val="24"/>
                <w:lang w:val="en-US"/>
              </w:rPr>
              <w:t>hiển thị</w:t>
            </w:r>
            <w:r w:rsidRPr="00DB509C">
              <w:rPr>
                <w:sz w:val="24"/>
                <w:szCs w:val="24"/>
                <w:lang w:val="en-US"/>
              </w:rPr>
              <w:t xml:space="preserve"> </w:t>
            </w:r>
            <w:r w:rsidR="00101CBE" w:rsidRPr="00DB509C">
              <w:rPr>
                <w:sz w:val="24"/>
                <w:szCs w:val="24"/>
                <w:lang w:val="en-US"/>
              </w:rPr>
              <w:t>banner</w:t>
            </w:r>
            <w:r w:rsidR="000D23C8" w:rsidRPr="00DB509C">
              <w:rPr>
                <w:b/>
                <w:sz w:val="24"/>
                <w:szCs w:val="24"/>
                <w:lang w:val="en-US"/>
              </w:rPr>
              <w:t xml:space="preserve"> “</w:t>
            </w:r>
            <w:r w:rsidR="003A6E88" w:rsidRPr="00DB509C">
              <w:rPr>
                <w:b/>
                <w:sz w:val="24"/>
                <w:szCs w:val="24"/>
                <w:lang w:val="en-US"/>
              </w:rPr>
              <w:t>5 phút đăng ký, mở thẻ tín dụng như ý</w:t>
            </w:r>
            <w:r w:rsidR="000D23C8" w:rsidRPr="00DB509C">
              <w:rPr>
                <w:b/>
                <w:sz w:val="24"/>
                <w:szCs w:val="24"/>
                <w:lang w:val="en-US"/>
              </w:rPr>
              <w:t>”.</w:t>
            </w:r>
            <w:r w:rsidR="000C3C13" w:rsidRPr="00DB509C">
              <w:rPr>
                <w:b/>
                <w:sz w:val="24"/>
                <w:szCs w:val="24"/>
                <w:lang w:val="en-US"/>
              </w:rPr>
              <w:t xml:space="preserve"> </w:t>
            </w:r>
            <w:commentRangeEnd w:id="66"/>
            <w:r w:rsidR="00F21B8E" w:rsidRPr="00DB509C">
              <w:rPr>
                <w:rStyle w:val="CommentReference"/>
                <w:color w:val="auto"/>
              </w:rPr>
              <w:commentReference w:id="66"/>
            </w:r>
            <w:commentRangeEnd w:id="67"/>
            <w:r w:rsidR="004534AF" w:rsidRPr="00DB509C">
              <w:rPr>
                <w:rStyle w:val="CommentReference"/>
                <w:color w:val="auto"/>
              </w:rPr>
              <w:commentReference w:id="67"/>
            </w:r>
            <w:r w:rsidR="004534AF" w:rsidRPr="00DB509C">
              <w:rPr>
                <w:sz w:val="24"/>
                <w:szCs w:val="24"/>
                <w:lang w:val="en-US"/>
              </w:rPr>
              <w:t>Như hình ảnh trong mục 3.3.2.</w:t>
            </w:r>
          </w:p>
          <w:p w14:paraId="7D1B8EDD" w14:textId="496F26CC" w:rsidR="00E94A36" w:rsidRPr="00DB509C" w:rsidRDefault="00E94A36" w:rsidP="00A63B76">
            <w:pPr>
              <w:pStyle w:val="ListParagraph"/>
              <w:widowControl/>
              <w:numPr>
                <w:ilvl w:val="1"/>
                <w:numId w:val="103"/>
              </w:numPr>
              <w:spacing w:before="120" w:line="360" w:lineRule="auto"/>
              <w:jc w:val="left"/>
              <w:rPr>
                <w:b/>
                <w:sz w:val="24"/>
                <w:szCs w:val="24"/>
                <w:lang w:val="en-US"/>
              </w:rPr>
            </w:pPr>
            <w:r w:rsidRPr="00DB509C">
              <w:rPr>
                <w:sz w:val="24"/>
                <w:szCs w:val="24"/>
                <w:lang w:val="en-US"/>
              </w:rPr>
              <w:t xml:space="preserve">Hoặc tại MH Quản lý thẻ, </w:t>
            </w:r>
            <w:r w:rsidR="000D23C8" w:rsidRPr="00DB509C">
              <w:rPr>
                <w:sz w:val="24"/>
                <w:szCs w:val="24"/>
                <w:lang w:val="en-US"/>
              </w:rPr>
              <w:t>hiển thị</w:t>
            </w:r>
            <w:r w:rsidRPr="00DB509C">
              <w:rPr>
                <w:sz w:val="24"/>
                <w:szCs w:val="24"/>
                <w:lang w:val="en-US"/>
              </w:rPr>
              <w:t xml:space="preserve"> </w:t>
            </w:r>
            <w:r w:rsidR="000D23C8" w:rsidRPr="00DB509C">
              <w:rPr>
                <w:sz w:val="24"/>
                <w:szCs w:val="24"/>
                <w:lang w:val="en-US"/>
              </w:rPr>
              <w:t>Popup</w:t>
            </w:r>
            <w:r w:rsidRPr="00DB509C">
              <w:rPr>
                <w:b/>
                <w:sz w:val="24"/>
                <w:szCs w:val="24"/>
                <w:lang w:val="en-US"/>
              </w:rPr>
              <w:t xml:space="preserve"> </w:t>
            </w:r>
            <w:r w:rsidR="000D23C8" w:rsidRPr="00DB509C">
              <w:rPr>
                <w:b/>
                <w:sz w:val="24"/>
                <w:szCs w:val="24"/>
                <w:lang w:val="en-US"/>
              </w:rPr>
              <w:t>“</w:t>
            </w:r>
            <w:r w:rsidR="003A6E88" w:rsidRPr="00DB509C">
              <w:rPr>
                <w:b/>
                <w:sz w:val="24"/>
                <w:szCs w:val="24"/>
                <w:lang w:val="en-US"/>
              </w:rPr>
              <w:t>Mở thẻ tín dụng online 100% không cần chứng minh thu nhập</w:t>
            </w:r>
            <w:r w:rsidR="000D23C8" w:rsidRPr="00DB509C">
              <w:rPr>
                <w:b/>
                <w:sz w:val="24"/>
                <w:szCs w:val="24"/>
                <w:lang w:val="en-US"/>
              </w:rPr>
              <w:t>”.</w:t>
            </w:r>
            <w:r w:rsidR="004534AF" w:rsidRPr="00DB509C">
              <w:rPr>
                <w:sz w:val="24"/>
                <w:szCs w:val="24"/>
                <w:lang w:val="en-US"/>
              </w:rPr>
              <w:t xml:space="preserve"> Như hình ảnh trong mục 3.3.2.</w:t>
            </w:r>
          </w:p>
          <w:p w14:paraId="59CCF908" w14:textId="23B559C7" w:rsidR="000C3C13" w:rsidRPr="00DB509C" w:rsidRDefault="000C3C13" w:rsidP="004534AF">
            <w:pPr>
              <w:pStyle w:val="ListParagraph"/>
              <w:widowControl/>
              <w:numPr>
                <w:ilvl w:val="0"/>
                <w:numId w:val="81"/>
              </w:numPr>
              <w:spacing w:before="120" w:line="360" w:lineRule="auto"/>
              <w:jc w:val="left"/>
              <w:rPr>
                <w:sz w:val="24"/>
                <w:szCs w:val="24"/>
                <w:lang w:val="en-US"/>
              </w:rPr>
            </w:pPr>
            <w:r w:rsidRPr="00DB509C">
              <w:rPr>
                <w:sz w:val="24"/>
                <w:szCs w:val="24"/>
                <w:lang w:val="en-US"/>
              </w:rPr>
              <w:t>Chuyển bước 1.3</w:t>
            </w:r>
            <w:commentRangeEnd w:id="64"/>
            <w:r w:rsidR="00187293" w:rsidRPr="00DB509C">
              <w:rPr>
                <w:rStyle w:val="CommentReference"/>
                <w:color w:val="auto"/>
              </w:rPr>
              <w:commentReference w:id="64"/>
            </w:r>
            <w:commentRangeEnd w:id="65"/>
            <w:r w:rsidR="004534AF" w:rsidRPr="00DB509C">
              <w:rPr>
                <w:rStyle w:val="CommentReference"/>
                <w:color w:val="auto"/>
              </w:rPr>
              <w:commentReference w:id="65"/>
            </w:r>
          </w:p>
          <w:p w14:paraId="3D92C812" w14:textId="07F1B2A2" w:rsidR="000D23C8" w:rsidRPr="00DB509C" w:rsidRDefault="000D23C8" w:rsidP="000D23C8">
            <w:pPr>
              <w:widowControl/>
              <w:spacing w:before="120" w:line="360" w:lineRule="auto"/>
              <w:ind w:left="0" w:firstLine="0"/>
              <w:jc w:val="left"/>
              <w:rPr>
                <w:sz w:val="24"/>
                <w:szCs w:val="24"/>
                <w:lang w:val="en-US"/>
              </w:rPr>
            </w:pPr>
            <w:r w:rsidRPr="00DB509C">
              <w:rPr>
                <w:b/>
                <w:sz w:val="24"/>
                <w:szCs w:val="24"/>
                <w:lang w:val="en-US"/>
              </w:rPr>
              <w:t>Bước 1.</w:t>
            </w:r>
            <w:r w:rsidR="000C3C13" w:rsidRPr="00DB509C">
              <w:rPr>
                <w:b/>
                <w:sz w:val="24"/>
                <w:szCs w:val="24"/>
                <w:lang w:val="en-US"/>
              </w:rPr>
              <w:t>3</w:t>
            </w:r>
            <w:r w:rsidRPr="00DB509C">
              <w:rPr>
                <w:b/>
                <w:sz w:val="24"/>
                <w:szCs w:val="24"/>
                <w:lang w:val="en-US"/>
              </w:rPr>
              <w:t>:</w:t>
            </w:r>
            <w:r w:rsidR="003A6E88" w:rsidRPr="00DB509C">
              <w:rPr>
                <w:b/>
                <w:sz w:val="24"/>
                <w:szCs w:val="24"/>
                <w:lang w:val="en-US"/>
              </w:rPr>
              <w:t xml:space="preserve"> </w:t>
            </w:r>
            <w:r w:rsidR="00782D4E" w:rsidRPr="00DB509C">
              <w:rPr>
                <w:sz w:val="24"/>
                <w:szCs w:val="24"/>
                <w:lang w:val="en-US"/>
              </w:rPr>
              <w:t>KH</w:t>
            </w:r>
            <w:r w:rsidR="003A6E88" w:rsidRPr="00DB509C">
              <w:rPr>
                <w:sz w:val="24"/>
                <w:szCs w:val="24"/>
                <w:lang w:val="en-US"/>
              </w:rPr>
              <w:t xml:space="preserve"> có thể </w:t>
            </w:r>
            <w:r w:rsidR="00D730DC" w:rsidRPr="00DB509C">
              <w:rPr>
                <w:sz w:val="24"/>
                <w:szCs w:val="24"/>
                <w:lang w:val="en-US"/>
              </w:rPr>
              <w:t xml:space="preserve">vào </w:t>
            </w:r>
            <w:r w:rsidR="001A2837" w:rsidRPr="00DB509C">
              <w:rPr>
                <w:sz w:val="24"/>
                <w:szCs w:val="24"/>
                <w:lang w:val="en-US"/>
              </w:rPr>
              <w:t>màn hình giới thiệu</w:t>
            </w:r>
            <w:r w:rsidR="00916184" w:rsidRPr="00DB509C">
              <w:rPr>
                <w:sz w:val="24"/>
                <w:szCs w:val="24"/>
                <w:lang w:val="en-US"/>
              </w:rPr>
              <w:t xml:space="preserve"> mở thẻ tín dụng</w:t>
            </w:r>
            <w:r w:rsidR="00660D5F" w:rsidRPr="00DB509C">
              <w:rPr>
                <w:sz w:val="24"/>
                <w:szCs w:val="24"/>
                <w:lang w:val="en-US"/>
              </w:rPr>
              <w:t xml:space="preserve"> bằng</w:t>
            </w:r>
            <w:r w:rsidR="00916184" w:rsidRPr="00DB509C">
              <w:rPr>
                <w:sz w:val="24"/>
                <w:szCs w:val="24"/>
                <w:lang w:val="en-US"/>
              </w:rPr>
              <w:t xml:space="preserve"> </w:t>
            </w:r>
            <w:r w:rsidR="00916184" w:rsidRPr="00DB509C">
              <w:rPr>
                <w:strike/>
                <w:sz w:val="24"/>
                <w:szCs w:val="24"/>
                <w:lang w:val="en-US"/>
              </w:rPr>
              <w:t>bằng 4</w:t>
            </w:r>
            <w:r w:rsidR="000A189C" w:rsidRPr="00DB509C">
              <w:rPr>
                <w:sz w:val="24"/>
                <w:szCs w:val="24"/>
                <w:lang w:val="en-US"/>
              </w:rPr>
              <w:t xml:space="preserve"> </w:t>
            </w:r>
            <w:r w:rsidR="003A6E88" w:rsidRPr="00DB509C">
              <w:rPr>
                <w:sz w:val="24"/>
                <w:szCs w:val="24"/>
                <w:lang w:val="en-US"/>
              </w:rPr>
              <w:t xml:space="preserve">cách: </w:t>
            </w:r>
          </w:p>
          <w:p w14:paraId="35482325" w14:textId="02ABB81F" w:rsidR="001A2837" w:rsidRPr="00DB509C" w:rsidRDefault="00D96C1D" w:rsidP="00A63B76">
            <w:pPr>
              <w:pStyle w:val="ListParagraph"/>
              <w:widowControl/>
              <w:numPr>
                <w:ilvl w:val="0"/>
                <w:numId w:val="103"/>
              </w:numPr>
              <w:spacing w:before="120" w:line="360" w:lineRule="auto"/>
              <w:jc w:val="left"/>
              <w:rPr>
                <w:strike/>
                <w:sz w:val="24"/>
                <w:szCs w:val="24"/>
                <w:lang w:val="en-US"/>
              </w:rPr>
            </w:pPr>
            <w:r w:rsidRPr="00DB509C">
              <w:rPr>
                <w:strike/>
                <w:sz w:val="24"/>
                <w:szCs w:val="24"/>
                <w:lang w:val="en-US"/>
              </w:rPr>
              <w:t>Tại banner</w:t>
            </w:r>
            <w:r w:rsidR="001879D4" w:rsidRPr="00DB509C">
              <w:rPr>
                <w:strike/>
                <w:sz w:val="24"/>
                <w:szCs w:val="24"/>
                <w:lang w:val="en-US"/>
              </w:rPr>
              <w:t>,</w:t>
            </w:r>
            <w:r w:rsidR="000D23C8" w:rsidRPr="00DB509C">
              <w:rPr>
                <w:strike/>
                <w:sz w:val="24"/>
                <w:szCs w:val="24"/>
                <w:lang w:val="en-US"/>
              </w:rPr>
              <w:t xml:space="preserve"> </w:t>
            </w:r>
            <w:r w:rsidR="001879D4" w:rsidRPr="00DB509C">
              <w:rPr>
                <w:strike/>
                <w:sz w:val="24"/>
                <w:szCs w:val="24"/>
                <w:lang w:val="en-US"/>
              </w:rPr>
              <w:t>KH</w:t>
            </w:r>
            <w:r w:rsidR="000D23C8" w:rsidRPr="00DB509C">
              <w:rPr>
                <w:strike/>
                <w:sz w:val="24"/>
                <w:szCs w:val="24"/>
                <w:lang w:val="en-US"/>
              </w:rPr>
              <w:t xml:space="preserve"> chọn nút [</w:t>
            </w:r>
            <w:r w:rsidR="008671EE" w:rsidRPr="00DB509C">
              <w:rPr>
                <w:strike/>
                <w:sz w:val="24"/>
                <w:szCs w:val="24"/>
                <w:lang w:val="en-US"/>
              </w:rPr>
              <w:t>Mở thẻ ngay</w:t>
            </w:r>
            <w:r w:rsidR="00FF5CF3" w:rsidRPr="00DB509C">
              <w:rPr>
                <w:strike/>
                <w:sz w:val="24"/>
                <w:szCs w:val="24"/>
                <w:lang w:val="en-US"/>
              </w:rPr>
              <w:t>!</w:t>
            </w:r>
            <w:r w:rsidR="000D23C8" w:rsidRPr="00DB509C">
              <w:rPr>
                <w:strike/>
                <w:sz w:val="24"/>
                <w:szCs w:val="24"/>
                <w:lang w:val="en-US"/>
              </w:rPr>
              <w:t>]</w:t>
            </w:r>
            <w:r w:rsidRPr="00DB509C">
              <w:rPr>
                <w:strike/>
                <w:sz w:val="24"/>
                <w:szCs w:val="24"/>
                <w:lang w:val="en-US"/>
              </w:rPr>
              <w:t xml:space="preserve"> </w:t>
            </w:r>
          </w:p>
          <w:p w14:paraId="7F08F6CA" w14:textId="29F56290" w:rsidR="001A2837" w:rsidRPr="00DB509C" w:rsidRDefault="001A2837" w:rsidP="00A63B76">
            <w:pPr>
              <w:pStyle w:val="ListParagraph"/>
              <w:widowControl/>
              <w:numPr>
                <w:ilvl w:val="0"/>
                <w:numId w:val="103"/>
              </w:numPr>
              <w:spacing w:before="120" w:line="360" w:lineRule="auto"/>
              <w:jc w:val="left"/>
              <w:rPr>
                <w:strike/>
                <w:sz w:val="24"/>
                <w:szCs w:val="24"/>
                <w:lang w:val="en-US"/>
              </w:rPr>
            </w:pPr>
            <w:r w:rsidRPr="00DB509C">
              <w:rPr>
                <w:strike/>
                <w:sz w:val="24"/>
                <w:szCs w:val="24"/>
                <w:lang w:val="en-US"/>
              </w:rPr>
              <w:t>Tại popup</w:t>
            </w:r>
            <w:r w:rsidR="001879D4" w:rsidRPr="00DB509C">
              <w:rPr>
                <w:strike/>
                <w:sz w:val="24"/>
                <w:szCs w:val="24"/>
                <w:lang w:val="en-US"/>
              </w:rPr>
              <w:t>,</w:t>
            </w:r>
            <w:r w:rsidRPr="00DB509C">
              <w:rPr>
                <w:strike/>
                <w:sz w:val="24"/>
                <w:szCs w:val="24"/>
                <w:lang w:val="en-US"/>
              </w:rPr>
              <w:t xml:space="preserve"> </w:t>
            </w:r>
            <w:r w:rsidR="001879D4" w:rsidRPr="00DB509C">
              <w:rPr>
                <w:strike/>
                <w:sz w:val="24"/>
                <w:szCs w:val="24"/>
                <w:lang w:val="en-US"/>
              </w:rPr>
              <w:t>KH</w:t>
            </w:r>
            <w:r w:rsidRPr="00DB509C">
              <w:rPr>
                <w:strike/>
                <w:sz w:val="24"/>
                <w:szCs w:val="24"/>
                <w:lang w:val="en-US"/>
              </w:rPr>
              <w:t xml:space="preserve"> chọn nút [Mở thẻ ngay!]</w:t>
            </w:r>
          </w:p>
          <w:p w14:paraId="320AD3DD" w14:textId="7ADAF753" w:rsidR="001879D4" w:rsidRPr="00DB509C" w:rsidRDefault="001879D4"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 xml:space="preserve">Tại màn hình Quản lý thẻ, KH chọn Thẻ tín dụng mới : </w:t>
            </w:r>
            <w:r w:rsidRPr="00DB509C">
              <w:rPr>
                <w:noProof/>
                <w:sz w:val="24"/>
                <w:szCs w:val="24"/>
                <w:lang w:val="en-US"/>
              </w:rPr>
              <w:drawing>
                <wp:inline distT="0" distB="0" distL="0" distR="0" wp14:anchorId="639DCB36" wp14:editId="646B1B20">
                  <wp:extent cx="2019868" cy="5338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68805" cy="546796"/>
                          </a:xfrm>
                          <a:prstGeom prst="rect">
                            <a:avLst/>
                          </a:prstGeom>
                        </pic:spPr>
                      </pic:pic>
                    </a:graphicData>
                  </a:graphic>
                </wp:inline>
              </w:drawing>
            </w:r>
          </w:p>
          <w:p w14:paraId="6134FC57" w14:textId="3E37E711" w:rsidR="000D23C8" w:rsidRPr="00DB509C" w:rsidRDefault="00782D4E" w:rsidP="00A63B76">
            <w:pPr>
              <w:pStyle w:val="ListParagraph"/>
              <w:widowControl/>
              <w:numPr>
                <w:ilvl w:val="1"/>
                <w:numId w:val="103"/>
              </w:numPr>
              <w:spacing w:before="120" w:line="360" w:lineRule="auto"/>
              <w:jc w:val="left"/>
              <w:rPr>
                <w:sz w:val="24"/>
                <w:szCs w:val="24"/>
                <w:lang w:val="en-US"/>
              </w:rPr>
            </w:pPr>
            <w:r w:rsidRPr="00DB509C">
              <w:rPr>
                <w:sz w:val="24"/>
                <w:szCs w:val="24"/>
                <w:lang w:val="en-US"/>
              </w:rPr>
              <w:t>Sau</w:t>
            </w:r>
            <w:r w:rsidR="0042590C" w:rsidRPr="00DB509C">
              <w:rPr>
                <w:sz w:val="24"/>
                <w:szCs w:val="24"/>
                <w:lang w:val="en-US"/>
              </w:rPr>
              <w:t xml:space="preserve"> k</w:t>
            </w:r>
            <w:r w:rsidRPr="00DB509C">
              <w:rPr>
                <w:sz w:val="24"/>
                <w:szCs w:val="24"/>
                <w:lang w:val="en-US"/>
              </w:rPr>
              <w:t xml:space="preserve">hi KH thực hiện action để vào luồng mở thẻ, </w:t>
            </w:r>
            <w:r w:rsidR="008332B2" w:rsidRPr="00DB509C">
              <w:rPr>
                <w:sz w:val="24"/>
                <w:szCs w:val="24"/>
                <w:lang w:val="en-US"/>
              </w:rPr>
              <w:t>Ebank</w:t>
            </w:r>
            <w:r w:rsidR="00CD0FAF" w:rsidRPr="00DB509C">
              <w:rPr>
                <w:sz w:val="24"/>
                <w:szCs w:val="24"/>
                <w:lang w:val="en-US"/>
              </w:rPr>
              <w:t xml:space="preserve"> gửi yêu cầu sang SMV</w:t>
            </w:r>
            <w:r w:rsidR="00B85542" w:rsidRPr="00DB509C">
              <w:rPr>
                <w:sz w:val="24"/>
                <w:szCs w:val="24"/>
                <w:lang w:val="en-US"/>
              </w:rPr>
              <w:t xml:space="preserve"> kiểm tra CIF chưa</w:t>
            </w:r>
            <w:r w:rsidR="00D96C1D" w:rsidRPr="00DB509C">
              <w:rPr>
                <w:sz w:val="24"/>
                <w:szCs w:val="24"/>
                <w:lang w:val="en-US"/>
              </w:rPr>
              <w:t xml:space="preserve"> tồn tại thẻ tín dụng </w:t>
            </w:r>
            <w:r w:rsidR="00E506CB" w:rsidRPr="00DB509C">
              <w:rPr>
                <w:sz w:val="24"/>
                <w:szCs w:val="24"/>
                <w:lang w:val="en-US"/>
              </w:rPr>
              <w:t>hoặc đang có thẻ</w:t>
            </w:r>
            <w:r w:rsidR="002D7C7C" w:rsidRPr="00DB509C">
              <w:rPr>
                <w:sz w:val="24"/>
                <w:szCs w:val="24"/>
                <w:lang w:val="en-US"/>
              </w:rPr>
              <w:t xml:space="preserve"> ở trạng thái đóng</w:t>
            </w:r>
            <w:r w:rsidR="00E506CB" w:rsidRPr="00DB509C">
              <w:rPr>
                <w:sz w:val="24"/>
                <w:szCs w:val="24"/>
                <w:lang w:val="en-US"/>
              </w:rPr>
              <w:t xml:space="preserve"> </w:t>
            </w:r>
            <w:r w:rsidR="00BE383A">
              <w:rPr>
                <w:sz w:val="24"/>
                <w:szCs w:val="24"/>
                <w:lang w:val="en-US"/>
              </w:rPr>
              <w:t>.</w:t>
            </w:r>
          </w:p>
          <w:p w14:paraId="0538EF29" w14:textId="60501451" w:rsidR="00826E9B" w:rsidRPr="00DB509C" w:rsidRDefault="00B85542" w:rsidP="00A63B76">
            <w:pPr>
              <w:pStyle w:val="ListParagraph"/>
              <w:widowControl/>
              <w:numPr>
                <w:ilvl w:val="2"/>
                <w:numId w:val="103"/>
              </w:numPr>
              <w:spacing w:before="120" w:line="360" w:lineRule="auto"/>
              <w:jc w:val="left"/>
              <w:rPr>
                <w:sz w:val="24"/>
                <w:szCs w:val="24"/>
                <w:lang w:val="en-US"/>
              </w:rPr>
            </w:pPr>
            <w:r w:rsidRPr="00DB509C">
              <w:rPr>
                <w:sz w:val="24"/>
                <w:szCs w:val="24"/>
                <w:lang w:val="en-US"/>
              </w:rPr>
              <w:t>N</w:t>
            </w:r>
            <w:r w:rsidR="004F291A" w:rsidRPr="00DB509C">
              <w:rPr>
                <w:sz w:val="24"/>
                <w:szCs w:val="24"/>
                <w:lang w:val="en-US"/>
              </w:rPr>
              <w:t>ếu hợp lệ =&gt;  chuyển bước 1.4</w:t>
            </w:r>
          </w:p>
          <w:p w14:paraId="0F164CB3" w14:textId="48CB4791" w:rsidR="00CA0114" w:rsidRPr="00DB509C" w:rsidRDefault="004F291A" w:rsidP="00A63B76">
            <w:pPr>
              <w:pStyle w:val="ListParagraph"/>
              <w:widowControl/>
              <w:numPr>
                <w:ilvl w:val="2"/>
                <w:numId w:val="103"/>
              </w:numPr>
              <w:spacing w:before="120" w:line="360" w:lineRule="auto"/>
              <w:jc w:val="left"/>
              <w:rPr>
                <w:sz w:val="24"/>
                <w:szCs w:val="24"/>
                <w:lang w:val="en-US"/>
              </w:rPr>
            </w:pPr>
            <w:r w:rsidRPr="00DB509C">
              <w:rPr>
                <w:sz w:val="24"/>
                <w:szCs w:val="24"/>
                <w:lang w:val="en-US"/>
              </w:rPr>
              <w:t xml:space="preserve">Nếu không hợp lệ, hiển thị thông báo lỗi: </w:t>
            </w:r>
            <w:r w:rsidR="00FF7F45" w:rsidRPr="00DB509C">
              <w:rPr>
                <w:noProof/>
                <w:sz w:val="24"/>
                <w:szCs w:val="24"/>
                <w:lang w:val="en-US"/>
              </w:rPr>
              <w:drawing>
                <wp:inline distT="0" distB="0" distL="0" distR="0" wp14:anchorId="75FE3470" wp14:editId="18F78BC1">
                  <wp:extent cx="1330036" cy="787730"/>
                  <wp:effectExtent l="19050" t="19050" r="22860"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7445" cy="833576"/>
                          </a:xfrm>
                          <a:prstGeom prst="rect">
                            <a:avLst/>
                          </a:prstGeom>
                          <a:ln>
                            <a:solidFill>
                              <a:schemeClr val="tx1"/>
                            </a:solidFill>
                          </a:ln>
                        </pic:spPr>
                      </pic:pic>
                    </a:graphicData>
                  </a:graphic>
                </wp:inline>
              </w:drawing>
            </w:r>
          </w:p>
          <w:p w14:paraId="52EB1952" w14:textId="6AFC9087" w:rsidR="00E94A36" w:rsidRPr="00DB509C" w:rsidRDefault="00487B06" w:rsidP="00487B06">
            <w:pPr>
              <w:pStyle w:val="ListParagraph"/>
              <w:widowControl/>
              <w:tabs>
                <w:tab w:val="left" w:pos="334"/>
              </w:tabs>
              <w:spacing w:before="120" w:line="360" w:lineRule="auto"/>
              <w:ind w:left="154" w:hanging="154"/>
              <w:jc w:val="left"/>
              <w:rPr>
                <w:sz w:val="24"/>
                <w:szCs w:val="24"/>
                <w:lang w:val="en-US"/>
              </w:rPr>
            </w:pPr>
            <w:r w:rsidRPr="00DB509C">
              <w:rPr>
                <w:b/>
                <w:sz w:val="24"/>
                <w:szCs w:val="24"/>
                <w:lang w:val="en-US"/>
              </w:rPr>
              <w:t>Bước 1.4</w:t>
            </w:r>
            <w:r w:rsidR="000C41B4" w:rsidRPr="00DB509C">
              <w:rPr>
                <w:sz w:val="24"/>
                <w:szCs w:val="24"/>
                <w:lang w:val="en-US"/>
              </w:rPr>
              <w:t xml:space="preserve"> Ebank</w:t>
            </w:r>
            <w:r w:rsidRPr="00DB509C">
              <w:rPr>
                <w:sz w:val="24"/>
                <w:szCs w:val="24"/>
                <w:lang w:val="en-US"/>
              </w:rPr>
              <w:t xml:space="preserve"> check </w:t>
            </w:r>
            <w:r w:rsidR="00A31877" w:rsidRPr="00DB509C">
              <w:rPr>
                <w:sz w:val="24"/>
                <w:szCs w:val="24"/>
                <w:lang w:val="en-US"/>
              </w:rPr>
              <w:t>KH</w:t>
            </w:r>
            <w:r w:rsidRPr="00DB509C">
              <w:rPr>
                <w:sz w:val="24"/>
                <w:szCs w:val="24"/>
                <w:lang w:val="en-US"/>
              </w:rPr>
              <w:t xml:space="preserve"> thuộc tập whitelist:</w:t>
            </w:r>
          </w:p>
          <w:p w14:paraId="5CBBB8DB" w14:textId="5FCEFCAE" w:rsidR="00487B06" w:rsidRPr="00DB509C" w:rsidRDefault="00487B06" w:rsidP="00A63B76">
            <w:pPr>
              <w:pStyle w:val="ListParagraph"/>
              <w:widowControl/>
              <w:numPr>
                <w:ilvl w:val="0"/>
                <w:numId w:val="103"/>
              </w:numPr>
              <w:tabs>
                <w:tab w:val="left" w:pos="334"/>
              </w:tabs>
              <w:spacing w:before="120" w:line="360" w:lineRule="auto"/>
              <w:jc w:val="left"/>
              <w:rPr>
                <w:sz w:val="24"/>
                <w:szCs w:val="24"/>
                <w:lang w:val="en-US"/>
              </w:rPr>
            </w:pPr>
            <w:r w:rsidRPr="00DB509C">
              <w:rPr>
                <w:sz w:val="24"/>
                <w:szCs w:val="24"/>
                <w:lang w:val="en-US"/>
              </w:rPr>
              <w:t xml:space="preserve">Nếu </w:t>
            </w:r>
            <w:r w:rsidR="00DD5C16" w:rsidRPr="00DB509C">
              <w:rPr>
                <w:sz w:val="24"/>
                <w:szCs w:val="24"/>
                <w:lang w:val="en-US"/>
              </w:rPr>
              <w:t xml:space="preserve">KH thuộc tệp whitelist =&gt; </w:t>
            </w:r>
            <w:commentRangeStart w:id="68"/>
            <w:commentRangeStart w:id="69"/>
            <w:r w:rsidR="00DD5C16" w:rsidRPr="00DB509C">
              <w:rPr>
                <w:sz w:val="24"/>
                <w:szCs w:val="24"/>
                <w:lang w:val="en-US"/>
              </w:rPr>
              <w:t>KH tiếp tục mở thẻ theo luồng whitelist</w:t>
            </w:r>
            <w:commentRangeEnd w:id="68"/>
            <w:r w:rsidR="00F21B8E" w:rsidRPr="00DB509C">
              <w:rPr>
                <w:rStyle w:val="CommentReference"/>
                <w:color w:val="auto"/>
              </w:rPr>
              <w:commentReference w:id="68"/>
            </w:r>
            <w:commentRangeEnd w:id="69"/>
            <w:r w:rsidR="009E0154" w:rsidRPr="00DB509C">
              <w:rPr>
                <w:rStyle w:val="CommentReference"/>
                <w:color w:val="auto"/>
              </w:rPr>
              <w:commentReference w:id="69"/>
            </w:r>
            <w:r w:rsidR="009E0154" w:rsidRPr="00DB509C">
              <w:rPr>
                <w:sz w:val="24"/>
                <w:szCs w:val="24"/>
                <w:lang w:val="en-US"/>
              </w:rPr>
              <w:t xml:space="preserve"> </w:t>
            </w:r>
          </w:p>
          <w:p w14:paraId="22C08318" w14:textId="7BB5EBE8" w:rsidR="009E0154" w:rsidRPr="00DB509C" w:rsidRDefault="009E0154" w:rsidP="009E0154">
            <w:pPr>
              <w:pStyle w:val="ListParagraph"/>
              <w:widowControl/>
              <w:tabs>
                <w:tab w:val="left" w:pos="334"/>
              </w:tabs>
              <w:spacing w:before="120" w:line="360" w:lineRule="auto"/>
              <w:ind w:left="630" w:firstLine="0"/>
              <w:jc w:val="left"/>
              <w:rPr>
                <w:sz w:val="24"/>
                <w:szCs w:val="24"/>
                <w:lang w:val="en-US"/>
              </w:rPr>
            </w:pPr>
            <w:r w:rsidRPr="00DB509C">
              <w:rPr>
                <w:sz w:val="24"/>
                <w:szCs w:val="24"/>
                <w:lang w:val="en-US"/>
              </w:rPr>
              <w:t>Refer theo tài liệu “DEXUAT_MO THE TIN DUNG TAI EBANK_ver 1.6.6” tại \\10.1.12.27\Du an\Du An Dang Trien Khai\18.NHCN.02-Hydro Bank\Working\Khac\08. QBA\6. Giai đoạn 6 - 2024\33. Instand card\Ebank\Whitelist\TLPT</w:t>
            </w:r>
          </w:p>
          <w:p w14:paraId="0F6E57D9" w14:textId="4401A990" w:rsidR="00DD5C16" w:rsidRPr="00DB509C" w:rsidRDefault="00DD5C16" w:rsidP="00A63B76">
            <w:pPr>
              <w:pStyle w:val="ListParagraph"/>
              <w:widowControl/>
              <w:numPr>
                <w:ilvl w:val="0"/>
                <w:numId w:val="103"/>
              </w:numPr>
              <w:tabs>
                <w:tab w:val="left" w:pos="334"/>
              </w:tabs>
              <w:spacing w:before="120" w:line="360" w:lineRule="auto"/>
              <w:jc w:val="left"/>
              <w:rPr>
                <w:sz w:val="24"/>
                <w:szCs w:val="24"/>
                <w:lang w:val="en-US"/>
              </w:rPr>
            </w:pPr>
            <w:r w:rsidRPr="00DB509C">
              <w:rPr>
                <w:sz w:val="24"/>
                <w:szCs w:val="24"/>
                <w:lang w:val="en-US"/>
              </w:rPr>
              <w:t>Nếu KH không thuộc tệp whitelist</w:t>
            </w:r>
            <w:r w:rsidR="00A62B7C" w:rsidRPr="00DB509C">
              <w:rPr>
                <w:sz w:val="24"/>
                <w:szCs w:val="24"/>
                <w:lang w:val="en-US"/>
              </w:rPr>
              <w:t xml:space="preserve">, </w:t>
            </w:r>
            <w:r w:rsidR="008332B2" w:rsidRPr="00DB509C">
              <w:rPr>
                <w:sz w:val="24"/>
                <w:szCs w:val="24"/>
                <w:lang w:val="en-US"/>
              </w:rPr>
              <w:t>ebank</w:t>
            </w:r>
            <w:r w:rsidR="00A62B7C" w:rsidRPr="00DB509C">
              <w:rPr>
                <w:sz w:val="24"/>
                <w:szCs w:val="24"/>
                <w:lang w:val="en-US"/>
              </w:rPr>
              <w:t xml:space="preserve"> hiển thị màn hình giới</w:t>
            </w:r>
            <w:r w:rsidR="00CB2DD6" w:rsidRPr="00DB509C">
              <w:rPr>
                <w:sz w:val="24"/>
                <w:szCs w:val="24"/>
                <w:lang w:val="en-US"/>
              </w:rPr>
              <w:t xml:space="preserve"> thiệu thẻ tín dụng =&gt; chuyển bước 1.5</w:t>
            </w:r>
          </w:p>
          <w:p w14:paraId="0F2E51DE" w14:textId="5F95F419" w:rsidR="00037FEC" w:rsidRPr="00DB509C" w:rsidRDefault="008730A6" w:rsidP="008730A6">
            <w:pPr>
              <w:widowControl/>
              <w:spacing w:before="120" w:line="360" w:lineRule="auto"/>
              <w:ind w:left="0" w:firstLine="0"/>
              <w:jc w:val="left"/>
              <w:rPr>
                <w:sz w:val="24"/>
                <w:szCs w:val="24"/>
                <w:lang w:val="en-US"/>
              </w:rPr>
            </w:pPr>
            <w:r w:rsidRPr="00DB509C">
              <w:rPr>
                <w:b/>
                <w:sz w:val="24"/>
                <w:szCs w:val="24"/>
                <w:lang w:val="en-US"/>
              </w:rPr>
              <w:t>Bước 1.5</w:t>
            </w:r>
            <w:r w:rsidR="00037FEC" w:rsidRPr="00DB509C">
              <w:rPr>
                <w:b/>
                <w:sz w:val="24"/>
                <w:szCs w:val="24"/>
                <w:lang w:val="en-US"/>
              </w:rPr>
              <w:t>:</w:t>
            </w:r>
            <w:r w:rsidRPr="00DB509C">
              <w:rPr>
                <w:b/>
                <w:sz w:val="24"/>
                <w:szCs w:val="24"/>
                <w:lang w:val="en-US"/>
              </w:rPr>
              <w:t xml:space="preserve"> </w:t>
            </w:r>
            <w:r w:rsidRPr="00DB509C">
              <w:rPr>
                <w:sz w:val="24"/>
                <w:szCs w:val="24"/>
                <w:lang w:val="en-US"/>
              </w:rPr>
              <w:t xml:space="preserve">KH chọn button </w:t>
            </w:r>
            <w:r w:rsidR="004F7DAC" w:rsidRPr="00DB509C">
              <w:rPr>
                <w:sz w:val="24"/>
                <w:szCs w:val="24"/>
                <w:lang w:val="en-US"/>
              </w:rPr>
              <w:t>[</w:t>
            </w:r>
            <w:r w:rsidRPr="00DB509C">
              <w:rPr>
                <w:sz w:val="24"/>
                <w:szCs w:val="24"/>
                <w:lang w:val="en-US"/>
              </w:rPr>
              <w:t>Mở thẻ ngay</w:t>
            </w:r>
            <w:r w:rsidR="004F7DAC" w:rsidRPr="00DB509C">
              <w:rPr>
                <w:sz w:val="24"/>
                <w:szCs w:val="24"/>
                <w:lang w:val="en-US"/>
              </w:rPr>
              <w:t>]</w:t>
            </w:r>
            <w:r w:rsidR="00037FEC" w:rsidRPr="00DB509C">
              <w:rPr>
                <w:sz w:val="24"/>
                <w:szCs w:val="24"/>
                <w:lang w:val="en-US"/>
              </w:rPr>
              <w:t xml:space="preserve"> ở màn hình giới thiệu =&gt; chuyển bước 1.6</w:t>
            </w:r>
            <w:r w:rsidR="00F113BD">
              <w:rPr>
                <w:sz w:val="24"/>
                <w:szCs w:val="24"/>
                <w:lang w:val="en-US"/>
              </w:rPr>
              <w:t>.</w:t>
            </w:r>
          </w:p>
          <w:p w14:paraId="6C42781D" w14:textId="038D8E4C" w:rsidR="00037957" w:rsidRPr="00DB509C" w:rsidRDefault="00037957" w:rsidP="00037957">
            <w:pPr>
              <w:widowControl/>
              <w:spacing w:before="120" w:line="360" w:lineRule="auto"/>
              <w:ind w:left="0" w:firstLine="0"/>
              <w:jc w:val="left"/>
              <w:rPr>
                <w:sz w:val="24"/>
                <w:szCs w:val="24"/>
                <w:lang w:val="en-US"/>
              </w:rPr>
            </w:pPr>
            <w:r w:rsidRPr="00DB509C">
              <w:rPr>
                <w:b/>
                <w:sz w:val="24"/>
                <w:szCs w:val="24"/>
                <w:lang w:val="en-US"/>
              </w:rPr>
              <w:t>Bước 1.6:</w:t>
            </w:r>
            <w:r w:rsidRPr="00DB509C">
              <w:rPr>
                <w:sz w:val="24"/>
                <w:szCs w:val="24"/>
                <w:lang w:val="en-US"/>
              </w:rPr>
              <w:t xml:space="preserve"> </w:t>
            </w:r>
            <w:commentRangeStart w:id="70"/>
            <w:commentRangeStart w:id="71"/>
            <w:r w:rsidRPr="00DB509C">
              <w:rPr>
                <w:sz w:val="24"/>
                <w:szCs w:val="24"/>
                <w:lang w:val="en-US"/>
              </w:rPr>
              <w:t xml:space="preserve">Ebank thực hiện check KH có thông tin </w:t>
            </w:r>
            <w:r w:rsidR="009E0154" w:rsidRPr="00DB509C">
              <w:rPr>
                <w:sz w:val="24"/>
                <w:szCs w:val="24"/>
                <w:lang w:val="en-US"/>
              </w:rPr>
              <w:t>thu thập khuôn mặt không</w:t>
            </w:r>
            <w:r w:rsidRPr="00DB509C">
              <w:rPr>
                <w:sz w:val="24"/>
                <w:szCs w:val="24"/>
                <w:lang w:val="en-US"/>
              </w:rPr>
              <w:t>:</w:t>
            </w:r>
            <w:commentRangeEnd w:id="70"/>
            <w:r w:rsidR="00F21B8E" w:rsidRPr="00DB509C">
              <w:rPr>
                <w:rStyle w:val="CommentReference"/>
                <w:color w:val="auto"/>
              </w:rPr>
              <w:commentReference w:id="70"/>
            </w:r>
            <w:commentRangeEnd w:id="71"/>
            <w:r w:rsidR="009E0154" w:rsidRPr="00DB509C">
              <w:rPr>
                <w:rStyle w:val="CommentReference"/>
                <w:color w:val="auto"/>
              </w:rPr>
              <w:commentReference w:id="71"/>
            </w:r>
            <w:r w:rsidRPr="00DB509C">
              <w:rPr>
                <w:sz w:val="24"/>
                <w:szCs w:val="24"/>
                <w:lang w:val="en-US"/>
              </w:rPr>
              <w:t xml:space="preserve"> </w:t>
            </w:r>
          </w:p>
          <w:p w14:paraId="4D06E174" w14:textId="0141BCAA" w:rsidR="00037957" w:rsidRPr="00DB509C" w:rsidRDefault="00037957"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N</w:t>
            </w:r>
            <w:r w:rsidR="009E0154" w:rsidRPr="00DB509C">
              <w:rPr>
                <w:sz w:val="24"/>
                <w:szCs w:val="24"/>
                <w:lang w:val="en-US"/>
              </w:rPr>
              <w:t>ếu đã cập nhật thông tin thu thập khuôn mặt</w:t>
            </w:r>
            <w:r w:rsidRPr="00DB509C">
              <w:rPr>
                <w:sz w:val="24"/>
                <w:szCs w:val="24"/>
                <w:lang w:val="en-US"/>
              </w:rPr>
              <w:t xml:space="preserve">, </w:t>
            </w:r>
            <w:r w:rsidR="00F113BD" w:rsidRPr="00DB509C">
              <w:rPr>
                <w:sz w:val="24"/>
                <w:szCs w:val="24"/>
                <w:lang w:val="en-US"/>
              </w:rPr>
              <w:sym w:font="Wingdings" w:char="F0E0"/>
            </w:r>
            <w:r w:rsidR="00F113BD" w:rsidRPr="00DB509C">
              <w:rPr>
                <w:sz w:val="24"/>
                <w:szCs w:val="24"/>
                <w:lang w:val="en-US"/>
              </w:rPr>
              <w:t xml:space="preserve"> </w:t>
            </w:r>
            <w:r w:rsidRPr="00DB509C">
              <w:rPr>
                <w:sz w:val="24"/>
                <w:szCs w:val="24"/>
                <w:lang w:val="en-US"/>
              </w:rPr>
              <w:t xml:space="preserve"> Chuyển sang bước 1.7</w:t>
            </w:r>
          </w:p>
          <w:p w14:paraId="1C03EECB" w14:textId="14517AFF" w:rsidR="00037957" w:rsidRPr="00DB509C" w:rsidRDefault="00037957"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 xml:space="preserve">Nếu chưa </w:t>
            </w:r>
            <w:r w:rsidR="009E0154" w:rsidRPr="00DB509C">
              <w:rPr>
                <w:sz w:val="24"/>
                <w:szCs w:val="24"/>
                <w:lang w:val="en-US"/>
              </w:rPr>
              <w:t>cập nhật thông tin thu thập khuôn mặt</w:t>
            </w:r>
            <w:r w:rsidRPr="00DB509C">
              <w:rPr>
                <w:sz w:val="24"/>
                <w:szCs w:val="24"/>
                <w:lang w:val="en-US"/>
              </w:rPr>
              <w:t xml:space="preserve"> </w:t>
            </w:r>
            <w:r w:rsidRPr="00DB509C">
              <w:rPr>
                <w:sz w:val="24"/>
                <w:szCs w:val="24"/>
                <w:lang w:val="en-US"/>
              </w:rPr>
              <w:sym w:font="Wingdings" w:char="F0E0"/>
            </w:r>
            <w:r w:rsidRPr="00DB509C">
              <w:rPr>
                <w:sz w:val="24"/>
                <w:szCs w:val="24"/>
                <w:lang w:val="en-US"/>
              </w:rPr>
              <w:t xml:space="preserve"> Luồng thu thập khuôn mặt</w:t>
            </w:r>
            <w:r w:rsidR="00F113BD">
              <w:rPr>
                <w:sz w:val="24"/>
                <w:szCs w:val="24"/>
                <w:lang w:val="en-US"/>
              </w:rPr>
              <w:t>.</w:t>
            </w:r>
          </w:p>
          <w:p w14:paraId="103814E0" w14:textId="3177FC61" w:rsidR="00037957" w:rsidRPr="00DB509C" w:rsidRDefault="00037957" w:rsidP="008730A6">
            <w:pPr>
              <w:widowControl/>
              <w:spacing w:before="120" w:line="360" w:lineRule="auto"/>
              <w:ind w:left="0" w:firstLine="0"/>
              <w:jc w:val="left"/>
              <w:rPr>
                <w:sz w:val="24"/>
                <w:szCs w:val="24"/>
                <w:lang w:val="en-US"/>
              </w:rPr>
            </w:pPr>
            <w:r w:rsidRPr="00DB509C">
              <w:rPr>
                <w:sz w:val="24"/>
                <w:szCs w:val="24"/>
                <w:lang w:val="en-US"/>
              </w:rPr>
              <w:t xml:space="preserve">Refer mục 3.26 tài liệu </w:t>
            </w:r>
            <w:r w:rsidRPr="00DB509C">
              <w:t xml:space="preserve"> </w:t>
            </w:r>
            <w:r w:rsidRPr="00DB509C">
              <w:rPr>
                <w:sz w:val="24"/>
                <w:szCs w:val="24"/>
                <w:lang w:val="en-US"/>
              </w:rPr>
              <w:t>ĐỀ XUẤT_Account_ Maintenance_V4.6.5 tại \\10.1.12.27\Du an\Du An Dang Trien Khai\18.NHCN.02-Hydro Bank\Working\Khac\08. QBA\6. Giai đoạn 6 - 2024\11. Account Maintenance\TLPT</w:t>
            </w:r>
          </w:p>
          <w:p w14:paraId="52DFFC00" w14:textId="2D48C27A" w:rsidR="00037FEC" w:rsidRPr="00DB509C" w:rsidRDefault="00037957" w:rsidP="008730A6">
            <w:pPr>
              <w:widowControl/>
              <w:spacing w:before="120" w:line="360" w:lineRule="auto"/>
              <w:ind w:left="0" w:firstLine="0"/>
              <w:jc w:val="left"/>
              <w:rPr>
                <w:sz w:val="24"/>
                <w:szCs w:val="24"/>
                <w:lang w:val="en-US"/>
              </w:rPr>
            </w:pPr>
            <w:r w:rsidRPr="00DB509C">
              <w:rPr>
                <w:b/>
                <w:sz w:val="24"/>
                <w:szCs w:val="24"/>
                <w:lang w:val="en-US"/>
              </w:rPr>
              <w:t>Bước 1.7</w:t>
            </w:r>
            <w:r w:rsidR="00037FEC" w:rsidRPr="00DB509C">
              <w:rPr>
                <w:b/>
                <w:sz w:val="24"/>
                <w:szCs w:val="24"/>
                <w:lang w:val="en-US"/>
              </w:rPr>
              <w:t xml:space="preserve">: </w:t>
            </w:r>
            <w:r w:rsidR="00037FEC" w:rsidRPr="00DB509C">
              <w:rPr>
                <w:sz w:val="24"/>
                <w:szCs w:val="24"/>
                <w:lang w:val="en-US"/>
              </w:rPr>
              <w:t>Ebank thực hiện check</w:t>
            </w:r>
            <w:r w:rsidR="00A0072F" w:rsidRPr="00DB509C">
              <w:rPr>
                <w:sz w:val="24"/>
                <w:szCs w:val="24"/>
                <w:lang w:val="en-US"/>
              </w:rPr>
              <w:t xml:space="preserve"> các điều kiện sau: </w:t>
            </w:r>
          </w:p>
          <w:p w14:paraId="6FCF59A7" w14:textId="77777777" w:rsidR="00EA0B87" w:rsidRPr="00DB509C" w:rsidRDefault="00EA0B87" w:rsidP="00A63B76">
            <w:pPr>
              <w:pStyle w:val="ListParagraph"/>
              <w:widowControl/>
              <w:numPr>
                <w:ilvl w:val="0"/>
                <w:numId w:val="103"/>
              </w:numPr>
              <w:autoSpaceDE w:val="0"/>
              <w:autoSpaceDN w:val="0"/>
              <w:adjustRightInd w:val="0"/>
              <w:spacing w:before="0" w:after="0" w:line="288" w:lineRule="auto"/>
              <w:jc w:val="left"/>
              <w:rPr>
                <w:rFonts w:eastAsia="Calibri"/>
                <w:sz w:val="24"/>
                <w:szCs w:val="24"/>
                <w:lang w:val="en-US"/>
              </w:rPr>
            </w:pPr>
            <w:r w:rsidRPr="00DB509C">
              <w:rPr>
                <w:rFonts w:eastAsia="Calibri"/>
                <w:sz w:val="24"/>
                <w:szCs w:val="24"/>
                <w:lang w:val="en-US"/>
              </w:rPr>
              <w:t>Tài khoản không phải tài khoản Potential Fraud, Fraud</w:t>
            </w:r>
          </w:p>
          <w:p w14:paraId="00AF3CDB" w14:textId="68878F23" w:rsidR="00EA0B87" w:rsidRPr="00DB509C" w:rsidRDefault="00EA0B87" w:rsidP="00A63B76">
            <w:pPr>
              <w:pStyle w:val="ListParagraph"/>
              <w:widowControl/>
              <w:numPr>
                <w:ilvl w:val="0"/>
                <w:numId w:val="103"/>
              </w:numPr>
              <w:autoSpaceDE w:val="0"/>
              <w:autoSpaceDN w:val="0"/>
              <w:adjustRightInd w:val="0"/>
              <w:spacing w:before="0" w:after="0" w:line="288" w:lineRule="auto"/>
              <w:jc w:val="left"/>
              <w:rPr>
                <w:rFonts w:eastAsia="Calibri"/>
                <w:sz w:val="24"/>
                <w:szCs w:val="24"/>
                <w:lang w:val="en-US"/>
              </w:rPr>
            </w:pPr>
            <w:r w:rsidRPr="00DB509C">
              <w:rPr>
                <w:rFonts w:eastAsia="Calibri"/>
                <w:strike/>
                <w:sz w:val="24"/>
                <w:szCs w:val="24"/>
                <w:lang w:val="en-US"/>
              </w:rPr>
              <w:t>CIF thuộc: KYC level</w:t>
            </w:r>
            <w:r w:rsidR="00E528AD" w:rsidRPr="00DB509C">
              <w:rPr>
                <w:rFonts w:eastAsia="Calibri"/>
                <w:strike/>
                <w:sz w:val="24"/>
                <w:szCs w:val="24"/>
                <w:lang w:val="en-US"/>
              </w:rPr>
              <w:t xml:space="preserve"> 3,</w:t>
            </w:r>
            <w:r w:rsidRPr="00DB509C">
              <w:rPr>
                <w:rFonts w:eastAsia="Calibri"/>
                <w:sz w:val="24"/>
                <w:szCs w:val="24"/>
                <w:lang w:val="en-US"/>
              </w:rPr>
              <w:t xml:space="preserve"> </w:t>
            </w:r>
            <w:r w:rsidRPr="00DB509C">
              <w:rPr>
                <w:rFonts w:eastAsia="Calibri"/>
                <w:strike/>
                <w:sz w:val="24"/>
                <w:szCs w:val="24"/>
                <w:lang w:val="en-US"/>
              </w:rPr>
              <w:t>1, 2,</w:t>
            </w:r>
            <w:r w:rsidRPr="00DB509C">
              <w:rPr>
                <w:rFonts w:eastAsia="Calibri"/>
                <w:sz w:val="24"/>
                <w:szCs w:val="24"/>
                <w:lang w:val="en-US"/>
              </w:rPr>
              <w:t xml:space="preserve"> </w:t>
            </w:r>
            <w:r w:rsidRPr="00DB509C">
              <w:rPr>
                <w:rFonts w:eastAsia="Calibri"/>
                <w:strike/>
                <w:sz w:val="24"/>
                <w:szCs w:val="24"/>
                <w:lang w:val="en-US"/>
              </w:rPr>
              <w:t xml:space="preserve"> -101</w:t>
            </w:r>
          </w:p>
          <w:p w14:paraId="5DBE414C" w14:textId="0CF010D9" w:rsidR="00EA0B87" w:rsidRPr="00DB509C" w:rsidRDefault="00EA0B87" w:rsidP="00A63B76">
            <w:pPr>
              <w:pStyle w:val="ListParagraph"/>
              <w:widowControl/>
              <w:numPr>
                <w:ilvl w:val="0"/>
                <w:numId w:val="103"/>
              </w:numPr>
              <w:spacing w:before="120" w:line="360" w:lineRule="auto"/>
              <w:jc w:val="left"/>
              <w:rPr>
                <w:b/>
                <w:sz w:val="24"/>
                <w:szCs w:val="24"/>
                <w:lang w:val="en-US"/>
              </w:rPr>
            </w:pPr>
            <w:r w:rsidRPr="00DB509C">
              <w:rPr>
                <w:rFonts w:eastAsia="Calibri"/>
                <w:sz w:val="24"/>
                <w:szCs w:val="24"/>
                <w:lang w:val="en-US"/>
              </w:rPr>
              <w:t>Không áp dụng cho KH có IC type</w:t>
            </w:r>
            <w:r w:rsidR="006607EB" w:rsidRPr="00DB509C">
              <w:rPr>
                <w:rFonts w:eastAsia="Calibri"/>
                <w:sz w:val="24"/>
                <w:szCs w:val="24"/>
                <w:lang w:val="en-US"/>
              </w:rPr>
              <w:t xml:space="preserve"> </w:t>
            </w:r>
            <w:r w:rsidRPr="00DB509C">
              <w:rPr>
                <w:rFonts w:eastAsia="Calibri"/>
                <w:sz w:val="24"/>
                <w:szCs w:val="24"/>
                <w:lang w:val="en-US"/>
              </w:rPr>
              <w:t>= Hộ chiếu</w:t>
            </w:r>
            <w:r w:rsidR="00CE66B1" w:rsidRPr="00DB509C">
              <w:rPr>
                <w:rFonts w:eastAsia="Calibri"/>
                <w:sz w:val="24"/>
                <w:szCs w:val="24"/>
                <w:lang w:val="en-US"/>
              </w:rPr>
              <w:t>, CMND</w:t>
            </w:r>
          </w:p>
          <w:p w14:paraId="70C31079" w14:textId="3609A744" w:rsidR="000516EA" w:rsidRPr="00DB509C" w:rsidRDefault="000516EA" w:rsidP="000516EA">
            <w:pPr>
              <w:widowControl/>
              <w:spacing w:before="120" w:line="360" w:lineRule="auto"/>
              <w:ind w:left="0" w:firstLine="0"/>
              <w:jc w:val="left"/>
              <w:rPr>
                <w:b/>
                <w:strike/>
                <w:sz w:val="24"/>
                <w:szCs w:val="24"/>
                <w:lang w:val="en-US"/>
              </w:rPr>
            </w:pPr>
            <w:r w:rsidRPr="00DB509C">
              <w:rPr>
                <w:b/>
                <w:strike/>
                <w:sz w:val="24"/>
                <w:szCs w:val="24"/>
                <w:lang w:val="en-US"/>
              </w:rPr>
              <w:t xml:space="preserve">Lưu ý: </w:t>
            </w:r>
            <w:r w:rsidRPr="00DB509C">
              <w:rPr>
                <w:strike/>
                <w:sz w:val="24"/>
                <w:szCs w:val="24"/>
                <w:lang w:val="en-US"/>
              </w:rPr>
              <w:t xml:space="preserve">Check hiệu lực còn lại </w:t>
            </w:r>
            <w:commentRangeStart w:id="72"/>
            <w:commentRangeStart w:id="73"/>
            <w:r w:rsidRPr="00DB509C">
              <w:rPr>
                <w:strike/>
                <w:sz w:val="24"/>
                <w:szCs w:val="24"/>
                <w:lang w:val="en-US"/>
              </w:rPr>
              <w:t>của Giấy tờ tùy thân &gt;= 30 ngày</w:t>
            </w:r>
            <w:commentRangeEnd w:id="72"/>
            <w:r w:rsidR="009B6260" w:rsidRPr="00DB509C">
              <w:rPr>
                <w:rStyle w:val="CommentReference"/>
                <w:strike/>
                <w:color w:val="auto"/>
              </w:rPr>
              <w:commentReference w:id="72"/>
            </w:r>
            <w:commentRangeEnd w:id="73"/>
            <w:r w:rsidR="00F32C6C" w:rsidRPr="00DB509C">
              <w:rPr>
                <w:rStyle w:val="CommentReference"/>
                <w:strike/>
                <w:color w:val="auto"/>
              </w:rPr>
              <w:commentReference w:id="73"/>
            </w:r>
          </w:p>
          <w:p w14:paraId="66DBF319" w14:textId="48559E0E" w:rsidR="00EA0B87" w:rsidRPr="00DB509C" w:rsidRDefault="00EA0B87" w:rsidP="00A63B76">
            <w:pPr>
              <w:pStyle w:val="ListParagraph"/>
              <w:widowControl/>
              <w:numPr>
                <w:ilvl w:val="0"/>
                <w:numId w:val="103"/>
              </w:numPr>
              <w:spacing w:before="120" w:line="360" w:lineRule="auto"/>
              <w:jc w:val="left"/>
              <w:rPr>
                <w:b/>
                <w:sz w:val="24"/>
                <w:szCs w:val="24"/>
                <w:lang w:val="en-US"/>
              </w:rPr>
            </w:pPr>
            <w:r w:rsidRPr="00DB509C">
              <w:rPr>
                <w:rFonts w:eastAsia="Calibri"/>
                <w:sz w:val="24"/>
                <w:szCs w:val="24"/>
                <w:lang w:val="en-US"/>
              </w:rPr>
              <w:t xml:space="preserve">KH không bị từ chối phê duyệt trong vòng 30 ngày </w:t>
            </w:r>
            <w:r w:rsidRPr="00DB509C">
              <w:rPr>
                <w:sz w:val="24"/>
                <w:szCs w:val="24"/>
              </w:rPr>
              <w:t>kể từ lúc có kết quả phê duyệt từ chối</w:t>
            </w:r>
          </w:p>
          <w:p w14:paraId="179D50FC" w14:textId="1F81B380" w:rsidR="00956458" w:rsidRPr="00DB509C" w:rsidRDefault="00956458" w:rsidP="00A63B76">
            <w:pPr>
              <w:pStyle w:val="ListParagraph"/>
              <w:widowControl/>
              <w:numPr>
                <w:ilvl w:val="0"/>
                <w:numId w:val="103"/>
              </w:numPr>
              <w:spacing w:before="120" w:line="360" w:lineRule="auto"/>
              <w:jc w:val="left"/>
              <w:rPr>
                <w:b/>
                <w:i/>
                <w:sz w:val="24"/>
                <w:szCs w:val="24"/>
                <w:lang w:val="en-US"/>
              </w:rPr>
            </w:pPr>
            <w:r w:rsidRPr="00DB509C">
              <w:rPr>
                <w:rFonts w:eastAsia="Calibri"/>
                <w:b/>
                <w:i/>
                <w:sz w:val="24"/>
                <w:szCs w:val="24"/>
                <w:lang w:val="en-US"/>
              </w:rPr>
              <w:t>KH không phải KH đã đăng ký hồ sơ thành công, nhưng chưa có kết quả Scoring</w:t>
            </w:r>
          </w:p>
          <w:p w14:paraId="3E050242" w14:textId="4E7173A4" w:rsidR="00EA0B87" w:rsidRPr="00DB509C" w:rsidRDefault="00EA0B87" w:rsidP="00A63B76">
            <w:pPr>
              <w:pStyle w:val="ListParagraph"/>
              <w:widowControl/>
              <w:numPr>
                <w:ilvl w:val="0"/>
                <w:numId w:val="103"/>
              </w:numPr>
              <w:spacing w:before="120" w:line="360" w:lineRule="auto"/>
              <w:jc w:val="left"/>
              <w:rPr>
                <w:b/>
                <w:sz w:val="24"/>
                <w:szCs w:val="24"/>
                <w:lang w:val="en-US"/>
              </w:rPr>
            </w:pPr>
            <w:r w:rsidRPr="00DB509C">
              <w:rPr>
                <w:rFonts w:eastAsia="Calibri"/>
                <w:sz w:val="24"/>
                <w:szCs w:val="24"/>
                <w:lang w:val="en-US"/>
              </w:rPr>
              <w:t>Tuổi của KH</w:t>
            </w:r>
            <w:r w:rsidR="00876437" w:rsidRPr="00DB509C">
              <w:rPr>
                <w:rFonts w:eastAsia="Calibri"/>
                <w:sz w:val="24"/>
                <w:szCs w:val="24"/>
                <w:lang w:val="en-US"/>
              </w:rPr>
              <w:t xml:space="preserve"> không</w:t>
            </w:r>
            <w:r w:rsidRPr="00DB509C">
              <w:rPr>
                <w:rFonts w:eastAsia="Calibri"/>
                <w:sz w:val="24"/>
                <w:szCs w:val="24"/>
                <w:lang w:val="en-US"/>
              </w:rPr>
              <w:t xml:space="preserve"> nằm trong độ tuổi từ 22-60 </w:t>
            </w:r>
            <w:r w:rsidR="001F07A1" w:rsidRPr="00DB509C">
              <w:rPr>
                <w:rFonts w:eastAsia="Calibri"/>
                <w:sz w:val="24"/>
                <w:szCs w:val="24"/>
                <w:lang w:val="en-US"/>
              </w:rPr>
              <w:t>(</w:t>
            </w:r>
            <w:r w:rsidR="001F07A1" w:rsidRPr="00DB509C">
              <w:rPr>
                <w:sz w:val="24"/>
                <w:szCs w:val="24"/>
                <w:shd w:val="clear" w:color="auto" w:fill="FFFFFF"/>
              </w:rPr>
              <w:t>Độ tuổi được tính theo năm)</w:t>
            </w:r>
          </w:p>
          <w:p w14:paraId="0856A690" w14:textId="77452D10" w:rsidR="00EA0B87" w:rsidRPr="00DB509C" w:rsidRDefault="00517A82" w:rsidP="00A63B76">
            <w:pPr>
              <w:pStyle w:val="ListParagraph"/>
              <w:widowControl/>
              <w:numPr>
                <w:ilvl w:val="1"/>
                <w:numId w:val="103"/>
              </w:numPr>
              <w:spacing w:before="120" w:line="360" w:lineRule="auto"/>
              <w:jc w:val="left"/>
              <w:rPr>
                <w:b/>
                <w:sz w:val="24"/>
                <w:szCs w:val="24"/>
                <w:lang w:val="en-US"/>
              </w:rPr>
            </w:pPr>
            <w:r w:rsidRPr="00DB509C">
              <w:rPr>
                <w:rFonts w:eastAsia="Calibri"/>
                <w:sz w:val="24"/>
                <w:szCs w:val="24"/>
                <w:lang w:val="en-US"/>
              </w:rPr>
              <w:t xml:space="preserve">Công thức tính tuổi: </w:t>
            </w:r>
          </w:p>
          <w:p w14:paraId="562BD257" w14:textId="7C78B3EA" w:rsidR="00517A82" w:rsidRPr="00DB509C" w:rsidRDefault="00517A82" w:rsidP="00A63B76">
            <w:pPr>
              <w:pStyle w:val="ListParagraph"/>
              <w:widowControl/>
              <w:numPr>
                <w:ilvl w:val="2"/>
                <w:numId w:val="103"/>
              </w:numPr>
              <w:spacing w:before="120" w:line="360" w:lineRule="auto"/>
              <w:jc w:val="left"/>
              <w:rPr>
                <w:sz w:val="24"/>
                <w:szCs w:val="24"/>
              </w:rPr>
            </w:pPr>
            <w:commentRangeStart w:id="74"/>
            <w:commentRangeStart w:id="75"/>
            <w:r w:rsidRPr="00DB509C">
              <w:rPr>
                <w:sz w:val="24"/>
                <w:szCs w:val="24"/>
                <w:shd w:val="clear" w:color="auto" w:fill="FFFFFF"/>
              </w:rPr>
              <w:t>[Năm (ngày hiện tại</w:t>
            </w:r>
            <w:r w:rsidR="00BF35E1" w:rsidRPr="00DB509C">
              <w:rPr>
                <w:sz w:val="24"/>
                <w:szCs w:val="24"/>
                <w:shd w:val="clear" w:color="auto" w:fill="FFFFFF"/>
              </w:rPr>
              <w:t>)</w:t>
            </w:r>
            <w:r w:rsidRPr="00DB509C">
              <w:rPr>
                <w:sz w:val="24"/>
                <w:szCs w:val="24"/>
                <w:shd w:val="clear" w:color="auto" w:fill="FFFFFF"/>
              </w:rPr>
              <w:t xml:space="preserve"> - </w:t>
            </w:r>
            <w:r w:rsidR="00BF35E1" w:rsidRPr="00DB509C">
              <w:rPr>
                <w:sz w:val="24"/>
                <w:szCs w:val="24"/>
                <w:shd w:val="clear" w:color="auto" w:fill="FFFFFF"/>
              </w:rPr>
              <w:t>Năm</w:t>
            </w:r>
            <w:r w:rsidRPr="00DB509C">
              <w:rPr>
                <w:sz w:val="24"/>
                <w:szCs w:val="24"/>
                <w:shd w:val="clear" w:color="auto" w:fill="FFFFFF"/>
              </w:rPr>
              <w:t xml:space="preserve"> (</w:t>
            </w:r>
            <w:r w:rsidR="00BF35E1" w:rsidRPr="00DB509C">
              <w:rPr>
                <w:sz w:val="24"/>
                <w:szCs w:val="24"/>
                <w:shd w:val="clear" w:color="auto" w:fill="FFFFFF"/>
              </w:rPr>
              <w:t>Ngày sinh</w:t>
            </w:r>
            <w:r w:rsidRPr="00DB509C">
              <w:rPr>
                <w:sz w:val="24"/>
                <w:szCs w:val="24"/>
                <w:shd w:val="clear" w:color="auto" w:fill="FFFFFF"/>
              </w:rPr>
              <w:t>) +1] &lt; 22</w:t>
            </w:r>
          </w:p>
          <w:p w14:paraId="33DEA983" w14:textId="4848BEFB" w:rsidR="00517A82" w:rsidRPr="00DB509C" w:rsidRDefault="00BF35E1" w:rsidP="00A63B76">
            <w:pPr>
              <w:pStyle w:val="ListParagraph"/>
              <w:widowControl/>
              <w:numPr>
                <w:ilvl w:val="2"/>
                <w:numId w:val="103"/>
              </w:numPr>
              <w:spacing w:before="120" w:line="360" w:lineRule="auto"/>
              <w:jc w:val="left"/>
              <w:rPr>
                <w:sz w:val="24"/>
                <w:szCs w:val="24"/>
                <w:shd w:val="clear" w:color="auto" w:fill="FFFFFF"/>
              </w:rPr>
            </w:pPr>
            <w:r w:rsidRPr="00DB509C">
              <w:rPr>
                <w:sz w:val="24"/>
                <w:szCs w:val="24"/>
                <w:shd w:val="clear" w:color="auto" w:fill="FFFFFF"/>
              </w:rPr>
              <w:t xml:space="preserve">[Năm (ngày hiện tại) - Năm (Ngày sinh) </w:t>
            </w:r>
            <w:r w:rsidR="00517A82" w:rsidRPr="00DB509C">
              <w:rPr>
                <w:sz w:val="24"/>
                <w:szCs w:val="24"/>
                <w:shd w:val="clear" w:color="auto" w:fill="FFFFFF"/>
              </w:rPr>
              <w:t>+1] &gt; 60</w:t>
            </w:r>
          </w:p>
          <w:p w14:paraId="29D391DB" w14:textId="5735F4ED" w:rsidR="00876437" w:rsidRPr="00DB509C" w:rsidRDefault="00876437" w:rsidP="00A63B76">
            <w:pPr>
              <w:pStyle w:val="ListParagraph"/>
              <w:widowControl/>
              <w:numPr>
                <w:ilvl w:val="2"/>
                <w:numId w:val="103"/>
              </w:numPr>
              <w:spacing w:before="120" w:line="360" w:lineRule="auto"/>
              <w:jc w:val="left"/>
              <w:rPr>
                <w:sz w:val="24"/>
                <w:szCs w:val="24"/>
                <w:shd w:val="clear" w:color="auto" w:fill="FFFFFF"/>
              </w:rPr>
            </w:pPr>
            <w:r w:rsidRPr="00DB509C">
              <w:rPr>
                <w:sz w:val="24"/>
                <w:szCs w:val="24"/>
                <w:shd w:val="clear" w:color="auto" w:fill="FFFFFF"/>
              </w:rPr>
              <w:t>Ví dụ:</w:t>
            </w:r>
            <w:r w:rsidR="003E2431" w:rsidRPr="00DB509C">
              <w:rPr>
                <w:sz w:val="24"/>
                <w:szCs w:val="24"/>
                <w:shd w:val="clear" w:color="auto" w:fill="FFFFFF"/>
              </w:rPr>
              <w:t xml:space="preserve"> Ví dụ ngày apply là ngày 01/10/2021 =&gt; KH sinh sau năm 2000 hoặc trước 1962 sẽ bị từ chối</w:t>
            </w:r>
            <w:commentRangeEnd w:id="74"/>
            <w:r w:rsidR="00655ED9" w:rsidRPr="00DB509C">
              <w:rPr>
                <w:rStyle w:val="CommentReference"/>
                <w:color w:val="auto"/>
              </w:rPr>
              <w:commentReference w:id="74"/>
            </w:r>
            <w:commentRangeEnd w:id="75"/>
            <w:r w:rsidR="00203409" w:rsidRPr="00DB509C">
              <w:rPr>
                <w:rStyle w:val="CommentReference"/>
                <w:color w:val="auto"/>
              </w:rPr>
              <w:commentReference w:id="75"/>
            </w:r>
          </w:p>
          <w:p w14:paraId="5AB56D25" w14:textId="3CC21BED" w:rsidR="001F3155" w:rsidRPr="00DB509C" w:rsidRDefault="001F3155" w:rsidP="00A63B76">
            <w:pPr>
              <w:pStyle w:val="ListParagraph"/>
              <w:widowControl/>
              <w:numPr>
                <w:ilvl w:val="0"/>
                <w:numId w:val="103"/>
              </w:numPr>
              <w:spacing w:before="120" w:line="360" w:lineRule="auto"/>
              <w:jc w:val="left"/>
              <w:rPr>
                <w:b/>
                <w:strike/>
                <w:sz w:val="24"/>
                <w:szCs w:val="24"/>
                <w:lang w:val="en-US"/>
              </w:rPr>
            </w:pPr>
            <w:r w:rsidRPr="00DB509C">
              <w:rPr>
                <w:strike/>
              </w:rPr>
              <w:t>Địa chỉ</w:t>
            </w:r>
            <w:r w:rsidR="00B93425" w:rsidRPr="00DB509C">
              <w:rPr>
                <w:strike/>
              </w:rPr>
              <w:t xml:space="preserve"> nơi làm việc mà KH nhập</w:t>
            </w:r>
            <w:r w:rsidRPr="00DB509C">
              <w:rPr>
                <w:strike/>
              </w:rPr>
              <w:t xml:space="preserve"> không thuộc các tỉnh thành theo list Tỉnh thành không được mở thẻ TD</w:t>
            </w:r>
            <w:r w:rsidR="0002398D" w:rsidRPr="00DB509C">
              <w:rPr>
                <w:strike/>
              </w:rPr>
              <w:t xml:space="preserve"> (</w:t>
            </w:r>
            <w:commentRangeStart w:id="76"/>
            <w:r w:rsidR="0002398D" w:rsidRPr="00DB509C">
              <w:rPr>
                <w:strike/>
                <w:highlight w:val="yellow"/>
              </w:rPr>
              <w:t>SPT chưa gửi list tỉnh thành</w:t>
            </w:r>
            <w:r w:rsidR="0002398D" w:rsidRPr="00DB509C">
              <w:rPr>
                <w:strike/>
              </w:rPr>
              <w:t>)</w:t>
            </w:r>
            <w:commentRangeEnd w:id="76"/>
            <w:r w:rsidR="0002398D" w:rsidRPr="00DB509C">
              <w:rPr>
                <w:rStyle w:val="CommentReference"/>
                <w:rFonts w:ascii="Times New Roman" w:hAnsi="Times New Roman"/>
                <w:strike/>
                <w:color w:val="auto"/>
              </w:rPr>
              <w:commentReference w:id="76"/>
            </w:r>
          </w:p>
          <w:p w14:paraId="2BC044B1" w14:textId="77777777" w:rsidR="00992E58" w:rsidRPr="00DB509C" w:rsidRDefault="009346DE" w:rsidP="00A63B76">
            <w:pPr>
              <w:pStyle w:val="ListParagraph"/>
              <w:widowControl/>
              <w:numPr>
                <w:ilvl w:val="1"/>
                <w:numId w:val="103"/>
              </w:numPr>
              <w:spacing w:before="120" w:line="360" w:lineRule="auto"/>
              <w:jc w:val="left"/>
              <w:rPr>
                <w:strike/>
                <w:sz w:val="24"/>
                <w:szCs w:val="24"/>
                <w:lang w:val="en-US"/>
              </w:rPr>
            </w:pPr>
            <w:r w:rsidRPr="00DB509C">
              <w:rPr>
                <w:strike/>
                <w:sz w:val="24"/>
                <w:szCs w:val="24"/>
                <w:lang w:val="en-US"/>
              </w:rPr>
              <w:t xml:space="preserve">Nếu hợp lệ, </w:t>
            </w:r>
            <w:r w:rsidR="002E37B7" w:rsidRPr="00DB509C">
              <w:rPr>
                <w:strike/>
                <w:sz w:val="24"/>
                <w:szCs w:val="24"/>
                <w:lang w:val="en-US"/>
              </w:rPr>
              <w:t>chuyển bước 1.7</w:t>
            </w:r>
          </w:p>
          <w:p w14:paraId="6D24EE79" w14:textId="1B45A44A" w:rsidR="002E37B7" w:rsidRPr="00DB509C" w:rsidRDefault="002E37B7" w:rsidP="00A63B76">
            <w:pPr>
              <w:pStyle w:val="ListParagraph"/>
              <w:widowControl/>
              <w:numPr>
                <w:ilvl w:val="1"/>
                <w:numId w:val="103"/>
              </w:numPr>
              <w:spacing w:before="120" w:line="360" w:lineRule="auto"/>
              <w:jc w:val="left"/>
              <w:rPr>
                <w:strike/>
                <w:sz w:val="24"/>
                <w:szCs w:val="24"/>
                <w:lang w:val="en-US"/>
              </w:rPr>
            </w:pPr>
            <w:r w:rsidRPr="00DB509C">
              <w:rPr>
                <w:strike/>
                <w:sz w:val="24"/>
                <w:szCs w:val="24"/>
                <w:lang w:val="en-US"/>
              </w:rPr>
              <w:t>Nếu</w:t>
            </w:r>
            <w:r w:rsidR="00092619" w:rsidRPr="00DB509C">
              <w:rPr>
                <w:strike/>
                <w:sz w:val="24"/>
                <w:szCs w:val="24"/>
                <w:lang w:val="en-US"/>
              </w:rPr>
              <w:t xml:space="preserve"> không</w:t>
            </w:r>
            <w:r w:rsidR="00864C07" w:rsidRPr="00DB509C">
              <w:rPr>
                <w:strike/>
                <w:sz w:val="24"/>
                <w:szCs w:val="24"/>
                <w:lang w:val="en-US"/>
              </w:rPr>
              <w:t xml:space="preserve"> hợp lệ, hiển thị thông báo lỗi</w:t>
            </w:r>
            <w:r w:rsidR="003B2DCF" w:rsidRPr="00DB509C">
              <w:rPr>
                <w:strike/>
                <w:sz w:val="24"/>
                <w:szCs w:val="24"/>
                <w:lang w:val="en-US"/>
              </w:rPr>
              <w:t xml:space="preserve"> (refer </w:t>
            </w:r>
            <w:r w:rsidR="00992E58" w:rsidRPr="00DB509C">
              <w:rPr>
                <w:strike/>
                <w:sz w:val="24"/>
                <w:szCs w:val="24"/>
                <w:lang w:val="en-US"/>
              </w:rPr>
              <w:t>mục 4.4</w:t>
            </w:r>
            <w:r w:rsidR="003B2DCF" w:rsidRPr="00DB509C">
              <w:rPr>
                <w:strike/>
                <w:sz w:val="24"/>
                <w:szCs w:val="24"/>
                <w:lang w:val="en-US"/>
              </w:rPr>
              <w:t xml:space="preserve"> </w:t>
            </w:r>
            <w:r w:rsidR="00992E58" w:rsidRPr="00DB509C">
              <w:rPr>
                <w:strike/>
                <w:sz w:val="24"/>
                <w:szCs w:val="24"/>
                <w:lang w:val="en-US"/>
              </w:rPr>
              <w:t>Danh sách message thông báo lỗi)</w:t>
            </w:r>
          </w:p>
          <w:p w14:paraId="74604F81" w14:textId="5EEFCEE8" w:rsidR="003C575C" w:rsidRDefault="00037957" w:rsidP="008730A6">
            <w:pPr>
              <w:widowControl/>
              <w:spacing w:before="120" w:line="360" w:lineRule="auto"/>
              <w:ind w:left="0" w:firstLine="0"/>
              <w:jc w:val="left"/>
              <w:rPr>
                <w:sz w:val="24"/>
                <w:szCs w:val="24"/>
                <w:lang w:val="en-US"/>
              </w:rPr>
            </w:pPr>
            <w:r w:rsidRPr="00DB509C">
              <w:rPr>
                <w:b/>
                <w:sz w:val="24"/>
                <w:szCs w:val="24"/>
                <w:lang w:val="en-US"/>
              </w:rPr>
              <w:t>Bước 1.8</w:t>
            </w:r>
            <w:r w:rsidR="00864C07" w:rsidRPr="00DB509C">
              <w:rPr>
                <w:b/>
                <w:sz w:val="24"/>
                <w:szCs w:val="24"/>
                <w:lang w:val="en-US"/>
              </w:rPr>
              <w:t>:</w:t>
            </w:r>
            <w:r w:rsidR="00864C07" w:rsidRPr="00DB509C">
              <w:rPr>
                <w:sz w:val="24"/>
                <w:szCs w:val="24"/>
                <w:lang w:val="en-US"/>
              </w:rPr>
              <w:t xml:space="preserve"> </w:t>
            </w:r>
            <w:r w:rsidR="00CA414B" w:rsidRPr="00DB509C">
              <w:rPr>
                <w:sz w:val="24"/>
                <w:szCs w:val="24"/>
                <w:lang w:val="en-US"/>
              </w:rPr>
              <w:t>Ebank gọi sang share service để</w:t>
            </w:r>
            <w:r w:rsidR="00864C07" w:rsidRPr="00DB509C">
              <w:rPr>
                <w:sz w:val="24"/>
                <w:szCs w:val="24"/>
                <w:lang w:val="en-US"/>
              </w:rPr>
              <w:t xml:space="preserve"> gửi yêu cầu </w:t>
            </w:r>
            <w:r w:rsidR="003C64FF" w:rsidRPr="00DB509C">
              <w:rPr>
                <w:sz w:val="24"/>
                <w:szCs w:val="24"/>
                <w:lang w:val="en-US"/>
              </w:rPr>
              <w:t>sang SMV</w:t>
            </w:r>
            <w:r w:rsidR="00E22242" w:rsidRPr="00DB509C">
              <w:rPr>
                <w:sz w:val="24"/>
                <w:szCs w:val="24"/>
                <w:lang w:val="en-US"/>
              </w:rPr>
              <w:t xml:space="preserve"> </w:t>
            </w:r>
            <w:r w:rsidR="00226B13">
              <w:rPr>
                <w:sz w:val="24"/>
                <w:szCs w:val="24"/>
                <w:lang w:val="en-US"/>
              </w:rPr>
              <w:t>lấy danh sách thẻ của KH để kiểm tra KH đã tồn tại thẻ tín dụng hợp lệ chưa:</w:t>
            </w:r>
          </w:p>
          <w:p w14:paraId="30E179BE" w14:textId="698AA2D2" w:rsidR="00226B13" w:rsidRDefault="00226B13" w:rsidP="00226B13">
            <w:pPr>
              <w:pStyle w:val="ListParagraph"/>
              <w:widowControl/>
              <w:numPr>
                <w:ilvl w:val="0"/>
                <w:numId w:val="129"/>
              </w:numPr>
              <w:spacing w:before="120" w:line="360" w:lineRule="auto"/>
              <w:jc w:val="left"/>
              <w:rPr>
                <w:sz w:val="24"/>
                <w:szCs w:val="24"/>
                <w:lang w:val="en-US"/>
              </w:rPr>
            </w:pPr>
            <w:r w:rsidRPr="00226B13">
              <w:rPr>
                <w:sz w:val="24"/>
                <w:szCs w:val="24"/>
                <w:lang w:val="en-US"/>
              </w:rPr>
              <w:t>Nếu KH đã có thẻ tín dụng hợp lệ, hiển thị thông báo lỗi: (refer phụ lục 4.4)</w:t>
            </w:r>
            <w:r>
              <w:rPr>
                <w:sz w:val="24"/>
                <w:szCs w:val="24"/>
                <w:lang w:val="en-US"/>
              </w:rPr>
              <w:t>.</w:t>
            </w:r>
          </w:p>
          <w:p w14:paraId="06955318" w14:textId="6AF9B33F" w:rsidR="00226B13" w:rsidRPr="00226B13" w:rsidRDefault="00226B13" w:rsidP="00226B13">
            <w:pPr>
              <w:pStyle w:val="ListParagraph"/>
              <w:widowControl/>
              <w:numPr>
                <w:ilvl w:val="0"/>
                <w:numId w:val="129"/>
              </w:numPr>
              <w:spacing w:before="120" w:line="360" w:lineRule="auto"/>
              <w:jc w:val="left"/>
              <w:rPr>
                <w:sz w:val="24"/>
                <w:szCs w:val="24"/>
                <w:lang w:val="en-US"/>
              </w:rPr>
            </w:pPr>
            <w:r w:rsidRPr="00DB509C">
              <w:rPr>
                <w:sz w:val="24"/>
                <w:szCs w:val="24"/>
                <w:lang w:val="en-US"/>
              </w:rPr>
              <w:t>Nếu KH chưa có thẻ tín dụng hoặc thẻ tín dụng không hợp lệ =&gt; Chuyển bước 1.9</w:t>
            </w:r>
          </w:p>
          <w:p w14:paraId="4A9B2C28" w14:textId="63EEA278" w:rsidR="00226B13" w:rsidRDefault="00226B13" w:rsidP="008730A6">
            <w:pPr>
              <w:widowControl/>
              <w:spacing w:before="120" w:line="360" w:lineRule="auto"/>
              <w:ind w:left="0" w:firstLine="0"/>
              <w:jc w:val="left"/>
              <w:rPr>
                <w:sz w:val="24"/>
                <w:szCs w:val="24"/>
                <w:lang w:val="en-US"/>
              </w:rPr>
            </w:pPr>
            <w:commentRangeStart w:id="77"/>
            <w:r w:rsidRPr="003C468D">
              <w:rPr>
                <w:i/>
                <w:color w:val="0070C0"/>
                <w:sz w:val="24"/>
                <w:szCs w:val="24"/>
                <w:lang w:val="en-US"/>
              </w:rPr>
              <w:t xml:space="preserve">Rule check </w:t>
            </w:r>
            <w:commentRangeEnd w:id="77"/>
            <w:r w:rsidR="001D1273">
              <w:rPr>
                <w:rStyle w:val="CommentReference"/>
              </w:rPr>
              <w:commentReference w:id="77"/>
            </w:r>
            <w:r w:rsidRPr="003C468D">
              <w:rPr>
                <w:i/>
                <w:color w:val="0070C0"/>
                <w:sz w:val="24"/>
                <w:szCs w:val="24"/>
                <w:lang w:val="en-US"/>
              </w:rPr>
              <w:t xml:space="preserve">thẻ tín dụng hợp lệ refer đến mục </w:t>
            </w:r>
            <w:r w:rsidRPr="003C468D">
              <w:rPr>
                <w:b/>
                <w:i/>
                <w:color w:val="0070C0"/>
                <w:sz w:val="24"/>
                <w:szCs w:val="24"/>
                <w:lang w:val="en-US"/>
              </w:rPr>
              <w:t>Nguyên tắc kiểm tra thẻ tín dụng hợp lệ</w:t>
            </w:r>
            <w:r w:rsidRPr="003C468D">
              <w:rPr>
                <w:i/>
                <w:color w:val="0070C0"/>
                <w:sz w:val="24"/>
                <w:szCs w:val="24"/>
                <w:lang w:val="en-US"/>
              </w:rPr>
              <w:t>/ Mục 3.1.2 tài liệu này</w:t>
            </w:r>
            <w:r>
              <w:rPr>
                <w:i/>
                <w:color w:val="0070C0"/>
                <w:sz w:val="24"/>
                <w:szCs w:val="24"/>
                <w:lang w:val="en-US"/>
              </w:rPr>
              <w:t>.</w:t>
            </w:r>
          </w:p>
          <w:p w14:paraId="5EB96919" w14:textId="4B49003E" w:rsidR="00E22242" w:rsidRPr="00226B13" w:rsidRDefault="00E22242" w:rsidP="008730A6">
            <w:pPr>
              <w:widowControl/>
              <w:spacing w:before="120" w:line="360" w:lineRule="auto"/>
              <w:ind w:left="0" w:firstLine="0"/>
              <w:jc w:val="left"/>
              <w:rPr>
                <w:bCs/>
                <w:strike/>
                <w:color w:val="0070C0"/>
                <w:sz w:val="24"/>
                <w:szCs w:val="24"/>
              </w:rPr>
            </w:pPr>
            <w:r w:rsidRPr="00226B13">
              <w:rPr>
                <w:strike/>
                <w:color w:val="0070C0"/>
                <w:sz w:val="24"/>
                <w:szCs w:val="24"/>
                <w:lang w:val="en-US"/>
              </w:rPr>
              <w:t xml:space="preserve">KH </w:t>
            </w:r>
            <w:r w:rsidR="003C575C" w:rsidRPr="00226B13">
              <w:rPr>
                <w:bCs/>
                <w:strike/>
                <w:color w:val="0070C0"/>
                <w:sz w:val="24"/>
                <w:szCs w:val="24"/>
              </w:rPr>
              <w:t>được coi là đã có thẻ tín dụng</w:t>
            </w:r>
            <w:r w:rsidR="00230F0B" w:rsidRPr="00226B13">
              <w:rPr>
                <w:bCs/>
                <w:strike/>
                <w:color w:val="0070C0"/>
                <w:sz w:val="24"/>
                <w:szCs w:val="24"/>
              </w:rPr>
              <w:t xml:space="preserve"> hợp lệ</w:t>
            </w:r>
            <w:r w:rsidR="003C575C" w:rsidRPr="00226B13">
              <w:rPr>
                <w:bCs/>
                <w:strike/>
                <w:color w:val="0070C0"/>
                <w:sz w:val="24"/>
                <w:szCs w:val="24"/>
              </w:rPr>
              <w:t xml:space="preserve"> n</w:t>
            </w:r>
            <w:r w:rsidR="006550D2" w:rsidRPr="00226B13">
              <w:rPr>
                <w:bCs/>
                <w:strike/>
                <w:color w:val="0070C0"/>
                <w:sz w:val="24"/>
                <w:szCs w:val="24"/>
              </w:rPr>
              <w:t>ếu trong danh sách thẻ trả về xảy ra đồng thời các điều kiện sau</w:t>
            </w:r>
            <w:r w:rsidR="003C575C" w:rsidRPr="00226B13">
              <w:rPr>
                <w:bCs/>
                <w:strike/>
                <w:color w:val="0070C0"/>
                <w:sz w:val="24"/>
                <w:szCs w:val="24"/>
              </w:rPr>
              <w:t>:</w:t>
            </w:r>
          </w:p>
          <w:p w14:paraId="7914F9F8" w14:textId="05950BCB" w:rsidR="003C575C" w:rsidRPr="00226B13" w:rsidRDefault="003C575C" w:rsidP="00A63B76">
            <w:pPr>
              <w:pStyle w:val="ListParagraph"/>
              <w:widowControl/>
              <w:numPr>
                <w:ilvl w:val="0"/>
                <w:numId w:val="103"/>
              </w:numPr>
              <w:spacing w:before="120" w:line="360" w:lineRule="auto"/>
              <w:jc w:val="left"/>
              <w:rPr>
                <w:i/>
                <w:strike/>
                <w:color w:val="0070C0"/>
                <w:sz w:val="24"/>
                <w:szCs w:val="24"/>
                <w:lang w:val="en-US"/>
              </w:rPr>
            </w:pPr>
            <w:r w:rsidRPr="00226B13">
              <w:rPr>
                <w:bCs/>
                <w:i/>
                <w:strike/>
                <w:color w:val="0070C0"/>
                <w:sz w:val="24"/>
                <w:szCs w:val="24"/>
              </w:rPr>
              <w:t>Thẻ thuộc một trong các mã thẻ tín dụng: VC;</w:t>
            </w:r>
            <w:r w:rsidRPr="00226B13">
              <w:rPr>
                <w:rStyle w:val="Heading1Char"/>
                <w:i/>
                <w:strike/>
                <w:color w:val="0070C0"/>
              </w:rPr>
              <w:t xml:space="preserve"> </w:t>
            </w:r>
            <w:r w:rsidRPr="00226B13">
              <w:rPr>
                <w:bCs/>
                <w:i/>
                <w:strike/>
                <w:color w:val="0070C0"/>
                <w:sz w:val="24"/>
                <w:szCs w:val="24"/>
              </w:rPr>
              <w:t>JC, MC</w:t>
            </w:r>
          </w:p>
          <w:p w14:paraId="41F22A83" w14:textId="296E98EC" w:rsidR="003C575C" w:rsidRPr="00226B13" w:rsidRDefault="003C575C" w:rsidP="00A63B76">
            <w:pPr>
              <w:pStyle w:val="ListParagraph"/>
              <w:widowControl/>
              <w:numPr>
                <w:ilvl w:val="0"/>
                <w:numId w:val="103"/>
              </w:numPr>
              <w:spacing w:before="0" w:after="160" w:line="259" w:lineRule="auto"/>
              <w:contextualSpacing/>
              <w:jc w:val="left"/>
              <w:rPr>
                <w:bCs/>
                <w:strike/>
                <w:color w:val="0070C0"/>
                <w:sz w:val="24"/>
                <w:szCs w:val="24"/>
              </w:rPr>
            </w:pPr>
            <w:r w:rsidRPr="00226B13">
              <w:rPr>
                <w:bCs/>
                <w:i/>
                <w:strike/>
                <w:color w:val="0070C0"/>
                <w:sz w:val="24"/>
                <w:szCs w:val="24"/>
              </w:rPr>
              <w:t xml:space="preserve">Trạng thái khác CSTS0005 - Not permitted và CSTS0021 - Permanent bloked by client, CSTS0022 – Expiry of card, CSTS0031 </w:t>
            </w:r>
            <w:r w:rsidR="00661628" w:rsidRPr="00226B13">
              <w:rPr>
                <w:bCs/>
                <w:strike/>
                <w:color w:val="0070C0"/>
                <w:sz w:val="24"/>
                <w:szCs w:val="24"/>
              </w:rPr>
              <w:t>(</w:t>
            </w:r>
            <w:r w:rsidR="00661628" w:rsidRPr="00226B13">
              <w:rPr>
                <w:bCs/>
                <w:i/>
                <w:strike/>
                <w:color w:val="0070C0"/>
                <w:sz w:val="24"/>
                <w:szCs w:val="24"/>
              </w:rPr>
              <w:t>REPLACED PERMANENT BLOCK)</w:t>
            </w:r>
          </w:p>
          <w:p w14:paraId="32CC0A28" w14:textId="71BE21F9" w:rsidR="002C43A9" w:rsidRPr="00226B13" w:rsidRDefault="003C575C" w:rsidP="00226B13">
            <w:pPr>
              <w:pStyle w:val="ListParagraph"/>
              <w:widowControl/>
              <w:numPr>
                <w:ilvl w:val="0"/>
                <w:numId w:val="103"/>
              </w:numPr>
              <w:spacing w:before="120" w:line="360" w:lineRule="auto"/>
              <w:jc w:val="left"/>
              <w:rPr>
                <w:i/>
                <w:sz w:val="24"/>
                <w:szCs w:val="24"/>
                <w:lang w:val="en-US"/>
              </w:rPr>
            </w:pPr>
            <w:r w:rsidRPr="00226B13">
              <w:rPr>
                <w:bCs/>
                <w:strike/>
                <w:color w:val="0070C0"/>
                <w:sz w:val="24"/>
                <w:szCs w:val="24"/>
              </w:rPr>
              <w:t>Thẻ tìm được trả về có Exceed limit (Hạn mức được cấp) &gt; 0</w:t>
            </w:r>
          </w:p>
          <w:p w14:paraId="741BD41A" w14:textId="15B4DE42" w:rsidR="002C43A9" w:rsidRPr="00DB509C" w:rsidRDefault="002C43A9" w:rsidP="002C43A9">
            <w:pPr>
              <w:widowControl/>
              <w:spacing w:before="120" w:line="360" w:lineRule="auto"/>
              <w:ind w:left="0" w:firstLine="0"/>
              <w:jc w:val="left"/>
              <w:rPr>
                <w:sz w:val="24"/>
                <w:szCs w:val="24"/>
                <w:lang w:val="en-US"/>
              </w:rPr>
            </w:pPr>
            <w:r w:rsidRPr="00DB509C">
              <w:rPr>
                <w:b/>
                <w:sz w:val="24"/>
                <w:szCs w:val="24"/>
                <w:lang w:val="en-US"/>
              </w:rPr>
              <w:t>Bước 1.</w:t>
            </w:r>
            <w:r w:rsidR="00037957" w:rsidRPr="00DB509C">
              <w:rPr>
                <w:b/>
                <w:sz w:val="24"/>
                <w:szCs w:val="24"/>
                <w:lang w:val="en-US"/>
              </w:rPr>
              <w:t>9</w:t>
            </w:r>
            <w:r w:rsidRPr="00DB509C">
              <w:rPr>
                <w:sz w:val="24"/>
                <w:szCs w:val="24"/>
                <w:lang w:val="en-US"/>
              </w:rPr>
              <w:t xml:space="preserve">: </w:t>
            </w:r>
            <w:r w:rsidR="003A3849" w:rsidRPr="00DB509C">
              <w:rPr>
                <w:sz w:val="24"/>
                <w:szCs w:val="24"/>
                <w:lang w:val="en-US"/>
              </w:rPr>
              <w:t>Share service gửi yêu cầu sang AML/VMS check KH</w:t>
            </w:r>
            <w:r w:rsidR="002A02B4" w:rsidRPr="00DB509C">
              <w:rPr>
                <w:sz w:val="24"/>
                <w:szCs w:val="24"/>
                <w:lang w:val="en-US"/>
              </w:rPr>
              <w:t xml:space="preserve"> có thuộc Blacklist không?</w:t>
            </w:r>
          </w:p>
          <w:p w14:paraId="42999976" w14:textId="690FB4F0" w:rsidR="002A02B4" w:rsidRPr="00DB509C" w:rsidRDefault="002A02B4"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Nếu KH thuộc blacklist</w:t>
            </w:r>
            <w:r w:rsidR="00B665FB" w:rsidRPr="00DB509C">
              <w:rPr>
                <w:sz w:val="24"/>
                <w:szCs w:val="24"/>
                <w:lang w:val="en-US"/>
              </w:rPr>
              <w:t xml:space="preserve"> =&gt; Ebank hiển thị thông báo lỗi cho KH</w:t>
            </w:r>
            <w:r w:rsidR="00AB0428" w:rsidRPr="00DB509C">
              <w:rPr>
                <w:sz w:val="24"/>
                <w:szCs w:val="24"/>
                <w:lang w:val="en-US"/>
              </w:rPr>
              <w:t xml:space="preserve"> (refer mục 4.4 Danh sách message thông báo lỗi)</w:t>
            </w:r>
          </w:p>
          <w:p w14:paraId="2DB672A5" w14:textId="64B38145" w:rsidR="002C43A9" w:rsidRPr="00DB509C" w:rsidRDefault="00B665FB" w:rsidP="00A63B76">
            <w:pPr>
              <w:pStyle w:val="ListParagraph"/>
              <w:widowControl/>
              <w:numPr>
                <w:ilvl w:val="0"/>
                <w:numId w:val="103"/>
              </w:numPr>
              <w:spacing w:before="120" w:line="360" w:lineRule="auto"/>
              <w:jc w:val="left"/>
              <w:rPr>
                <w:sz w:val="24"/>
                <w:szCs w:val="24"/>
                <w:lang w:val="en-US"/>
              </w:rPr>
            </w:pPr>
            <w:commentRangeStart w:id="78"/>
            <w:commentRangeStart w:id="79"/>
            <w:r w:rsidRPr="00DB509C">
              <w:rPr>
                <w:sz w:val="24"/>
                <w:szCs w:val="24"/>
                <w:lang w:val="en-US"/>
              </w:rPr>
              <w:t xml:space="preserve">Nếu KH không thuộc blacklist =&gt; </w:t>
            </w:r>
            <w:r w:rsidR="00B31291" w:rsidRPr="00DB509C">
              <w:rPr>
                <w:sz w:val="24"/>
                <w:szCs w:val="24"/>
                <w:lang w:val="en-US"/>
              </w:rPr>
              <w:t>chuyển bước 1.</w:t>
            </w:r>
            <w:r w:rsidR="00A677FA" w:rsidRPr="00DB509C">
              <w:rPr>
                <w:sz w:val="24"/>
                <w:szCs w:val="24"/>
                <w:lang w:val="en-US"/>
              </w:rPr>
              <w:t>10</w:t>
            </w:r>
            <w:commentRangeEnd w:id="78"/>
            <w:r w:rsidR="007464AB" w:rsidRPr="00DB509C">
              <w:rPr>
                <w:rStyle w:val="CommentReference"/>
                <w:color w:val="auto"/>
              </w:rPr>
              <w:commentReference w:id="78"/>
            </w:r>
            <w:commentRangeEnd w:id="79"/>
            <w:r w:rsidR="00AD38B1" w:rsidRPr="00DB509C">
              <w:rPr>
                <w:rStyle w:val="CommentReference"/>
                <w:color w:val="auto"/>
              </w:rPr>
              <w:commentReference w:id="79"/>
            </w:r>
          </w:p>
          <w:p w14:paraId="6939C7E3" w14:textId="75F1895E" w:rsidR="00E94A36" w:rsidRPr="00DB509C" w:rsidRDefault="00037957" w:rsidP="00B665FB">
            <w:pPr>
              <w:widowControl/>
              <w:spacing w:before="120" w:line="360" w:lineRule="auto"/>
              <w:ind w:left="0" w:firstLine="0"/>
              <w:jc w:val="left"/>
              <w:rPr>
                <w:sz w:val="24"/>
                <w:szCs w:val="24"/>
                <w:lang w:val="en-US"/>
              </w:rPr>
            </w:pPr>
            <w:r w:rsidRPr="00DB509C">
              <w:rPr>
                <w:b/>
                <w:sz w:val="24"/>
                <w:szCs w:val="24"/>
                <w:lang w:val="en-US"/>
              </w:rPr>
              <w:t>Bước 1.10</w:t>
            </w:r>
            <w:r w:rsidR="00B31291" w:rsidRPr="00DB509C">
              <w:rPr>
                <w:b/>
                <w:sz w:val="24"/>
                <w:szCs w:val="24"/>
                <w:lang w:val="en-US"/>
              </w:rPr>
              <w:t>:</w:t>
            </w:r>
            <w:r w:rsidR="00B31291" w:rsidRPr="00DB509C">
              <w:rPr>
                <w:sz w:val="24"/>
                <w:szCs w:val="24"/>
                <w:lang w:val="en-US"/>
              </w:rPr>
              <w:t xml:space="preserve"> </w:t>
            </w:r>
            <w:r w:rsidR="00B665FB" w:rsidRPr="00DB509C">
              <w:rPr>
                <w:sz w:val="24"/>
                <w:szCs w:val="24"/>
                <w:lang w:val="en-US"/>
              </w:rPr>
              <w:t>Share</w:t>
            </w:r>
            <w:r w:rsidR="00B31291" w:rsidRPr="00DB509C">
              <w:rPr>
                <w:sz w:val="24"/>
                <w:szCs w:val="24"/>
                <w:lang w:val="en-US"/>
              </w:rPr>
              <w:t xml:space="preserve"> service </w:t>
            </w:r>
            <w:r w:rsidR="008730A6" w:rsidRPr="00DB509C">
              <w:rPr>
                <w:sz w:val="24"/>
                <w:szCs w:val="24"/>
                <w:lang w:val="en-US"/>
              </w:rPr>
              <w:t>gửi yêu cầu truy vấn</w:t>
            </w:r>
            <w:r w:rsidR="00CD0FAF" w:rsidRPr="00DB509C">
              <w:rPr>
                <w:sz w:val="24"/>
                <w:szCs w:val="24"/>
                <w:lang w:val="en-US"/>
              </w:rPr>
              <w:t xml:space="preserve"> sang FCC</w:t>
            </w:r>
            <w:r w:rsidR="003C64FF" w:rsidRPr="00DB509C">
              <w:rPr>
                <w:sz w:val="24"/>
                <w:szCs w:val="24"/>
                <w:lang w:val="en-US"/>
              </w:rPr>
              <w:t xml:space="preserve"> xem KH có TKTT hợp lệ không:</w:t>
            </w:r>
          </w:p>
          <w:p w14:paraId="0A36C3DD" w14:textId="2D7BA354" w:rsidR="00C1430D" w:rsidRPr="00DB509C" w:rsidRDefault="00C1430D"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Tài khoản thanh toán hợp lệ có điều kiện:</w:t>
            </w:r>
          </w:p>
          <w:p w14:paraId="50BBE9C3" w14:textId="77777777" w:rsidR="00C1430D" w:rsidRPr="00DB509C" w:rsidRDefault="00C1430D" w:rsidP="00A63B76">
            <w:pPr>
              <w:pStyle w:val="Bd-1BodyText1"/>
              <w:numPr>
                <w:ilvl w:val="0"/>
                <w:numId w:val="103"/>
              </w:numPr>
              <w:spacing w:line="276" w:lineRule="auto"/>
              <w:jc w:val="left"/>
              <w:rPr>
                <w:bCs/>
                <w:sz w:val="24"/>
                <w:szCs w:val="24"/>
              </w:rPr>
            </w:pPr>
            <w:r w:rsidRPr="00DB509C">
              <w:rPr>
                <w:bCs/>
                <w:sz w:val="24"/>
                <w:szCs w:val="24"/>
              </w:rPr>
              <w:t xml:space="preserve">Điều kiện hiển thị của TKTT: </w:t>
            </w:r>
          </w:p>
          <w:p w14:paraId="7E3161E6" w14:textId="77777777" w:rsidR="002622EA" w:rsidRPr="00DB509C" w:rsidRDefault="002622EA" w:rsidP="00A63B76">
            <w:pPr>
              <w:pStyle w:val="ListParagraph"/>
              <w:widowControl/>
              <w:numPr>
                <w:ilvl w:val="0"/>
                <w:numId w:val="103"/>
              </w:numPr>
              <w:spacing w:before="0" w:after="0" w:line="240" w:lineRule="auto"/>
              <w:contextualSpacing/>
              <w:jc w:val="left"/>
              <w:rPr>
                <w:sz w:val="24"/>
                <w:szCs w:val="24"/>
                <w:lang w:val="en-US"/>
              </w:rPr>
            </w:pPr>
            <w:r w:rsidRPr="00DB509C">
              <w:rPr>
                <w:sz w:val="24"/>
                <w:szCs w:val="24"/>
              </w:rPr>
              <w:t>Current account (ACCOUNT_TYPE = U/S)</w:t>
            </w:r>
          </w:p>
          <w:p w14:paraId="4785ABD7" w14:textId="77777777" w:rsidR="002622EA"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Open, Authorized account </w:t>
            </w:r>
          </w:p>
          <w:p w14:paraId="6E1E3789" w14:textId="2D323D48" w:rsidR="002622EA"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ACCOUNT_CLASS NOT IN ('T6A001', 'D8A001', 'D8YTGN','SDHDKT', 'SDVINN', 'D7A000', 'D3A004', 'U0A206', 'U0A207', 'Z0Z300','U0A208'</w:t>
            </w:r>
            <w:r w:rsidR="008129BF" w:rsidRPr="00DB509C">
              <w:rPr>
                <w:sz w:val="24"/>
                <w:szCs w:val="24"/>
              </w:rPr>
              <w:t>,</w:t>
            </w:r>
            <w:r w:rsidR="008129BF" w:rsidRPr="00DB509C">
              <w:t xml:space="preserve"> D7FPTQ, D7YPTV, D8YCTK, PRFMD, SAVLAT, SBVANN, SSVICV, SUSCOL, ZXVZBN, PRVBMD</w:t>
            </w:r>
            <w:r w:rsidRPr="00DB509C">
              <w:rPr>
                <w:sz w:val="24"/>
                <w:szCs w:val="24"/>
              </w:rPr>
              <w:t>) - configured as parameter for changing if any</w:t>
            </w:r>
          </w:p>
          <w:p w14:paraId="18457A35" w14:textId="77777777" w:rsidR="002622EA"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CCY not in XAU, Foreign CCY </w:t>
            </w:r>
          </w:p>
          <w:p w14:paraId="3C6E0B69" w14:textId="77777777" w:rsidR="002622EA"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Not be sub account of Easylink – ok (function provied by UDCORE-TPB)</w:t>
            </w:r>
          </w:p>
          <w:p w14:paraId="64B891E9" w14:textId="77777777" w:rsidR="002622EA"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Not be 'No Debit' account</w:t>
            </w:r>
          </w:p>
          <w:p w14:paraId="1AB48C45" w14:textId="77777777" w:rsidR="002D6A08" w:rsidRPr="00DB509C" w:rsidRDefault="002622EA" w:rsidP="00A63B76">
            <w:pPr>
              <w:pStyle w:val="ListParagraph"/>
              <w:widowControl/>
              <w:numPr>
                <w:ilvl w:val="0"/>
                <w:numId w:val="103"/>
              </w:numPr>
              <w:spacing w:before="0" w:after="0" w:line="240" w:lineRule="auto"/>
              <w:contextualSpacing/>
              <w:jc w:val="left"/>
              <w:rPr>
                <w:sz w:val="24"/>
                <w:szCs w:val="24"/>
              </w:rPr>
            </w:pPr>
            <w:r w:rsidRPr="00DB509C">
              <w:rPr>
                <w:sz w:val="24"/>
                <w:szCs w:val="24"/>
              </w:rPr>
              <w:t>Not be a join account</w:t>
            </w:r>
          </w:p>
          <w:p w14:paraId="17C27E86" w14:textId="320197D0" w:rsidR="002622EA" w:rsidRPr="00DB509C" w:rsidRDefault="002D6A08" w:rsidP="00A63B76">
            <w:pPr>
              <w:pStyle w:val="ListParagraph"/>
              <w:widowControl/>
              <w:numPr>
                <w:ilvl w:val="0"/>
                <w:numId w:val="103"/>
              </w:numPr>
              <w:spacing w:before="0" w:after="0" w:line="240" w:lineRule="auto"/>
              <w:contextualSpacing/>
              <w:jc w:val="left"/>
              <w:rPr>
                <w:sz w:val="24"/>
                <w:szCs w:val="24"/>
                <w:lang w:val="en-US"/>
              </w:rPr>
            </w:pPr>
            <w:r w:rsidRPr="00DB509C">
              <w:rPr>
                <w:sz w:val="24"/>
                <w:szCs w:val="24"/>
              </w:rPr>
              <w:t>ATM FACILITY = Y</w:t>
            </w:r>
          </w:p>
          <w:p w14:paraId="0229E606" w14:textId="017CF9CA" w:rsidR="008129BF" w:rsidRPr="00DB509C" w:rsidRDefault="008129BF" w:rsidP="00A63B76">
            <w:pPr>
              <w:pStyle w:val="ListParagraph"/>
              <w:numPr>
                <w:ilvl w:val="0"/>
                <w:numId w:val="103"/>
              </w:numPr>
              <w:rPr>
                <w:sz w:val="24"/>
                <w:szCs w:val="24"/>
                <w:lang w:val="en-US"/>
              </w:rPr>
            </w:pPr>
            <w:r w:rsidRPr="00DB509C">
              <w:rPr>
                <w:sz w:val="24"/>
                <w:szCs w:val="24"/>
                <w:lang w:val="en-US"/>
              </w:rPr>
              <w:t xml:space="preserve">Tài khoản không còn thấu chi: Account được xác định còn thấu chi có hiệu lực theo nguyên tắc: HMTC được cấp &gt; 0: Temporary Overdraft Limit &gt; 0 và HMTC chưa hết hạn: Temporary Overdraft End = null hoặc Temporary Overdraft End &gt;= Today) </w:t>
            </w:r>
          </w:p>
          <w:p w14:paraId="4CB4D64E" w14:textId="77777777" w:rsidR="002622EA" w:rsidRPr="00DB509C" w:rsidRDefault="002622EA" w:rsidP="00A63B76">
            <w:pPr>
              <w:pStyle w:val="ListParagraph"/>
              <w:widowControl/>
              <w:numPr>
                <w:ilvl w:val="0"/>
                <w:numId w:val="103"/>
              </w:numPr>
              <w:spacing w:before="120" w:line="360" w:lineRule="auto"/>
              <w:jc w:val="left"/>
              <w:rPr>
                <w:sz w:val="24"/>
                <w:szCs w:val="24"/>
                <w:lang w:val="en-US"/>
              </w:rPr>
            </w:pPr>
            <w:r w:rsidRPr="00DB509C">
              <w:rPr>
                <w:sz w:val="24"/>
                <w:szCs w:val="24"/>
              </w:rPr>
              <w:t>Order by Open date + default: Hydro</w:t>
            </w:r>
          </w:p>
          <w:p w14:paraId="73F93D2A" w14:textId="74B63332" w:rsidR="008730A6" w:rsidRPr="00DB509C" w:rsidRDefault="002622EA"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 xml:space="preserve"> </w:t>
            </w:r>
            <w:r w:rsidR="008730A6" w:rsidRPr="00DB509C">
              <w:rPr>
                <w:sz w:val="24"/>
                <w:szCs w:val="24"/>
                <w:lang w:val="en-US"/>
              </w:rPr>
              <w:t xml:space="preserve">Nếu KH có TKTT </w:t>
            </w:r>
            <w:r w:rsidR="009E38EE" w:rsidRPr="00DB509C">
              <w:rPr>
                <w:sz w:val="24"/>
                <w:szCs w:val="24"/>
                <w:lang w:val="en-US"/>
              </w:rPr>
              <w:t>hợp lệ</w:t>
            </w:r>
            <w:r w:rsidR="00B31291" w:rsidRPr="00DB509C">
              <w:rPr>
                <w:sz w:val="24"/>
                <w:szCs w:val="24"/>
                <w:lang w:val="en-US"/>
              </w:rPr>
              <w:t>, Ebank</w:t>
            </w:r>
            <w:r w:rsidR="009E38EE" w:rsidRPr="00DB509C">
              <w:rPr>
                <w:sz w:val="24"/>
                <w:szCs w:val="24"/>
                <w:lang w:val="en-US"/>
              </w:rPr>
              <w:t xml:space="preserve"> hiển thị màn hình hướng dẫn mở thẻ =&gt; Chuyển bước 2 </w:t>
            </w:r>
          </w:p>
          <w:p w14:paraId="6B76D536" w14:textId="1E2F2B8E" w:rsidR="009E38EE" w:rsidRPr="00DB509C" w:rsidRDefault="009E38EE" w:rsidP="00A63B76">
            <w:pPr>
              <w:pStyle w:val="ListParagraph"/>
              <w:widowControl/>
              <w:numPr>
                <w:ilvl w:val="1"/>
                <w:numId w:val="103"/>
              </w:numPr>
              <w:spacing w:before="120" w:line="360" w:lineRule="auto"/>
              <w:jc w:val="left"/>
              <w:rPr>
                <w:b/>
                <w:sz w:val="24"/>
                <w:szCs w:val="24"/>
                <w:lang w:val="en-US"/>
              </w:rPr>
            </w:pPr>
            <w:r w:rsidRPr="00DB509C">
              <w:rPr>
                <w:sz w:val="24"/>
                <w:szCs w:val="24"/>
                <w:lang w:val="en-US"/>
              </w:rPr>
              <w:t xml:space="preserve">Nếu </w:t>
            </w:r>
            <w:r w:rsidR="00E57AEE" w:rsidRPr="00DB509C">
              <w:rPr>
                <w:sz w:val="24"/>
                <w:szCs w:val="24"/>
                <w:lang w:val="en-US"/>
              </w:rPr>
              <w:t>KH chưa có TKTT hợp lệ, Ebank</w:t>
            </w:r>
            <w:r w:rsidRPr="00DB509C">
              <w:rPr>
                <w:sz w:val="24"/>
                <w:szCs w:val="24"/>
                <w:lang w:val="en-US"/>
              </w:rPr>
              <w:t xml:space="preserve"> hiển thị thông báo lỗi:</w:t>
            </w:r>
            <w:r w:rsidR="00B93425" w:rsidRPr="00DB509C">
              <w:rPr>
                <w:sz w:val="24"/>
                <w:szCs w:val="24"/>
                <w:lang w:val="en-US"/>
              </w:rPr>
              <w:t xml:space="preserve"> (refer phụ lục 4.4)</w:t>
            </w:r>
            <w:r w:rsidRPr="00DB509C">
              <w:rPr>
                <w:b/>
                <w:sz w:val="24"/>
                <w:szCs w:val="24"/>
                <w:lang w:val="en-US"/>
              </w:rPr>
              <w:t xml:space="preserve"> </w:t>
            </w:r>
            <w:r w:rsidRPr="00DB509C">
              <w:rPr>
                <w:b/>
                <w:noProof/>
                <w:sz w:val="24"/>
                <w:szCs w:val="24"/>
                <w:lang w:val="en-US"/>
              </w:rPr>
              <w:drawing>
                <wp:inline distT="0" distB="0" distL="0" distR="0" wp14:anchorId="3F0246BE" wp14:editId="4AA9B324">
                  <wp:extent cx="1466850" cy="1066337"/>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71974" cy="1070062"/>
                          </a:xfrm>
                          <a:prstGeom prst="rect">
                            <a:avLst/>
                          </a:prstGeom>
                        </pic:spPr>
                      </pic:pic>
                    </a:graphicData>
                  </a:graphic>
                </wp:inline>
              </w:drawing>
            </w:r>
          </w:p>
          <w:p w14:paraId="66F9CAA0" w14:textId="7268E81C" w:rsidR="00A75C94" w:rsidRPr="00DB509C" w:rsidRDefault="00B305E3" w:rsidP="00A75C94">
            <w:pPr>
              <w:widowControl/>
              <w:spacing w:before="120" w:line="360" w:lineRule="auto"/>
              <w:ind w:left="0" w:firstLine="0"/>
              <w:jc w:val="left"/>
              <w:rPr>
                <w:sz w:val="24"/>
                <w:szCs w:val="24"/>
                <w:lang w:val="en-US"/>
              </w:rPr>
            </w:pPr>
            <w:r w:rsidRPr="00DB509C">
              <w:rPr>
                <w:b/>
                <w:sz w:val="24"/>
                <w:szCs w:val="24"/>
                <w:lang w:val="en-US"/>
              </w:rPr>
              <w:t>Bước 1.11</w:t>
            </w:r>
            <w:r w:rsidR="00A75C94" w:rsidRPr="00DB509C">
              <w:rPr>
                <w:b/>
                <w:sz w:val="24"/>
                <w:szCs w:val="24"/>
                <w:lang w:val="en-US"/>
              </w:rPr>
              <w:t>:</w:t>
            </w:r>
            <w:r w:rsidR="00A75C94" w:rsidRPr="00DB509C">
              <w:rPr>
                <w:sz w:val="24"/>
                <w:szCs w:val="24"/>
                <w:lang w:val="en-US"/>
              </w:rPr>
              <w:t xml:space="preserve"> Ebank thực hiện check </w:t>
            </w:r>
            <w:r w:rsidR="004160E3" w:rsidRPr="00DB509C">
              <w:rPr>
                <w:sz w:val="24"/>
                <w:szCs w:val="24"/>
                <w:lang w:val="en-US"/>
              </w:rPr>
              <w:t xml:space="preserve">KH có thông tin Score hay không: </w:t>
            </w:r>
          </w:p>
          <w:p w14:paraId="4BE09892" w14:textId="591882CB" w:rsidR="004160E3" w:rsidRPr="00DB509C" w:rsidRDefault="004160E3"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 xml:space="preserve">Nếu KH chưa có thông </w:t>
            </w:r>
            <w:r w:rsidR="002108C5" w:rsidRPr="00DB509C">
              <w:rPr>
                <w:sz w:val="24"/>
                <w:szCs w:val="24"/>
                <w:lang w:val="en-US"/>
              </w:rPr>
              <w:t xml:space="preserve"> </w:t>
            </w:r>
            <w:r w:rsidRPr="00DB509C">
              <w:rPr>
                <w:sz w:val="24"/>
                <w:szCs w:val="24"/>
                <w:lang w:val="en-US"/>
              </w:rPr>
              <w:t>tin Score</w:t>
            </w:r>
            <w:r w:rsidR="00475904" w:rsidRPr="00DB509C">
              <w:rPr>
                <w:sz w:val="24"/>
                <w:szCs w:val="24"/>
                <w:lang w:val="en-US"/>
              </w:rPr>
              <w:t xml:space="preserve"> hoặc [KH đã tồn tại thông tin Score và KH không được phê duyệt (bị reject) ngoài 30 ngày] </w:t>
            </w:r>
            <w:r w:rsidRPr="00DB509C">
              <w:rPr>
                <w:sz w:val="24"/>
                <w:szCs w:val="24"/>
                <w:lang w:val="en-US"/>
              </w:rPr>
              <w:t xml:space="preserve"> =&gt; Chuyển bước 2.1</w:t>
            </w:r>
          </w:p>
          <w:p w14:paraId="2E6FB03B" w14:textId="283C2326" w:rsidR="009E4FDE" w:rsidRPr="00DB509C" w:rsidRDefault="009E4FDE" w:rsidP="00A63B76">
            <w:pPr>
              <w:pStyle w:val="ListParagraph"/>
              <w:widowControl/>
              <w:numPr>
                <w:ilvl w:val="0"/>
                <w:numId w:val="103"/>
              </w:numPr>
              <w:spacing w:before="120" w:line="360" w:lineRule="auto"/>
              <w:jc w:val="left"/>
              <w:rPr>
                <w:sz w:val="24"/>
                <w:szCs w:val="24"/>
                <w:lang w:val="en-US"/>
              </w:rPr>
            </w:pPr>
            <w:commentRangeStart w:id="80"/>
            <w:r w:rsidRPr="00DB509C">
              <w:rPr>
                <w:sz w:val="24"/>
                <w:szCs w:val="24"/>
                <w:lang w:val="en-US"/>
              </w:rPr>
              <w:t>Nếu</w:t>
            </w:r>
            <w:commentRangeEnd w:id="80"/>
            <w:r w:rsidR="00BA49B7">
              <w:rPr>
                <w:rStyle w:val="CommentReference"/>
              </w:rPr>
              <w:commentReference w:id="80"/>
            </w:r>
            <w:r w:rsidRPr="00DB509C">
              <w:rPr>
                <w:sz w:val="24"/>
                <w:szCs w:val="24"/>
                <w:lang w:val="en-US"/>
              </w:rPr>
              <w:t xml:space="preserve"> KH đã tồn tại thông tin Score và kết quả là đã được phê duyệt thành công (ngoài 30 ngày của KH tại hệ thống ebank)</w:t>
            </w:r>
            <w:r w:rsidR="004C4D1C" w:rsidRPr="00DB509C">
              <w:rPr>
                <w:sz w:val="24"/>
                <w:szCs w:val="24"/>
                <w:lang w:val="en-US"/>
              </w:rPr>
              <w:t xml:space="preserve"> </w:t>
            </w:r>
            <w:r w:rsidRPr="00DB509C">
              <w:rPr>
                <w:sz w:val="24"/>
                <w:szCs w:val="24"/>
                <w:lang w:val="en-US"/>
              </w:rPr>
              <w:t>=&gt; Chuyển bước 2.1</w:t>
            </w:r>
          </w:p>
          <w:p w14:paraId="2AA649B8" w14:textId="5A8CCED0" w:rsidR="004160E3" w:rsidRPr="00DB509C" w:rsidRDefault="004160E3" w:rsidP="00A63B76">
            <w:pPr>
              <w:pStyle w:val="ListParagraph"/>
              <w:widowControl/>
              <w:numPr>
                <w:ilvl w:val="0"/>
                <w:numId w:val="103"/>
              </w:numPr>
              <w:spacing w:before="120" w:line="360" w:lineRule="auto"/>
              <w:jc w:val="left"/>
              <w:rPr>
                <w:sz w:val="24"/>
                <w:szCs w:val="24"/>
                <w:lang w:val="en-US"/>
              </w:rPr>
            </w:pPr>
            <w:r w:rsidRPr="00DB509C">
              <w:rPr>
                <w:sz w:val="24"/>
                <w:szCs w:val="24"/>
                <w:lang w:val="en-US"/>
              </w:rPr>
              <w:t>Nếu KH đã tồn tại thông tin Score và kết quả là đã được phê duyệt thành công (trong vòng 30 ngày của KH tại hệ thống ebank)</w:t>
            </w:r>
            <w:r w:rsidR="004C4D1C" w:rsidRPr="00DB509C">
              <w:rPr>
                <w:sz w:val="24"/>
                <w:szCs w:val="24"/>
                <w:lang w:val="en-US"/>
              </w:rPr>
              <w:t xml:space="preserve"> </w:t>
            </w:r>
            <w:r w:rsidRPr="00DB509C">
              <w:rPr>
                <w:sz w:val="24"/>
                <w:szCs w:val="24"/>
                <w:lang w:val="en-US"/>
              </w:rPr>
              <w:t xml:space="preserve">=&gt; </w:t>
            </w:r>
            <w:r w:rsidRPr="00F647EB">
              <w:rPr>
                <w:strike/>
                <w:color w:val="0070C0"/>
                <w:sz w:val="24"/>
                <w:szCs w:val="24"/>
                <w:lang w:val="en-US"/>
              </w:rPr>
              <w:t>Chuyển bước 3.2</w:t>
            </w:r>
            <w:r w:rsidR="00F647EB" w:rsidRPr="00F647EB">
              <w:rPr>
                <w:color w:val="0070C0"/>
                <w:sz w:val="24"/>
                <w:szCs w:val="24"/>
                <w:lang w:val="en-US"/>
              </w:rPr>
              <w:t xml:space="preserve"> Chuyển bước 2.1.</w:t>
            </w:r>
          </w:p>
          <w:p w14:paraId="370D1C1E" w14:textId="1BF0442D" w:rsidR="004160E3" w:rsidRPr="00DB509C" w:rsidRDefault="004160E3" w:rsidP="00A63B76">
            <w:pPr>
              <w:pStyle w:val="ListParagraph"/>
              <w:widowControl/>
              <w:numPr>
                <w:ilvl w:val="0"/>
                <w:numId w:val="103"/>
              </w:numPr>
              <w:spacing w:before="120" w:line="360" w:lineRule="auto"/>
              <w:jc w:val="left"/>
              <w:rPr>
                <w:b/>
                <w:i/>
                <w:sz w:val="24"/>
                <w:szCs w:val="24"/>
                <w:lang w:val="en-US"/>
              </w:rPr>
            </w:pPr>
            <w:r w:rsidRPr="00DB509C">
              <w:rPr>
                <w:sz w:val="24"/>
                <w:szCs w:val="24"/>
                <w:lang w:val="en-US"/>
              </w:rPr>
              <w:t xml:space="preserve">Nếu KH đã tồn tại thông tin Score và KH không được phê duyệt (bị reject) =&gt; </w:t>
            </w:r>
            <w:r w:rsidR="009A4249" w:rsidRPr="00DB509C">
              <w:rPr>
                <w:b/>
                <w:i/>
                <w:sz w:val="24"/>
                <w:szCs w:val="24"/>
                <w:lang w:val="en-US"/>
              </w:rPr>
              <w:t>Hiển thị pop up KH bị reject trong vòng 30 ngày</w:t>
            </w:r>
          </w:p>
          <w:p w14:paraId="146706CD" w14:textId="68C80DC9" w:rsidR="004160E3" w:rsidRPr="00DB509C" w:rsidRDefault="003C0272" w:rsidP="004160E3">
            <w:pPr>
              <w:pStyle w:val="ListParagraph"/>
              <w:widowControl/>
              <w:spacing w:before="120" w:line="360" w:lineRule="auto"/>
              <w:ind w:left="360" w:firstLine="0"/>
              <w:jc w:val="left"/>
              <w:rPr>
                <w:sz w:val="24"/>
                <w:szCs w:val="24"/>
              </w:rPr>
            </w:pPr>
            <w:r w:rsidRPr="00DB509C">
              <w:rPr>
                <w:bCs/>
                <w:sz w:val="24"/>
                <w:szCs w:val="24"/>
              </w:rPr>
              <w:t>=&gt;</w:t>
            </w:r>
            <w:r w:rsidR="004160E3" w:rsidRPr="00DB509C">
              <w:rPr>
                <w:bCs/>
                <w:sz w:val="24"/>
                <w:szCs w:val="24"/>
              </w:rPr>
              <w:t xml:space="preserve"> Kết thúc luồng.</w:t>
            </w:r>
          </w:p>
        </w:tc>
        <w:tc>
          <w:tcPr>
            <w:tcW w:w="760" w:type="pct"/>
          </w:tcPr>
          <w:p w14:paraId="3B58CC2F" w14:textId="06B7A199" w:rsidR="001C1CB6" w:rsidRPr="00DB509C" w:rsidRDefault="001C1CB6" w:rsidP="00B9522D">
            <w:pPr>
              <w:pStyle w:val="ListParagraph"/>
              <w:widowControl/>
              <w:spacing w:before="120" w:line="360" w:lineRule="auto"/>
              <w:ind w:left="302" w:firstLine="0"/>
              <w:jc w:val="left"/>
              <w:rPr>
                <w:sz w:val="24"/>
                <w:szCs w:val="24"/>
                <w:lang w:val="en-US"/>
              </w:rPr>
            </w:pPr>
            <w:r w:rsidRPr="00DB509C">
              <w:rPr>
                <w:sz w:val="24"/>
                <w:szCs w:val="24"/>
                <w:lang w:val="en-US"/>
              </w:rPr>
              <w:t>TL liên quan: Bankadmin-DS KH được phê duyệt trước mở thẻ tín dụng</w:t>
            </w:r>
          </w:p>
        </w:tc>
      </w:tr>
      <w:tr w:rsidR="00DB509C" w:rsidRPr="00DB509C" w14:paraId="5975C45B" w14:textId="0146F69C" w:rsidTr="00B11E51">
        <w:trPr>
          <w:jc w:val="center"/>
        </w:trPr>
        <w:tc>
          <w:tcPr>
            <w:tcW w:w="534" w:type="pct"/>
            <w:vAlign w:val="center"/>
          </w:tcPr>
          <w:p w14:paraId="654098FF" w14:textId="102053F8" w:rsidR="00E94A36" w:rsidRPr="00DB509C" w:rsidRDefault="00E94A36" w:rsidP="00BA1850">
            <w:pPr>
              <w:widowControl/>
              <w:spacing w:before="120" w:line="360" w:lineRule="auto"/>
              <w:ind w:left="0" w:firstLine="0"/>
              <w:jc w:val="left"/>
              <w:rPr>
                <w:sz w:val="24"/>
                <w:szCs w:val="24"/>
                <w:lang w:val="en-US"/>
              </w:rPr>
            </w:pPr>
            <w:r w:rsidRPr="00DB509C">
              <w:rPr>
                <w:sz w:val="24"/>
                <w:szCs w:val="24"/>
                <w:lang w:val="en-US"/>
              </w:rPr>
              <w:t>Bước 2</w:t>
            </w:r>
          </w:p>
        </w:tc>
        <w:tc>
          <w:tcPr>
            <w:tcW w:w="872" w:type="pct"/>
            <w:vAlign w:val="center"/>
          </w:tcPr>
          <w:p w14:paraId="7A3A592E" w14:textId="71D8E0F7" w:rsidR="00E94A36" w:rsidRPr="00DB509C" w:rsidRDefault="003048F7" w:rsidP="00EA6D66">
            <w:pPr>
              <w:widowControl/>
              <w:spacing w:before="120" w:line="360" w:lineRule="auto"/>
              <w:ind w:left="0" w:firstLine="0"/>
              <w:jc w:val="left"/>
              <w:rPr>
                <w:sz w:val="24"/>
                <w:szCs w:val="24"/>
                <w:lang w:val="en-US"/>
              </w:rPr>
            </w:pPr>
            <w:r w:rsidRPr="00DB509C">
              <w:rPr>
                <w:sz w:val="24"/>
                <w:szCs w:val="24"/>
                <w:lang w:val="en-US"/>
              </w:rPr>
              <w:t>Điền thông tin cá nhân và gửi y/c thực hiện Scoring</w:t>
            </w:r>
          </w:p>
        </w:tc>
        <w:tc>
          <w:tcPr>
            <w:tcW w:w="2834" w:type="pct"/>
            <w:shd w:val="clear" w:color="auto" w:fill="auto"/>
            <w:vAlign w:val="center"/>
          </w:tcPr>
          <w:p w14:paraId="1C2D9BAA" w14:textId="24DDC922" w:rsidR="000C65BA" w:rsidRPr="00DB509C" w:rsidRDefault="004F7DAC" w:rsidP="000C65BA">
            <w:pPr>
              <w:widowControl/>
              <w:spacing w:before="120" w:line="360" w:lineRule="auto"/>
              <w:ind w:left="334" w:firstLine="0"/>
              <w:jc w:val="left"/>
              <w:rPr>
                <w:sz w:val="24"/>
                <w:szCs w:val="24"/>
                <w:lang w:val="en-US"/>
              </w:rPr>
            </w:pPr>
            <w:r w:rsidRPr="00DB509C">
              <w:rPr>
                <w:b/>
                <w:sz w:val="24"/>
                <w:szCs w:val="24"/>
                <w:lang w:val="en-US"/>
              </w:rPr>
              <w:t>Bước 2.1</w:t>
            </w:r>
            <w:r w:rsidR="009B02C6" w:rsidRPr="00DB509C">
              <w:rPr>
                <w:b/>
                <w:sz w:val="24"/>
                <w:szCs w:val="24"/>
                <w:lang w:val="en-US"/>
              </w:rPr>
              <w:t>:</w:t>
            </w:r>
            <w:r w:rsidRPr="00DB509C">
              <w:rPr>
                <w:sz w:val="24"/>
                <w:szCs w:val="24"/>
                <w:lang w:val="en-US"/>
              </w:rPr>
              <w:t xml:space="preserve"> </w:t>
            </w:r>
            <w:r w:rsidR="00EA6D66" w:rsidRPr="00DB509C">
              <w:rPr>
                <w:sz w:val="24"/>
                <w:szCs w:val="24"/>
                <w:lang w:val="en-US"/>
              </w:rPr>
              <w:t xml:space="preserve">Tại MH giới thiệu mở thẻ tín dụng trên Ebank, nếu </w:t>
            </w:r>
            <w:r w:rsidR="000C65BA" w:rsidRPr="00DB509C">
              <w:rPr>
                <w:sz w:val="24"/>
                <w:szCs w:val="24"/>
                <w:lang w:val="en-US"/>
              </w:rPr>
              <w:t>KH nhấn button</w:t>
            </w:r>
            <w:r w:rsidR="009F3578" w:rsidRPr="00DB509C">
              <w:rPr>
                <w:sz w:val="24"/>
                <w:szCs w:val="24"/>
                <w:lang w:val="en-US"/>
              </w:rPr>
              <w:t xml:space="preserve"> [Tiếp T</w:t>
            </w:r>
            <w:r w:rsidR="000C65BA" w:rsidRPr="00DB509C">
              <w:rPr>
                <w:sz w:val="24"/>
                <w:szCs w:val="24"/>
                <w:lang w:val="en-US"/>
              </w:rPr>
              <w:t xml:space="preserve">ục], </w:t>
            </w:r>
            <w:r w:rsidR="00D21730" w:rsidRPr="00DB509C">
              <w:rPr>
                <w:sz w:val="24"/>
                <w:szCs w:val="24"/>
                <w:lang w:val="en-US"/>
              </w:rPr>
              <w:t>Ebank</w:t>
            </w:r>
            <w:r w:rsidR="000C65BA" w:rsidRPr="00DB509C">
              <w:rPr>
                <w:sz w:val="24"/>
                <w:szCs w:val="24"/>
                <w:lang w:val="en-US"/>
              </w:rPr>
              <w:t xml:space="preserve"> hiển thị màn hình nhập thông tin cá nhân</w:t>
            </w:r>
            <w:r w:rsidR="0042590C" w:rsidRPr="00DB509C">
              <w:rPr>
                <w:sz w:val="24"/>
                <w:szCs w:val="24"/>
                <w:lang w:val="en-US"/>
              </w:rPr>
              <w:t xml:space="preserve"> =&gt; chuyển bước 2.2</w:t>
            </w:r>
          </w:p>
          <w:p w14:paraId="6C59DEC2" w14:textId="77777777" w:rsidR="00C24340" w:rsidRPr="00DB509C" w:rsidRDefault="009B02C6" w:rsidP="009B02C6">
            <w:pPr>
              <w:widowControl/>
              <w:spacing w:before="120" w:line="360" w:lineRule="auto"/>
              <w:ind w:left="334" w:firstLine="0"/>
              <w:jc w:val="left"/>
              <w:rPr>
                <w:b/>
                <w:sz w:val="24"/>
                <w:szCs w:val="24"/>
                <w:lang w:val="en-US"/>
              </w:rPr>
            </w:pPr>
            <w:r w:rsidRPr="00DB509C">
              <w:rPr>
                <w:b/>
                <w:sz w:val="24"/>
                <w:szCs w:val="24"/>
                <w:lang w:val="en-US"/>
              </w:rPr>
              <w:t xml:space="preserve">Bước 2.2: </w:t>
            </w:r>
          </w:p>
          <w:p w14:paraId="654D5192" w14:textId="4D6BE13B" w:rsidR="00E94A36" w:rsidRPr="00DB509C" w:rsidRDefault="009B02C6" w:rsidP="0042010D">
            <w:pPr>
              <w:pStyle w:val="ListParagraph"/>
              <w:widowControl/>
              <w:numPr>
                <w:ilvl w:val="0"/>
                <w:numId w:val="83"/>
              </w:numPr>
              <w:spacing w:before="120" w:line="360" w:lineRule="auto"/>
              <w:jc w:val="left"/>
              <w:rPr>
                <w:sz w:val="24"/>
                <w:szCs w:val="24"/>
                <w:lang w:val="en-US"/>
              </w:rPr>
            </w:pPr>
            <w:r w:rsidRPr="00DB509C">
              <w:rPr>
                <w:sz w:val="24"/>
                <w:szCs w:val="24"/>
                <w:lang w:val="en-US"/>
              </w:rPr>
              <w:t xml:space="preserve">KH nhập thông tin cá nhân ở màn hình </w:t>
            </w:r>
            <w:r w:rsidR="009F3578" w:rsidRPr="00DB509C">
              <w:rPr>
                <w:sz w:val="24"/>
                <w:szCs w:val="24"/>
                <w:lang w:val="en-US"/>
              </w:rPr>
              <w:t>Nhập thông tin cơ bản, sau đó ấn button [</w:t>
            </w:r>
            <w:r w:rsidR="00E32EB6" w:rsidRPr="00DB509C">
              <w:rPr>
                <w:sz w:val="24"/>
                <w:szCs w:val="24"/>
                <w:lang w:val="en-US"/>
              </w:rPr>
              <w:t>Tiếp tục</w:t>
            </w:r>
            <w:r w:rsidR="009F3578" w:rsidRPr="00DB509C">
              <w:rPr>
                <w:sz w:val="24"/>
                <w:szCs w:val="24"/>
                <w:lang w:val="en-US"/>
              </w:rPr>
              <w:t xml:space="preserve">] </w:t>
            </w:r>
            <w:r w:rsidR="00C24340" w:rsidRPr="00DB509C">
              <w:rPr>
                <w:sz w:val="24"/>
                <w:szCs w:val="24"/>
                <w:lang w:val="en-US"/>
              </w:rPr>
              <w:t>để đến màn hình Nhập Thông Tin Công Việc</w:t>
            </w:r>
          </w:p>
          <w:p w14:paraId="7D9CAB84" w14:textId="6FF68E38" w:rsidR="00122A62" w:rsidRPr="00DB509C" w:rsidRDefault="00C24340" w:rsidP="0042010D">
            <w:pPr>
              <w:pStyle w:val="ListParagraph"/>
              <w:widowControl/>
              <w:numPr>
                <w:ilvl w:val="0"/>
                <w:numId w:val="83"/>
              </w:numPr>
              <w:spacing w:before="120" w:line="360" w:lineRule="auto"/>
              <w:jc w:val="left"/>
              <w:rPr>
                <w:sz w:val="24"/>
                <w:szCs w:val="24"/>
                <w:lang w:val="en-US"/>
              </w:rPr>
            </w:pPr>
            <w:r w:rsidRPr="00DB509C">
              <w:rPr>
                <w:sz w:val="24"/>
                <w:szCs w:val="24"/>
                <w:lang w:val="en-US"/>
              </w:rPr>
              <w:t>K</w:t>
            </w:r>
            <w:r w:rsidR="00F94292" w:rsidRPr="00DB509C">
              <w:rPr>
                <w:sz w:val="24"/>
                <w:szCs w:val="24"/>
                <w:lang w:val="en-US"/>
              </w:rPr>
              <w:t>H</w:t>
            </w:r>
            <w:r w:rsidRPr="00DB509C">
              <w:rPr>
                <w:sz w:val="24"/>
                <w:szCs w:val="24"/>
                <w:lang w:val="en-US"/>
              </w:rPr>
              <w:t xml:space="preserve"> nhập thông tin Công việc, sau đó ấn Button Tiếp tục</w:t>
            </w:r>
            <w:r w:rsidR="00327E8E" w:rsidRPr="00DB509C">
              <w:rPr>
                <w:sz w:val="24"/>
                <w:szCs w:val="24"/>
                <w:lang w:val="en-US"/>
              </w:rPr>
              <w:t xml:space="preserve"> </w:t>
            </w:r>
            <w:r w:rsidR="00327E8E" w:rsidRPr="00DB509C">
              <w:rPr>
                <w:b/>
                <w:i/>
                <w:strike/>
                <w:sz w:val="24"/>
                <w:szCs w:val="24"/>
                <w:lang w:val="en-US"/>
              </w:rPr>
              <w:t>Ebank</w:t>
            </w:r>
            <w:r w:rsidR="00685C2E" w:rsidRPr="00DB509C">
              <w:rPr>
                <w:b/>
                <w:i/>
                <w:strike/>
                <w:sz w:val="24"/>
                <w:szCs w:val="24"/>
                <w:lang w:val="en-US"/>
              </w:rPr>
              <w:t xml:space="preserve"> lưu lại bản draft</w:t>
            </w:r>
            <w:r w:rsidR="00F94292" w:rsidRPr="00DB509C">
              <w:rPr>
                <w:b/>
                <w:i/>
                <w:strike/>
                <w:sz w:val="24"/>
                <w:szCs w:val="24"/>
                <w:lang w:val="en-US"/>
              </w:rPr>
              <w:t xml:space="preserve"> (Save as draft)</w:t>
            </w:r>
            <w:r w:rsidR="00685C2E" w:rsidRPr="00DB509C">
              <w:rPr>
                <w:b/>
                <w:i/>
                <w:strike/>
                <w:sz w:val="24"/>
                <w:szCs w:val="24"/>
                <w:lang w:val="en-US"/>
              </w:rPr>
              <w:t xml:space="preserve"> gồm Thông tin cá nhân</w:t>
            </w:r>
            <w:r w:rsidR="00685C2E" w:rsidRPr="00DB509C">
              <w:rPr>
                <w:sz w:val="24"/>
                <w:szCs w:val="24"/>
                <w:lang w:val="en-US"/>
              </w:rPr>
              <w:t xml:space="preserve">, </w:t>
            </w:r>
            <w:r w:rsidR="00685C2E" w:rsidRPr="00DB509C">
              <w:rPr>
                <w:b/>
                <w:i/>
                <w:strike/>
                <w:sz w:val="24"/>
                <w:szCs w:val="24"/>
                <w:lang w:val="en-US"/>
              </w:rPr>
              <w:t xml:space="preserve">Thông tin công việc mà </w:t>
            </w:r>
            <w:r w:rsidR="00A31877" w:rsidRPr="00DB509C">
              <w:rPr>
                <w:b/>
                <w:i/>
                <w:strike/>
                <w:sz w:val="24"/>
                <w:szCs w:val="24"/>
                <w:lang w:val="en-US"/>
              </w:rPr>
              <w:t>KH</w:t>
            </w:r>
            <w:r w:rsidR="00685C2E" w:rsidRPr="00DB509C">
              <w:rPr>
                <w:b/>
                <w:i/>
                <w:strike/>
                <w:sz w:val="24"/>
                <w:szCs w:val="24"/>
                <w:lang w:val="en-US"/>
              </w:rPr>
              <w:t xml:space="preserve"> vừa điền</w:t>
            </w:r>
            <w:r w:rsidR="00E572B9" w:rsidRPr="00DB509C">
              <w:rPr>
                <w:b/>
                <w:i/>
                <w:strike/>
                <w:sz w:val="24"/>
                <w:szCs w:val="24"/>
                <w:lang w:val="en-US"/>
              </w:rPr>
              <w:t xml:space="preserve"> trong vòng 30 ngày </w:t>
            </w:r>
            <w:r w:rsidR="00563922" w:rsidRPr="00DB509C">
              <w:rPr>
                <w:b/>
                <w:i/>
                <w:strike/>
                <w:sz w:val="24"/>
                <w:szCs w:val="24"/>
                <w:lang w:val="en-US"/>
              </w:rPr>
              <w:t>kể từ ngày KH thực hiện điền thông tin</w:t>
            </w:r>
            <w:r w:rsidR="00F92661" w:rsidRPr="00DB509C">
              <w:rPr>
                <w:sz w:val="24"/>
                <w:szCs w:val="24"/>
                <w:lang w:val="en-US"/>
              </w:rPr>
              <w:t xml:space="preserve"> </w:t>
            </w:r>
          </w:p>
          <w:p w14:paraId="79B8F214" w14:textId="4FA3F33A" w:rsidR="00122A62" w:rsidRPr="00DB509C" w:rsidRDefault="00C03F3B" w:rsidP="00C03F3B">
            <w:pPr>
              <w:widowControl/>
              <w:spacing w:before="120" w:line="360" w:lineRule="auto"/>
              <w:ind w:left="334" w:firstLine="0"/>
              <w:jc w:val="left"/>
              <w:rPr>
                <w:sz w:val="24"/>
                <w:szCs w:val="24"/>
                <w:lang w:val="en-US"/>
              </w:rPr>
            </w:pPr>
            <w:r w:rsidRPr="00DB509C">
              <w:rPr>
                <w:b/>
                <w:sz w:val="24"/>
                <w:szCs w:val="24"/>
                <w:lang w:val="en-US"/>
              </w:rPr>
              <w:t xml:space="preserve">Bước 2.3: </w:t>
            </w:r>
            <w:commentRangeStart w:id="81"/>
            <w:commentRangeStart w:id="82"/>
            <w:r w:rsidR="00122A62" w:rsidRPr="00DB509C">
              <w:rPr>
                <w:sz w:val="24"/>
                <w:szCs w:val="24"/>
                <w:lang w:val="en-US"/>
              </w:rPr>
              <w:t>EBank kiểm tra các thông tin sau:</w:t>
            </w:r>
            <w:commentRangeEnd w:id="81"/>
            <w:r w:rsidR="003F7BCD" w:rsidRPr="00DB509C">
              <w:rPr>
                <w:rStyle w:val="CommentReference"/>
                <w:color w:val="auto"/>
              </w:rPr>
              <w:commentReference w:id="81"/>
            </w:r>
            <w:commentRangeEnd w:id="82"/>
            <w:r w:rsidR="00556FE4" w:rsidRPr="00DB509C">
              <w:rPr>
                <w:rStyle w:val="CommentReference"/>
                <w:color w:val="auto"/>
              </w:rPr>
              <w:commentReference w:id="82"/>
            </w:r>
          </w:p>
          <w:p w14:paraId="004AFD7A" w14:textId="43BDF863" w:rsidR="00522E82" w:rsidRPr="00DB509C" w:rsidRDefault="00C03F3B" w:rsidP="00A63B76">
            <w:pPr>
              <w:pStyle w:val="ListParagraph"/>
              <w:widowControl/>
              <w:numPr>
                <w:ilvl w:val="0"/>
                <w:numId w:val="103"/>
              </w:numPr>
              <w:spacing w:before="120" w:line="360" w:lineRule="auto"/>
              <w:jc w:val="left"/>
              <w:rPr>
                <w:b/>
                <w:sz w:val="24"/>
                <w:szCs w:val="24"/>
                <w:lang w:val="en-US"/>
              </w:rPr>
            </w:pPr>
            <w:r w:rsidRPr="00DB509C">
              <w:rPr>
                <w:sz w:val="24"/>
                <w:szCs w:val="24"/>
                <w:lang w:val="en-US"/>
              </w:rPr>
              <w:t>T</w:t>
            </w:r>
            <w:r w:rsidR="00522E82" w:rsidRPr="00DB509C">
              <w:rPr>
                <w:sz w:val="24"/>
                <w:szCs w:val="24"/>
                <w:lang w:val="en-US"/>
              </w:rPr>
              <w:t>hông tin</w:t>
            </w:r>
            <w:r w:rsidRPr="00DB509C">
              <w:rPr>
                <w:sz w:val="24"/>
                <w:szCs w:val="24"/>
                <w:lang w:val="en-US"/>
              </w:rPr>
              <w:t xml:space="preserve"> nghề nghiệp</w:t>
            </w:r>
          </w:p>
          <w:p w14:paraId="12E46748" w14:textId="2F06AC59" w:rsidR="00522E82" w:rsidRPr="00DB509C" w:rsidRDefault="00522E82" w:rsidP="00522E82">
            <w:pPr>
              <w:pStyle w:val="ListParagraph"/>
              <w:widowControl/>
              <w:spacing w:before="120" w:line="360" w:lineRule="auto"/>
              <w:ind w:left="1440" w:firstLine="0"/>
              <w:jc w:val="left"/>
              <w:rPr>
                <w:sz w:val="24"/>
                <w:szCs w:val="24"/>
                <w:lang w:val="en-US"/>
              </w:rPr>
            </w:pPr>
            <w:r w:rsidRPr="00DB509C">
              <w:rPr>
                <w:sz w:val="24"/>
                <w:szCs w:val="24"/>
                <w:lang w:val="en-US"/>
              </w:rPr>
              <w:t>(1) Khách hàng chọn tình trạng việc làm:</w:t>
            </w:r>
          </w:p>
          <w:p w14:paraId="3D31054F" w14:textId="34DE2CD2" w:rsidR="00522E82" w:rsidRPr="00DB509C" w:rsidRDefault="00522E82" w:rsidP="00A63B76">
            <w:pPr>
              <w:pStyle w:val="ListParagraph"/>
              <w:widowControl/>
              <w:numPr>
                <w:ilvl w:val="2"/>
                <w:numId w:val="103"/>
              </w:numPr>
              <w:spacing w:before="120" w:line="360" w:lineRule="auto"/>
              <w:jc w:val="left"/>
              <w:rPr>
                <w:sz w:val="24"/>
                <w:szCs w:val="24"/>
                <w:lang w:val="en-US"/>
              </w:rPr>
            </w:pPr>
            <w:r w:rsidRPr="00DB509C">
              <w:rPr>
                <w:sz w:val="24"/>
                <w:szCs w:val="24"/>
                <w:lang w:val="en-US"/>
              </w:rPr>
              <w:t>Không đi làm</w:t>
            </w:r>
          </w:p>
          <w:p w14:paraId="1CA5801E" w14:textId="135B3AA3" w:rsidR="00522E82" w:rsidRPr="00DB509C" w:rsidRDefault="00522E82" w:rsidP="00522E82">
            <w:pPr>
              <w:pStyle w:val="ListParagraph"/>
              <w:widowControl/>
              <w:spacing w:before="120" w:line="360" w:lineRule="auto"/>
              <w:ind w:left="1440" w:firstLine="0"/>
              <w:jc w:val="left"/>
              <w:rPr>
                <w:sz w:val="24"/>
                <w:szCs w:val="24"/>
                <w:lang w:val="en-US"/>
              </w:rPr>
            </w:pPr>
            <w:r w:rsidRPr="00DB509C">
              <w:rPr>
                <w:sz w:val="24"/>
                <w:szCs w:val="24"/>
                <w:lang w:val="en-US"/>
              </w:rPr>
              <w:t>(2) Khách hàng chọn Ngành ngh</w:t>
            </w:r>
            <w:r w:rsidR="001D42ED" w:rsidRPr="00DB509C">
              <w:rPr>
                <w:sz w:val="24"/>
                <w:szCs w:val="24"/>
                <w:lang w:val="en-US"/>
              </w:rPr>
              <w:t>ề thuộc một trong hai nhóm</w:t>
            </w:r>
            <w:r w:rsidRPr="00DB509C">
              <w:rPr>
                <w:sz w:val="24"/>
                <w:szCs w:val="24"/>
                <w:lang w:val="en-US"/>
              </w:rPr>
              <w:t xml:space="preserve"> bên dưới</w:t>
            </w:r>
          </w:p>
          <w:p w14:paraId="1430BF44" w14:textId="776227C9" w:rsidR="00522E82" w:rsidRPr="00DB509C" w:rsidRDefault="001D42ED" w:rsidP="00A63B76">
            <w:pPr>
              <w:pStyle w:val="ListParagraph"/>
              <w:widowControl/>
              <w:numPr>
                <w:ilvl w:val="2"/>
                <w:numId w:val="103"/>
              </w:numPr>
              <w:spacing w:before="120" w:line="360" w:lineRule="auto"/>
              <w:jc w:val="left"/>
              <w:rPr>
                <w:sz w:val="24"/>
                <w:szCs w:val="24"/>
                <w:lang w:val="en-US"/>
              </w:rPr>
            </w:pPr>
            <w:r w:rsidRPr="00DB509C">
              <w:rPr>
                <w:sz w:val="24"/>
                <w:szCs w:val="24"/>
                <w:lang w:val="en-US"/>
              </w:rPr>
              <w:t>Ngành nghề thuộc n</w:t>
            </w:r>
            <w:r w:rsidR="00522E82" w:rsidRPr="00DB509C">
              <w:rPr>
                <w:sz w:val="24"/>
                <w:szCs w:val="24"/>
                <w:lang w:val="en-US"/>
              </w:rPr>
              <w:t xml:space="preserve">hóm 1: </w:t>
            </w:r>
          </w:p>
          <w:p w14:paraId="2D26484E" w14:textId="25D3EE2D"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Bán hàng đa cấp</w:t>
            </w:r>
          </w:p>
          <w:p w14:paraId="30B09F72" w14:textId="6D19F12B"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Nhân viên quán bar, hộp đêm, karaoke, massage</w:t>
            </w:r>
          </w:p>
          <w:p w14:paraId="02E19A5B" w14:textId="6C2278C9"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Nhân viên sòng bạc, tiệm cầm đồ</w:t>
            </w:r>
          </w:p>
          <w:p w14:paraId="23EB428B" w14:textId="01F5E1A1"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Nhân viên thu hồi nợ</w:t>
            </w:r>
          </w:p>
          <w:p w14:paraId="13648BCB" w14:textId="7D72107A"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Thuỷ thủ, thuyền viên, nhân viên giàn khoan, xa bờ</w:t>
            </w:r>
          </w:p>
          <w:p w14:paraId="2932DD58" w14:textId="35E5372F" w:rsidR="00522E82" w:rsidRPr="00DB509C" w:rsidRDefault="00522E82" w:rsidP="00A63B76">
            <w:pPr>
              <w:pStyle w:val="ListParagraph"/>
              <w:widowControl/>
              <w:numPr>
                <w:ilvl w:val="3"/>
                <w:numId w:val="103"/>
              </w:numPr>
              <w:spacing w:before="120" w:line="360" w:lineRule="auto"/>
              <w:jc w:val="left"/>
              <w:rPr>
                <w:sz w:val="24"/>
                <w:szCs w:val="24"/>
                <w:lang w:val="en-US"/>
              </w:rPr>
            </w:pPr>
            <w:r w:rsidRPr="00DB509C">
              <w:rPr>
                <w:sz w:val="24"/>
                <w:szCs w:val="24"/>
                <w:lang w:val="en-US"/>
              </w:rPr>
              <w:t>Hưu trí</w:t>
            </w:r>
          </w:p>
          <w:p w14:paraId="34DF4B95" w14:textId="5AC5B9A4" w:rsidR="00C03F3B" w:rsidRPr="00DB509C" w:rsidRDefault="00C03F3B" w:rsidP="00A63B76">
            <w:pPr>
              <w:pStyle w:val="ListParagraph"/>
              <w:widowControl/>
              <w:numPr>
                <w:ilvl w:val="0"/>
                <w:numId w:val="103"/>
              </w:numPr>
              <w:spacing w:before="120" w:line="360" w:lineRule="auto"/>
              <w:jc w:val="left"/>
              <w:rPr>
                <w:b/>
                <w:sz w:val="24"/>
                <w:szCs w:val="24"/>
                <w:lang w:val="en-US"/>
              </w:rPr>
            </w:pPr>
            <w:r w:rsidRPr="00DB509C">
              <w:rPr>
                <w:sz w:val="24"/>
                <w:szCs w:val="24"/>
                <w:lang w:val="en-US"/>
              </w:rPr>
              <w:t>Thu nhập hàng tháng</w:t>
            </w:r>
            <w:r w:rsidR="00522E82" w:rsidRPr="00DB509C">
              <w:rPr>
                <w:sz w:val="24"/>
                <w:szCs w:val="24"/>
                <w:lang w:val="en-US"/>
              </w:rPr>
              <w:t>:</w:t>
            </w:r>
          </w:p>
          <w:p w14:paraId="6E6F9EE5" w14:textId="7325F5D0" w:rsidR="00522E82" w:rsidRPr="00DB509C" w:rsidRDefault="00522E82" w:rsidP="00A63B76">
            <w:pPr>
              <w:pStyle w:val="ListParagraph"/>
              <w:widowControl/>
              <w:numPr>
                <w:ilvl w:val="1"/>
                <w:numId w:val="103"/>
              </w:numPr>
              <w:spacing w:before="120" w:line="360" w:lineRule="auto"/>
              <w:jc w:val="left"/>
              <w:rPr>
                <w:sz w:val="24"/>
                <w:szCs w:val="24"/>
                <w:lang w:val="en-US"/>
              </w:rPr>
            </w:pPr>
            <w:r w:rsidRPr="00DB509C">
              <w:rPr>
                <w:sz w:val="24"/>
                <w:szCs w:val="24"/>
                <w:lang w:val="en-US"/>
              </w:rPr>
              <w:t>Thu nhập KH cung cấp &lt; 5 triệu đồng</w:t>
            </w:r>
          </w:p>
          <w:p w14:paraId="003F5ECC" w14:textId="19803D6E" w:rsidR="00122A62" w:rsidRPr="00DB509C" w:rsidRDefault="00522E82" w:rsidP="00122A62">
            <w:pPr>
              <w:widowControl/>
              <w:spacing w:before="120" w:line="360" w:lineRule="auto"/>
              <w:ind w:left="0" w:firstLine="0"/>
              <w:jc w:val="left"/>
              <w:rPr>
                <w:sz w:val="24"/>
                <w:szCs w:val="24"/>
                <w:lang w:val="en-US"/>
              </w:rPr>
            </w:pPr>
            <w:commentRangeStart w:id="83"/>
            <w:commentRangeStart w:id="84"/>
            <w:r w:rsidRPr="00DB509C">
              <w:rPr>
                <w:sz w:val="24"/>
                <w:szCs w:val="24"/>
                <w:lang w:val="en-US"/>
              </w:rPr>
              <w:t>Từ chối KH khi khách hà</w:t>
            </w:r>
            <w:r w:rsidR="00ED1187" w:rsidRPr="00DB509C">
              <w:rPr>
                <w:sz w:val="24"/>
                <w:szCs w:val="24"/>
                <w:lang w:val="en-US"/>
              </w:rPr>
              <w:t>ng lựa chọn</w:t>
            </w:r>
            <w:r w:rsidR="001D42ED" w:rsidRPr="00DB509C">
              <w:rPr>
                <w:sz w:val="24"/>
                <w:szCs w:val="24"/>
                <w:lang w:val="en-US"/>
              </w:rPr>
              <w:t xml:space="preserve"> “thông tin nghề nghiệp” hoặc</w:t>
            </w:r>
            <w:r w:rsidRPr="00DB509C">
              <w:rPr>
                <w:sz w:val="24"/>
                <w:szCs w:val="24"/>
                <w:lang w:val="en-US"/>
              </w:rPr>
              <w:t xml:space="preserve"> “thu nhập hàng tháng” như trên.</w:t>
            </w:r>
            <w:commentRangeEnd w:id="83"/>
            <w:r w:rsidR="003F7BCD" w:rsidRPr="00DB509C">
              <w:rPr>
                <w:rStyle w:val="CommentReference"/>
                <w:color w:val="auto"/>
              </w:rPr>
              <w:commentReference w:id="83"/>
            </w:r>
            <w:commentRangeEnd w:id="84"/>
            <w:r w:rsidR="001D42ED" w:rsidRPr="00DB509C">
              <w:rPr>
                <w:rStyle w:val="CommentReference"/>
                <w:color w:val="auto"/>
              </w:rPr>
              <w:commentReference w:id="84"/>
            </w:r>
          </w:p>
          <w:p w14:paraId="23126FF0" w14:textId="6BD470B8" w:rsidR="00C24340" w:rsidRPr="00DB509C" w:rsidRDefault="00522E82" w:rsidP="00522E82">
            <w:pPr>
              <w:widowControl/>
              <w:spacing w:before="120" w:line="360" w:lineRule="auto"/>
              <w:ind w:left="0" w:firstLine="0"/>
              <w:jc w:val="left"/>
              <w:rPr>
                <w:sz w:val="24"/>
                <w:szCs w:val="24"/>
                <w:lang w:val="en-US"/>
              </w:rPr>
            </w:pPr>
            <w:r w:rsidRPr="00DB509C">
              <w:rPr>
                <w:sz w:val="24"/>
                <w:szCs w:val="24"/>
                <w:lang w:val="en-US"/>
              </w:rPr>
              <w:t xml:space="preserve">Các trường hợp còn lại </w:t>
            </w:r>
            <w:r w:rsidR="00C03F3B" w:rsidRPr="00DB509C">
              <w:rPr>
                <w:sz w:val="24"/>
                <w:szCs w:val="24"/>
                <w:lang w:val="en-US"/>
              </w:rPr>
              <w:t>=&gt; Chuyển bước 2.4</w:t>
            </w:r>
          </w:p>
          <w:p w14:paraId="06F3A3F5" w14:textId="57120CC5" w:rsidR="006632B3" w:rsidRPr="00DB509C" w:rsidRDefault="00522E82" w:rsidP="000D1284">
            <w:pPr>
              <w:pStyle w:val="ListParagraph"/>
              <w:widowControl/>
              <w:spacing w:before="120" w:line="360" w:lineRule="auto"/>
              <w:ind w:left="360" w:firstLine="0"/>
              <w:jc w:val="left"/>
              <w:rPr>
                <w:b/>
                <w:sz w:val="24"/>
                <w:szCs w:val="24"/>
                <w:lang w:val="en-US"/>
              </w:rPr>
            </w:pPr>
            <w:r w:rsidRPr="00DB509C">
              <w:rPr>
                <w:b/>
                <w:sz w:val="24"/>
                <w:szCs w:val="24"/>
                <w:lang w:val="en-US"/>
              </w:rPr>
              <w:t>Bước 2.4</w:t>
            </w:r>
            <w:r w:rsidR="000D1284" w:rsidRPr="00DB509C">
              <w:rPr>
                <w:b/>
                <w:sz w:val="24"/>
                <w:szCs w:val="24"/>
                <w:lang w:val="en-US"/>
              </w:rPr>
              <w:t>:</w:t>
            </w:r>
            <w:r w:rsidR="00563922" w:rsidRPr="00DB509C">
              <w:rPr>
                <w:b/>
                <w:sz w:val="24"/>
                <w:szCs w:val="24"/>
                <w:lang w:val="en-US"/>
              </w:rPr>
              <w:t xml:space="preserve"> </w:t>
            </w:r>
            <w:r w:rsidR="00327E8E" w:rsidRPr="00DB509C">
              <w:rPr>
                <w:sz w:val="24"/>
                <w:szCs w:val="24"/>
                <w:lang w:val="en-US"/>
              </w:rPr>
              <w:t>Share service</w:t>
            </w:r>
            <w:r w:rsidR="00563922" w:rsidRPr="00DB509C">
              <w:rPr>
                <w:sz w:val="24"/>
                <w:szCs w:val="24"/>
                <w:lang w:val="en-US"/>
              </w:rPr>
              <w:t xml:space="preserve"> </w:t>
            </w:r>
            <w:r w:rsidR="007571ED" w:rsidRPr="00DB509C">
              <w:rPr>
                <w:sz w:val="24"/>
                <w:szCs w:val="24"/>
                <w:lang w:val="en-US"/>
              </w:rPr>
              <w:t>kiểm tra thông tin</w:t>
            </w:r>
            <w:r w:rsidR="00724FF3" w:rsidRPr="00DB509C">
              <w:rPr>
                <w:sz w:val="24"/>
                <w:szCs w:val="24"/>
                <w:lang w:val="en-US"/>
              </w:rPr>
              <w:t xml:space="preserve"> phê duyệt</w:t>
            </w:r>
            <w:r w:rsidR="007571ED" w:rsidRPr="00DB509C">
              <w:rPr>
                <w:sz w:val="24"/>
                <w:szCs w:val="24"/>
                <w:lang w:val="en-US"/>
              </w:rPr>
              <w:t xml:space="preserve"> </w:t>
            </w:r>
            <w:r w:rsidR="00724FF3" w:rsidRPr="00DB509C">
              <w:rPr>
                <w:sz w:val="24"/>
                <w:szCs w:val="24"/>
                <w:lang w:val="en-US"/>
              </w:rPr>
              <w:t xml:space="preserve">SLS trả về: đã được phê duyệt trong vòng 30 ngày </w:t>
            </w:r>
            <w:r w:rsidR="007571ED" w:rsidRPr="00DB509C">
              <w:rPr>
                <w:sz w:val="24"/>
                <w:szCs w:val="24"/>
                <w:lang w:val="en-US"/>
              </w:rPr>
              <w:t>của KH tại hệ thống ebank:</w:t>
            </w:r>
          </w:p>
          <w:p w14:paraId="29882953" w14:textId="15D3F323" w:rsidR="000D1284" w:rsidRPr="00DB509C" w:rsidRDefault="009227DC" w:rsidP="0042010D">
            <w:pPr>
              <w:pStyle w:val="ListParagraph"/>
              <w:widowControl/>
              <w:numPr>
                <w:ilvl w:val="0"/>
                <w:numId w:val="83"/>
              </w:numPr>
              <w:spacing w:before="120" w:line="360" w:lineRule="auto"/>
              <w:jc w:val="left"/>
              <w:rPr>
                <w:sz w:val="24"/>
                <w:szCs w:val="24"/>
                <w:lang w:val="en-US"/>
              </w:rPr>
            </w:pPr>
            <w:bookmarkStart w:id="85" w:name="_GoBack"/>
            <w:commentRangeStart w:id="86"/>
            <w:r w:rsidRPr="00DB509C">
              <w:rPr>
                <w:sz w:val="24"/>
                <w:szCs w:val="24"/>
                <w:lang w:val="en-US"/>
              </w:rPr>
              <w:t xml:space="preserve">Nếu </w:t>
            </w:r>
            <w:bookmarkEnd w:id="85"/>
            <w:commentRangeEnd w:id="86"/>
            <w:r w:rsidR="00BA49B7">
              <w:rPr>
                <w:rStyle w:val="CommentReference"/>
              </w:rPr>
              <w:commentReference w:id="86"/>
            </w:r>
            <w:r w:rsidRPr="00DB509C">
              <w:rPr>
                <w:sz w:val="24"/>
                <w:szCs w:val="24"/>
                <w:lang w:val="en-US"/>
              </w:rPr>
              <w:t xml:space="preserve">KH đã được phê duyệt thành công =&gt; </w:t>
            </w:r>
            <w:r w:rsidRPr="00DB509C">
              <w:rPr>
                <w:strike/>
                <w:sz w:val="24"/>
                <w:szCs w:val="24"/>
                <w:lang w:val="en-US"/>
              </w:rPr>
              <w:t>C</w:t>
            </w:r>
            <w:r w:rsidR="00E36A3E" w:rsidRPr="00DB509C">
              <w:rPr>
                <w:strike/>
                <w:sz w:val="24"/>
                <w:szCs w:val="24"/>
                <w:lang w:val="en-US"/>
              </w:rPr>
              <w:t>huyển bước 2.7</w:t>
            </w:r>
            <w:r w:rsidRPr="00DB509C">
              <w:rPr>
                <w:sz w:val="24"/>
                <w:szCs w:val="24"/>
                <w:lang w:val="en-US"/>
              </w:rPr>
              <w:t xml:space="preserve"> </w:t>
            </w:r>
            <w:r w:rsidR="00120B19" w:rsidRPr="00F647EB">
              <w:rPr>
                <w:i/>
                <w:strike/>
                <w:color w:val="0070C0"/>
                <w:sz w:val="24"/>
                <w:szCs w:val="24"/>
                <w:lang w:val="en-US"/>
              </w:rPr>
              <w:t>Chuyển bước 3.2</w:t>
            </w:r>
            <w:r w:rsidR="00F647EB">
              <w:rPr>
                <w:i/>
                <w:strike/>
                <w:color w:val="0070C0"/>
                <w:sz w:val="24"/>
                <w:szCs w:val="24"/>
                <w:lang w:val="en-US"/>
              </w:rPr>
              <w:t xml:space="preserve"> </w:t>
            </w:r>
            <w:r w:rsidR="00F647EB" w:rsidRPr="00F647EB">
              <w:rPr>
                <w:i/>
                <w:color w:val="0070C0"/>
                <w:sz w:val="24"/>
                <w:szCs w:val="24"/>
                <w:lang w:val="en-US"/>
              </w:rPr>
              <w:t>Chuyển bước 2.6.</w:t>
            </w:r>
          </w:p>
          <w:p w14:paraId="5A731512" w14:textId="18782121" w:rsidR="00AB34FD" w:rsidRPr="00DB509C" w:rsidRDefault="009227DC" w:rsidP="0042010D">
            <w:pPr>
              <w:pStyle w:val="ListParagraph"/>
              <w:widowControl/>
              <w:numPr>
                <w:ilvl w:val="0"/>
                <w:numId w:val="83"/>
              </w:numPr>
              <w:spacing w:before="120" w:line="360" w:lineRule="auto"/>
              <w:jc w:val="left"/>
              <w:rPr>
                <w:b/>
                <w:sz w:val="24"/>
                <w:szCs w:val="24"/>
                <w:lang w:val="en-US"/>
              </w:rPr>
            </w:pPr>
            <w:r w:rsidRPr="00DB509C">
              <w:rPr>
                <w:sz w:val="24"/>
                <w:szCs w:val="24"/>
                <w:lang w:val="en-US"/>
              </w:rPr>
              <w:t>Nếu KH chưa được phê duyệt</w:t>
            </w:r>
            <w:r w:rsidRPr="00DB509C">
              <w:rPr>
                <w:strike/>
                <w:sz w:val="24"/>
                <w:szCs w:val="24"/>
                <w:lang w:val="en-US"/>
              </w:rPr>
              <w:t xml:space="preserve">, </w:t>
            </w:r>
            <w:r w:rsidR="00AB34FD" w:rsidRPr="00DB509C">
              <w:rPr>
                <w:strike/>
                <w:sz w:val="24"/>
                <w:szCs w:val="24"/>
                <w:lang w:val="en-US"/>
              </w:rPr>
              <w:t>hiển thị</w:t>
            </w:r>
            <w:r w:rsidR="000326A3" w:rsidRPr="00DB509C">
              <w:rPr>
                <w:strike/>
                <w:sz w:val="24"/>
                <w:szCs w:val="24"/>
                <w:lang w:val="en-US"/>
              </w:rPr>
              <w:t xml:space="preserve"> pop </w:t>
            </w:r>
            <w:r w:rsidR="00855A87">
              <w:rPr>
                <w:strike/>
                <w:sz w:val="24"/>
                <w:szCs w:val="24"/>
                <w:lang w:val="en-US"/>
              </w:rPr>
              <w:t xml:space="preserve">up xác nhận thông tin đã điền </w:t>
            </w:r>
            <w:r w:rsidR="00855A87">
              <w:rPr>
                <w:sz w:val="24"/>
                <w:szCs w:val="24"/>
                <w:lang w:val="en-US"/>
              </w:rPr>
              <w:t>=&gt;</w:t>
            </w:r>
            <w:r w:rsidR="00AB34FD" w:rsidRPr="00DB509C">
              <w:rPr>
                <w:sz w:val="24"/>
                <w:szCs w:val="24"/>
                <w:lang w:val="en-US"/>
              </w:rPr>
              <w:t xml:space="preserve"> Chuyển bước 2.</w:t>
            </w:r>
            <w:r w:rsidR="00522E82" w:rsidRPr="00DB509C">
              <w:rPr>
                <w:sz w:val="24"/>
                <w:szCs w:val="24"/>
                <w:lang w:val="en-US"/>
              </w:rPr>
              <w:t>6</w:t>
            </w:r>
          </w:p>
          <w:p w14:paraId="7890F135" w14:textId="5CEEF8B5" w:rsidR="004061CB" w:rsidRPr="00DB509C" w:rsidRDefault="004061CB" w:rsidP="0042010D">
            <w:pPr>
              <w:pStyle w:val="ListParagraph"/>
              <w:widowControl/>
              <w:numPr>
                <w:ilvl w:val="0"/>
                <w:numId w:val="83"/>
              </w:numPr>
              <w:spacing w:before="120" w:line="360" w:lineRule="auto"/>
              <w:jc w:val="left"/>
              <w:rPr>
                <w:b/>
                <w:i/>
                <w:sz w:val="24"/>
                <w:szCs w:val="24"/>
                <w:lang w:val="en-US"/>
              </w:rPr>
            </w:pPr>
            <w:r w:rsidRPr="00DB509C">
              <w:rPr>
                <w:b/>
                <w:i/>
                <w:sz w:val="24"/>
                <w:szCs w:val="24"/>
                <w:lang w:val="en-US"/>
              </w:rPr>
              <w:t>Nếu KH không được phê duyệt (bị reject) =&gt; Hiển thị pop up KH bị reject trong vòng 30 ngày</w:t>
            </w:r>
          </w:p>
          <w:p w14:paraId="0E806471" w14:textId="0B76293C" w:rsidR="00762985" w:rsidRPr="00DB509C" w:rsidRDefault="00522E82" w:rsidP="00762985">
            <w:pPr>
              <w:pStyle w:val="ListParagraph"/>
              <w:widowControl/>
              <w:spacing w:before="120" w:line="360" w:lineRule="auto"/>
              <w:ind w:left="0" w:hanging="26"/>
              <w:jc w:val="left"/>
              <w:rPr>
                <w:b/>
                <w:strike/>
                <w:sz w:val="24"/>
                <w:szCs w:val="24"/>
                <w:lang w:val="en-US"/>
              </w:rPr>
            </w:pPr>
            <w:r w:rsidRPr="00DB509C">
              <w:rPr>
                <w:b/>
                <w:strike/>
                <w:sz w:val="24"/>
                <w:szCs w:val="24"/>
                <w:lang w:val="en-US"/>
              </w:rPr>
              <w:t>Bước 2.5</w:t>
            </w:r>
            <w:r w:rsidR="00762985" w:rsidRPr="00DB509C">
              <w:rPr>
                <w:b/>
                <w:strike/>
                <w:sz w:val="24"/>
                <w:szCs w:val="24"/>
                <w:lang w:val="en-US"/>
              </w:rPr>
              <w:t xml:space="preserve">: </w:t>
            </w:r>
            <w:r w:rsidR="000326A3" w:rsidRPr="00DB509C">
              <w:rPr>
                <w:strike/>
                <w:sz w:val="24"/>
                <w:szCs w:val="24"/>
                <w:lang w:val="en-US"/>
              </w:rPr>
              <w:t xml:space="preserve">KH chọn button [Chắc chắn] trên pop up xác nhận thông tin, </w:t>
            </w:r>
            <w:r w:rsidR="00D21730" w:rsidRPr="00DB509C">
              <w:rPr>
                <w:strike/>
                <w:sz w:val="24"/>
                <w:szCs w:val="24"/>
                <w:lang w:val="en-US"/>
              </w:rPr>
              <w:t>ebank</w:t>
            </w:r>
            <w:r w:rsidR="000326A3" w:rsidRPr="00DB509C">
              <w:rPr>
                <w:strike/>
                <w:sz w:val="24"/>
                <w:szCs w:val="24"/>
                <w:lang w:val="en-US"/>
              </w:rPr>
              <w:t xml:space="preserve"> hiển thị màn hình nhập mã xác thực (authen by TS) =&gt;</w:t>
            </w:r>
            <w:r w:rsidR="00E36A3E" w:rsidRPr="00DB509C">
              <w:rPr>
                <w:strike/>
                <w:sz w:val="24"/>
                <w:szCs w:val="24"/>
                <w:lang w:val="en-US"/>
              </w:rPr>
              <w:t xml:space="preserve"> Chuyển bước 2.</w:t>
            </w:r>
            <w:r w:rsidRPr="00DB509C">
              <w:rPr>
                <w:strike/>
                <w:sz w:val="24"/>
                <w:szCs w:val="24"/>
                <w:lang w:val="en-US"/>
              </w:rPr>
              <w:t>6</w:t>
            </w:r>
          </w:p>
          <w:p w14:paraId="51AB97D8" w14:textId="5542F35B" w:rsidR="00990DF4" w:rsidRPr="00DB509C" w:rsidRDefault="00AB34FD" w:rsidP="00762985">
            <w:pPr>
              <w:pStyle w:val="ListParagraph"/>
              <w:widowControl/>
              <w:spacing w:before="120" w:line="360" w:lineRule="auto"/>
              <w:ind w:left="0" w:firstLine="0"/>
              <w:jc w:val="left"/>
              <w:rPr>
                <w:sz w:val="24"/>
                <w:szCs w:val="24"/>
                <w:lang w:val="en-US"/>
              </w:rPr>
            </w:pPr>
            <w:commentRangeStart w:id="87"/>
            <w:commentRangeStart w:id="88"/>
            <w:r w:rsidRPr="00DB509C">
              <w:rPr>
                <w:b/>
                <w:sz w:val="24"/>
                <w:szCs w:val="24"/>
                <w:lang w:val="en-US"/>
              </w:rPr>
              <w:t>Bước 2.</w:t>
            </w:r>
            <w:r w:rsidR="00522E82" w:rsidRPr="00DB509C">
              <w:rPr>
                <w:b/>
                <w:sz w:val="24"/>
                <w:szCs w:val="24"/>
                <w:lang w:val="en-US"/>
              </w:rPr>
              <w:t>6</w:t>
            </w:r>
            <w:r w:rsidRPr="00DB509C">
              <w:rPr>
                <w:b/>
                <w:sz w:val="24"/>
                <w:szCs w:val="24"/>
                <w:lang w:val="en-US"/>
              </w:rPr>
              <w:t xml:space="preserve">: </w:t>
            </w:r>
            <w:r w:rsidR="007545DC" w:rsidRPr="00DB509C">
              <w:rPr>
                <w:strike/>
                <w:sz w:val="24"/>
                <w:szCs w:val="24"/>
                <w:lang w:val="en-US"/>
              </w:rPr>
              <w:t>KH điền mã xác thực</w:t>
            </w:r>
            <w:r w:rsidR="009C7870" w:rsidRPr="00DB509C">
              <w:rPr>
                <w:strike/>
                <w:sz w:val="24"/>
                <w:szCs w:val="24"/>
                <w:lang w:val="en-US"/>
              </w:rPr>
              <w:t xml:space="preserve"> OTP (Authen by TS)</w:t>
            </w:r>
            <w:r w:rsidR="007545DC" w:rsidRPr="00DB509C">
              <w:rPr>
                <w:strike/>
                <w:sz w:val="24"/>
                <w:szCs w:val="24"/>
                <w:lang w:val="en-US"/>
              </w:rPr>
              <w:t>,</w:t>
            </w:r>
            <w:r w:rsidR="007545DC" w:rsidRPr="00DB509C">
              <w:rPr>
                <w:sz w:val="24"/>
                <w:szCs w:val="24"/>
                <w:lang w:val="en-US"/>
              </w:rPr>
              <w:t xml:space="preserve"> </w:t>
            </w:r>
            <w:r w:rsidR="00D22173" w:rsidRPr="00DB509C">
              <w:rPr>
                <w:sz w:val="24"/>
                <w:szCs w:val="24"/>
                <w:lang w:val="en-US"/>
              </w:rPr>
              <w:t>share service sẽ gửi yêu cầu cho SLS để check xác thực thành công chưa:</w:t>
            </w:r>
          </w:p>
          <w:p w14:paraId="14C5A89E" w14:textId="6359EB6E" w:rsidR="00990DF4" w:rsidRPr="00DB509C" w:rsidRDefault="00990DF4" w:rsidP="00A63B76">
            <w:pPr>
              <w:pStyle w:val="ListParagraph"/>
              <w:widowControl/>
              <w:numPr>
                <w:ilvl w:val="0"/>
                <w:numId w:val="108"/>
              </w:numPr>
              <w:spacing w:before="120" w:line="360" w:lineRule="auto"/>
              <w:jc w:val="left"/>
              <w:rPr>
                <w:sz w:val="24"/>
                <w:szCs w:val="24"/>
                <w:lang w:val="en-US"/>
              </w:rPr>
            </w:pPr>
            <w:r w:rsidRPr="00DB509C">
              <w:rPr>
                <w:sz w:val="24"/>
                <w:szCs w:val="24"/>
                <w:lang w:val="en-US"/>
              </w:rPr>
              <w:t>Nếu xác</w:t>
            </w:r>
            <w:r w:rsidR="00D7073E" w:rsidRPr="00DB509C">
              <w:rPr>
                <w:sz w:val="24"/>
                <w:szCs w:val="24"/>
                <w:lang w:val="en-US"/>
              </w:rPr>
              <w:t xml:space="preserve"> thực không thành công, Ebank</w:t>
            </w:r>
            <w:r w:rsidRPr="00DB509C">
              <w:rPr>
                <w:sz w:val="24"/>
                <w:szCs w:val="24"/>
                <w:lang w:val="en-US"/>
              </w:rPr>
              <w:t xml:space="preserve"> hiển thị thông báo lỗi: </w:t>
            </w:r>
            <w:r w:rsidR="00D73738" w:rsidRPr="00DB509C">
              <w:rPr>
                <w:sz w:val="24"/>
                <w:szCs w:val="24"/>
                <w:lang w:val="en-US"/>
              </w:rPr>
              <w:t>(refer mục 4.4 Danh sách message thông báo lỗi)</w:t>
            </w:r>
            <w:r w:rsidR="00E41CA7" w:rsidRPr="00DB509C">
              <w:rPr>
                <w:sz w:val="24"/>
                <w:szCs w:val="24"/>
                <w:lang w:val="en-US"/>
              </w:rPr>
              <w:t xml:space="preserve"> =&gt; </w:t>
            </w:r>
            <w:r w:rsidR="00E41CA7" w:rsidRPr="00DB509C">
              <w:rPr>
                <w:b/>
                <w:i/>
                <w:sz w:val="24"/>
                <w:szCs w:val="24"/>
                <w:lang w:val="en-US"/>
              </w:rPr>
              <w:t>Tắt pop up lỗi, hiển thị màn hình đăng ký thất bại, cho phép KH thử lại sau</w:t>
            </w:r>
          </w:p>
          <w:p w14:paraId="3271DA33" w14:textId="42813EBE" w:rsidR="004B75AF" w:rsidRPr="00DB509C" w:rsidRDefault="00990DF4" w:rsidP="00A63B76">
            <w:pPr>
              <w:pStyle w:val="ListParagraph"/>
              <w:widowControl/>
              <w:numPr>
                <w:ilvl w:val="0"/>
                <w:numId w:val="108"/>
              </w:numPr>
              <w:spacing w:before="120" w:line="360" w:lineRule="auto"/>
              <w:jc w:val="left"/>
              <w:rPr>
                <w:sz w:val="24"/>
                <w:szCs w:val="24"/>
                <w:lang w:val="en-US"/>
              </w:rPr>
            </w:pPr>
            <w:r w:rsidRPr="00DB509C">
              <w:rPr>
                <w:sz w:val="24"/>
                <w:szCs w:val="24"/>
                <w:lang w:val="en-US"/>
              </w:rPr>
              <w:t xml:space="preserve">Nếu xác thực thành công, </w:t>
            </w:r>
            <w:r w:rsidR="00D7073E" w:rsidRPr="00DB509C">
              <w:rPr>
                <w:sz w:val="24"/>
                <w:szCs w:val="24"/>
                <w:lang w:val="en-US"/>
              </w:rPr>
              <w:t xml:space="preserve">Share service </w:t>
            </w:r>
            <w:r w:rsidR="00804C65" w:rsidRPr="00DB509C">
              <w:rPr>
                <w:strike/>
                <w:sz w:val="24"/>
                <w:szCs w:val="24"/>
                <w:lang w:val="en-US"/>
              </w:rPr>
              <w:t>đồng thời</w:t>
            </w:r>
            <w:r w:rsidR="004B75AF" w:rsidRPr="00DB509C">
              <w:rPr>
                <w:strike/>
                <w:sz w:val="24"/>
                <w:szCs w:val="24"/>
                <w:lang w:val="en-US"/>
              </w:rPr>
              <w:t xml:space="preserve"> </w:t>
            </w:r>
            <w:r w:rsidR="004B75AF" w:rsidRPr="00DB509C">
              <w:rPr>
                <w:sz w:val="24"/>
                <w:szCs w:val="24"/>
                <w:lang w:val="en-US"/>
              </w:rPr>
              <w:t>thực hiện</w:t>
            </w:r>
            <w:r w:rsidR="00522E82" w:rsidRPr="00DB509C">
              <w:rPr>
                <w:sz w:val="24"/>
                <w:szCs w:val="24"/>
                <w:lang w:val="en-US"/>
              </w:rPr>
              <w:t xml:space="preserve"> bước 2.7 </w:t>
            </w:r>
            <w:r w:rsidR="00522E82" w:rsidRPr="00DB509C">
              <w:rPr>
                <w:strike/>
                <w:sz w:val="24"/>
                <w:szCs w:val="24"/>
                <w:lang w:val="en-US"/>
              </w:rPr>
              <w:t>và 2.8</w:t>
            </w:r>
          </w:p>
          <w:p w14:paraId="7361589D" w14:textId="77777777" w:rsidR="005F416B" w:rsidRPr="00DB509C" w:rsidRDefault="00865FEA" w:rsidP="00865FEA">
            <w:pPr>
              <w:widowControl/>
              <w:spacing w:before="120" w:line="360" w:lineRule="auto"/>
              <w:ind w:left="0" w:firstLine="0"/>
              <w:jc w:val="left"/>
              <w:rPr>
                <w:sz w:val="24"/>
                <w:szCs w:val="24"/>
                <w:lang w:val="en-US"/>
              </w:rPr>
            </w:pPr>
            <w:r w:rsidRPr="00DB509C">
              <w:rPr>
                <w:b/>
                <w:sz w:val="24"/>
                <w:szCs w:val="24"/>
                <w:lang w:val="en-US"/>
              </w:rPr>
              <w:t>Bước 2.</w:t>
            </w:r>
            <w:r w:rsidR="00522E82" w:rsidRPr="00DB509C">
              <w:rPr>
                <w:b/>
                <w:sz w:val="24"/>
                <w:szCs w:val="24"/>
                <w:lang w:val="en-US"/>
              </w:rPr>
              <w:t>7</w:t>
            </w:r>
            <w:r w:rsidR="005F416B" w:rsidRPr="00DB509C">
              <w:rPr>
                <w:b/>
                <w:sz w:val="24"/>
                <w:szCs w:val="24"/>
                <w:lang w:val="en-US"/>
              </w:rPr>
              <w:t>:</w:t>
            </w:r>
            <w:r w:rsidRPr="00DB509C">
              <w:rPr>
                <w:sz w:val="24"/>
                <w:szCs w:val="24"/>
                <w:lang w:val="en-US"/>
              </w:rPr>
              <w:t xml:space="preserve"> </w:t>
            </w:r>
          </w:p>
          <w:p w14:paraId="434DC1B1" w14:textId="4F9DCE0B" w:rsidR="00D10AD0" w:rsidRPr="00EB7539" w:rsidRDefault="00D7073E" w:rsidP="00D10AD0">
            <w:pPr>
              <w:widowControl/>
              <w:spacing w:before="0" w:after="0" w:line="276" w:lineRule="auto"/>
              <w:ind w:left="451" w:firstLine="0"/>
              <w:contextualSpacing/>
              <w:jc w:val="left"/>
              <w:rPr>
                <w:b/>
                <w:sz w:val="24"/>
                <w:szCs w:val="24"/>
              </w:rPr>
            </w:pPr>
            <w:r w:rsidRPr="00EB7539">
              <w:rPr>
                <w:sz w:val="24"/>
                <w:szCs w:val="24"/>
                <w:lang w:val="en-US"/>
              </w:rPr>
              <w:t>Share service g</w:t>
            </w:r>
            <w:r w:rsidR="00865FEA" w:rsidRPr="00EB7539">
              <w:rPr>
                <w:sz w:val="24"/>
                <w:szCs w:val="24"/>
                <w:lang w:val="en-US"/>
              </w:rPr>
              <w:t xml:space="preserve">ửi yêu cầu sang SLS để thực hiện </w:t>
            </w:r>
            <w:r w:rsidR="00D10AD0" w:rsidRPr="00EB7539">
              <w:rPr>
                <w:sz w:val="24"/>
                <w:szCs w:val="24"/>
                <w:lang w:val="en-US"/>
              </w:rPr>
              <w:t>chấm điểm tín dụng cho khách hàng với</w:t>
            </w:r>
            <w:r w:rsidR="0077088F" w:rsidRPr="00EB7539">
              <w:rPr>
                <w:sz w:val="24"/>
                <w:szCs w:val="24"/>
                <w:lang w:val="en-US"/>
              </w:rPr>
              <w:t xml:space="preserve"> </w:t>
            </w:r>
            <w:r w:rsidR="00D10AD0" w:rsidRPr="00EB7539">
              <w:rPr>
                <w:sz w:val="24"/>
                <w:szCs w:val="24"/>
              </w:rPr>
              <w:t>các hạng mục SLS sẽ kiểm tra (rule chi tiết theo quy định sản phẩm):</w:t>
            </w:r>
          </w:p>
          <w:p w14:paraId="190C7ABF" w14:textId="77777777" w:rsidR="00D10AD0" w:rsidRPr="00EB7539" w:rsidRDefault="00D10AD0" w:rsidP="002F2AAB">
            <w:pPr>
              <w:pStyle w:val="SNormalText"/>
            </w:pPr>
            <w:r w:rsidRPr="00EB7539">
              <w:t>CIC/PCB</w:t>
            </w:r>
          </w:p>
          <w:p w14:paraId="0ECDA3E4" w14:textId="77777777" w:rsidR="00D10AD0" w:rsidRPr="00EB7539" w:rsidRDefault="00D10AD0" w:rsidP="002F2AAB">
            <w:pPr>
              <w:pStyle w:val="SNormalText"/>
            </w:pPr>
            <w:r w:rsidRPr="00EB7539">
              <w:t>Credit Score</w:t>
            </w:r>
          </w:p>
          <w:p w14:paraId="021525A4" w14:textId="77777777" w:rsidR="00D10AD0" w:rsidRPr="00EB7539" w:rsidRDefault="00D10AD0" w:rsidP="002F2AAB">
            <w:pPr>
              <w:pStyle w:val="SNormalText"/>
            </w:pPr>
            <w:r w:rsidRPr="00EB7539">
              <w:t>Fraud check</w:t>
            </w:r>
          </w:p>
          <w:p w14:paraId="0E658A7C" w14:textId="593504C4" w:rsidR="004B75AF" w:rsidRDefault="00D10AD0" w:rsidP="00D10AD0">
            <w:pPr>
              <w:widowControl/>
              <w:spacing w:before="120" w:line="360" w:lineRule="auto"/>
              <w:ind w:left="0" w:firstLine="0"/>
              <w:jc w:val="left"/>
              <w:rPr>
                <w:sz w:val="24"/>
                <w:szCs w:val="24"/>
              </w:rPr>
            </w:pPr>
            <w:r w:rsidRPr="00EB7539">
              <w:rPr>
                <w:sz w:val="24"/>
                <w:szCs w:val="24"/>
              </w:rPr>
              <w:t>Blacklist</w:t>
            </w:r>
          </w:p>
          <w:p w14:paraId="6204A878" w14:textId="73F99966" w:rsidR="00EB7539" w:rsidRPr="00EB7539" w:rsidRDefault="00EB7539" w:rsidP="00D10AD0">
            <w:pPr>
              <w:widowControl/>
              <w:spacing w:before="120" w:line="360" w:lineRule="auto"/>
              <w:ind w:left="0" w:firstLine="0"/>
              <w:jc w:val="left"/>
              <w:rPr>
                <w:sz w:val="24"/>
                <w:szCs w:val="24"/>
                <w:lang w:val="en-US"/>
              </w:rPr>
            </w:pPr>
            <w:r>
              <w:rPr>
                <w:sz w:val="24"/>
                <w:szCs w:val="24"/>
              </w:rPr>
              <w:t>bao gồm:</w:t>
            </w:r>
          </w:p>
          <w:p w14:paraId="69D1CB17" w14:textId="77777777" w:rsidR="005F416B" w:rsidRPr="00DB509C" w:rsidRDefault="005F416B" w:rsidP="005F416B">
            <w:pPr>
              <w:pStyle w:val="ListParagraph"/>
              <w:widowControl/>
              <w:numPr>
                <w:ilvl w:val="0"/>
                <w:numId w:val="80"/>
              </w:numPr>
              <w:spacing w:before="120" w:line="360" w:lineRule="auto"/>
              <w:ind w:left="720"/>
              <w:rPr>
                <w:sz w:val="24"/>
                <w:szCs w:val="24"/>
                <w:lang w:val="en-US"/>
              </w:rPr>
            </w:pPr>
            <w:r w:rsidRPr="00DB509C">
              <w:rPr>
                <w:sz w:val="24"/>
                <w:szCs w:val="24"/>
                <w:lang w:val="en-US"/>
              </w:rPr>
              <w:t xml:space="preserve">Thông tin Khách hàng điền </w:t>
            </w:r>
          </w:p>
          <w:p w14:paraId="3069147D" w14:textId="77777777" w:rsidR="005F416B" w:rsidRPr="00DB509C" w:rsidRDefault="005F416B" w:rsidP="005F416B">
            <w:pPr>
              <w:pStyle w:val="ListParagraph"/>
              <w:widowControl/>
              <w:numPr>
                <w:ilvl w:val="0"/>
                <w:numId w:val="80"/>
              </w:numPr>
              <w:spacing w:before="120" w:line="360" w:lineRule="auto"/>
              <w:ind w:left="720"/>
              <w:rPr>
                <w:sz w:val="24"/>
                <w:szCs w:val="24"/>
                <w:lang w:val="en-US"/>
              </w:rPr>
            </w:pPr>
            <w:r w:rsidRPr="00DB509C">
              <w:rPr>
                <w:sz w:val="24"/>
                <w:szCs w:val="24"/>
                <w:lang w:val="en-US"/>
              </w:rPr>
              <w:t>Thông tin whitelist trên BankAdmin</w:t>
            </w:r>
          </w:p>
          <w:p w14:paraId="012E69A3" w14:textId="7153673E" w:rsidR="005F416B" w:rsidRDefault="005F416B" w:rsidP="005F416B">
            <w:pPr>
              <w:pStyle w:val="ListParagraph"/>
              <w:widowControl/>
              <w:numPr>
                <w:ilvl w:val="0"/>
                <w:numId w:val="80"/>
              </w:numPr>
              <w:spacing w:before="120" w:line="360" w:lineRule="auto"/>
              <w:ind w:left="720"/>
              <w:rPr>
                <w:sz w:val="24"/>
                <w:szCs w:val="24"/>
                <w:lang w:val="en-US"/>
              </w:rPr>
            </w:pPr>
            <w:r w:rsidRPr="00DB509C">
              <w:rPr>
                <w:sz w:val="24"/>
                <w:szCs w:val="24"/>
                <w:lang w:val="en-US"/>
              </w:rPr>
              <w:t>Truyền product code 101010 (product code = ‘202020’ – luồng whitelist, product code = ‘101010’ – luồng non-whitelist)</w:t>
            </w:r>
          </w:p>
          <w:p w14:paraId="51FBDBFC" w14:textId="77777777" w:rsidR="00B37283" w:rsidRDefault="00855A87" w:rsidP="005F416B">
            <w:pPr>
              <w:pStyle w:val="ListParagraph"/>
              <w:widowControl/>
              <w:numPr>
                <w:ilvl w:val="0"/>
                <w:numId w:val="80"/>
              </w:numPr>
              <w:spacing w:before="120" w:line="360" w:lineRule="auto"/>
              <w:ind w:left="720"/>
              <w:rPr>
                <w:color w:val="0070C0"/>
                <w:sz w:val="24"/>
                <w:szCs w:val="24"/>
                <w:lang w:val="en-US"/>
              </w:rPr>
            </w:pPr>
            <w:commentRangeStart w:id="89"/>
            <w:r w:rsidRPr="00855A87">
              <w:rPr>
                <w:color w:val="0070C0"/>
                <w:sz w:val="24"/>
                <w:szCs w:val="24"/>
                <w:lang w:val="en-US"/>
              </w:rPr>
              <w:t xml:space="preserve">Mã thẻ </w:t>
            </w:r>
            <w:commentRangeEnd w:id="89"/>
            <w:r w:rsidR="00BA49B7">
              <w:rPr>
                <w:rStyle w:val="CommentReference"/>
              </w:rPr>
              <w:commentReference w:id="89"/>
            </w:r>
            <w:r w:rsidRPr="00855A87">
              <w:rPr>
                <w:color w:val="0070C0"/>
                <w:sz w:val="24"/>
                <w:szCs w:val="24"/>
                <w:lang w:val="en-US"/>
              </w:rPr>
              <w:t xml:space="preserve">EXISTING CC và </w:t>
            </w:r>
            <w:r>
              <w:rPr>
                <w:color w:val="0070C0"/>
                <w:sz w:val="24"/>
                <w:szCs w:val="24"/>
                <w:lang w:val="en-US"/>
              </w:rPr>
              <w:t xml:space="preserve">hạn mức </w:t>
            </w:r>
            <w:r w:rsidRPr="00855A87">
              <w:rPr>
                <w:color w:val="0070C0"/>
                <w:sz w:val="24"/>
                <w:szCs w:val="24"/>
                <w:lang w:val="en-US"/>
              </w:rPr>
              <w:t>Exceed limit của mã thẻ tương ứng</w:t>
            </w:r>
            <w:r>
              <w:rPr>
                <w:color w:val="0070C0"/>
                <w:sz w:val="24"/>
                <w:szCs w:val="24"/>
                <w:lang w:val="en-US"/>
              </w:rPr>
              <w:t xml:space="preserve"> (nếu khách hàng đã tồn tại thẻ tín dụng hợp lệ)</w:t>
            </w:r>
            <w:r w:rsidRPr="00855A87">
              <w:rPr>
                <w:color w:val="0070C0"/>
                <w:sz w:val="24"/>
                <w:szCs w:val="24"/>
                <w:lang w:val="en-US"/>
              </w:rPr>
              <w:t xml:space="preserve">. </w:t>
            </w:r>
          </w:p>
          <w:p w14:paraId="27ACB5A7" w14:textId="1CE57ECE" w:rsidR="00855A87" w:rsidRPr="00855A87" w:rsidRDefault="00B37283" w:rsidP="00B37283">
            <w:pPr>
              <w:pStyle w:val="ListParagraph"/>
              <w:widowControl/>
              <w:spacing w:before="120" w:line="360" w:lineRule="auto"/>
              <w:ind w:firstLine="0"/>
              <w:rPr>
                <w:color w:val="0070C0"/>
                <w:sz w:val="24"/>
                <w:szCs w:val="24"/>
                <w:lang w:val="en-US"/>
              </w:rPr>
            </w:pPr>
            <w:r>
              <w:rPr>
                <w:color w:val="0070C0"/>
                <w:sz w:val="24"/>
                <w:szCs w:val="24"/>
                <w:lang w:val="en-US"/>
              </w:rPr>
              <w:t>**</w:t>
            </w:r>
            <w:r w:rsidR="00855A87" w:rsidRPr="00855A87">
              <w:rPr>
                <w:color w:val="0070C0"/>
                <w:sz w:val="24"/>
                <w:szCs w:val="24"/>
                <w:lang w:val="en-US"/>
              </w:rPr>
              <w:t>Trường hợp có nhiều mã thẻ thì truyền thành nhiều row, mỗi row là 01 thông tin của EXISTING CC</w:t>
            </w:r>
            <w:r>
              <w:rPr>
                <w:color w:val="0070C0"/>
                <w:sz w:val="24"/>
                <w:szCs w:val="24"/>
                <w:lang w:val="en-US"/>
              </w:rPr>
              <w:t>.</w:t>
            </w:r>
          </w:p>
          <w:p w14:paraId="244231DA" w14:textId="6CC2F77F" w:rsidR="00D10AD0" w:rsidRPr="00D10AD0" w:rsidRDefault="005F416B" w:rsidP="00D10AD0">
            <w:pPr>
              <w:pStyle w:val="ListParagraph"/>
              <w:widowControl/>
              <w:spacing w:before="120" w:line="360" w:lineRule="auto"/>
              <w:ind w:firstLine="0"/>
              <w:rPr>
                <w:sz w:val="24"/>
                <w:szCs w:val="24"/>
                <w:lang w:val="en-US"/>
              </w:rPr>
            </w:pPr>
            <w:r w:rsidRPr="00DB509C">
              <w:rPr>
                <w:sz w:val="24"/>
                <w:szCs w:val="24"/>
                <w:lang w:val="en-US"/>
              </w:rPr>
              <w:t>Refer mục</w:t>
            </w:r>
            <w:r w:rsidR="008A3E2B" w:rsidRPr="00DB509C">
              <w:rPr>
                <w:sz w:val="24"/>
                <w:szCs w:val="24"/>
                <w:lang w:val="en-US"/>
              </w:rPr>
              <w:t xml:space="preserve"> 3.1.2 tài liệu \\10.1.12.27\Du an\Du An Dang Trien Khai\18.NHCN.02-Hydro Bank\Working\Khac\08. QBA\7. Giai đoạn 7 - 2025\27. Instant Card\Ebank\TLPT\Whitelist </w:t>
            </w:r>
          </w:p>
          <w:p w14:paraId="70C10818" w14:textId="716B7911" w:rsidR="00AB34FD" w:rsidRPr="00DB509C" w:rsidRDefault="00522E82" w:rsidP="00865FEA">
            <w:pPr>
              <w:widowControl/>
              <w:spacing w:before="120" w:line="360" w:lineRule="auto"/>
              <w:ind w:left="0" w:firstLine="0"/>
              <w:jc w:val="left"/>
              <w:rPr>
                <w:strike/>
                <w:sz w:val="24"/>
                <w:szCs w:val="24"/>
                <w:lang w:val="en-US"/>
              </w:rPr>
            </w:pPr>
            <w:r w:rsidRPr="00DB509C">
              <w:rPr>
                <w:b/>
                <w:strike/>
                <w:sz w:val="24"/>
                <w:szCs w:val="24"/>
                <w:lang w:val="en-US"/>
              </w:rPr>
              <w:t>Bước 2.8</w:t>
            </w:r>
            <w:r w:rsidR="00D7073E" w:rsidRPr="00DB509C">
              <w:rPr>
                <w:b/>
                <w:strike/>
                <w:sz w:val="24"/>
                <w:szCs w:val="24"/>
                <w:lang w:val="en-US"/>
              </w:rPr>
              <w:t xml:space="preserve"> </w:t>
            </w:r>
            <w:r w:rsidR="00D7073E" w:rsidRPr="00DB509C">
              <w:rPr>
                <w:strike/>
                <w:sz w:val="24"/>
                <w:szCs w:val="24"/>
                <w:lang w:val="en-US"/>
              </w:rPr>
              <w:t>Share service</w:t>
            </w:r>
            <w:r w:rsidR="00865FEA" w:rsidRPr="00DB509C">
              <w:rPr>
                <w:b/>
                <w:strike/>
                <w:sz w:val="24"/>
                <w:szCs w:val="24"/>
                <w:lang w:val="en-US"/>
              </w:rPr>
              <w:t xml:space="preserve"> </w:t>
            </w:r>
            <w:r w:rsidR="00D7073E" w:rsidRPr="00DB509C">
              <w:rPr>
                <w:strike/>
                <w:sz w:val="24"/>
                <w:szCs w:val="24"/>
                <w:lang w:val="en-US"/>
              </w:rPr>
              <w:t>g</w:t>
            </w:r>
            <w:r w:rsidR="00865FEA" w:rsidRPr="00DB509C">
              <w:rPr>
                <w:strike/>
                <w:sz w:val="24"/>
                <w:szCs w:val="24"/>
                <w:lang w:val="en-US"/>
              </w:rPr>
              <w:t xml:space="preserve">en Hợp đồng điện tử từ thông tin KH đã nhập </w:t>
            </w:r>
          </w:p>
          <w:p w14:paraId="2B7C4527" w14:textId="0FD20CE3" w:rsidR="004B75AF" w:rsidRPr="00DB509C" w:rsidRDefault="004B75AF" w:rsidP="00674625">
            <w:pPr>
              <w:pStyle w:val="ListParagraph"/>
              <w:widowControl/>
              <w:numPr>
                <w:ilvl w:val="0"/>
                <w:numId w:val="81"/>
              </w:numPr>
              <w:spacing w:before="120" w:line="360" w:lineRule="auto"/>
              <w:jc w:val="left"/>
              <w:rPr>
                <w:b/>
                <w:sz w:val="24"/>
                <w:szCs w:val="24"/>
                <w:lang w:val="en-US"/>
              </w:rPr>
            </w:pPr>
            <w:r w:rsidRPr="00DB509C">
              <w:rPr>
                <w:sz w:val="24"/>
                <w:szCs w:val="24"/>
                <w:lang w:val="en-US"/>
              </w:rPr>
              <w:t>Chuyển bước 3</w:t>
            </w:r>
            <w:commentRangeEnd w:id="87"/>
            <w:r w:rsidR="003F7BCD" w:rsidRPr="00DB509C">
              <w:rPr>
                <w:rStyle w:val="CommentReference"/>
                <w:color w:val="auto"/>
              </w:rPr>
              <w:commentReference w:id="87"/>
            </w:r>
            <w:commentRangeEnd w:id="88"/>
            <w:r w:rsidR="00C643B7" w:rsidRPr="00DB509C">
              <w:rPr>
                <w:rStyle w:val="CommentReference"/>
                <w:color w:val="auto"/>
              </w:rPr>
              <w:commentReference w:id="88"/>
            </w:r>
          </w:p>
        </w:tc>
        <w:tc>
          <w:tcPr>
            <w:tcW w:w="760" w:type="pct"/>
          </w:tcPr>
          <w:p w14:paraId="6AAD65DB" w14:textId="77777777" w:rsidR="001C1CB6" w:rsidRPr="00DB509C" w:rsidRDefault="001C1CB6" w:rsidP="008A051D">
            <w:pPr>
              <w:pStyle w:val="ListParagraph"/>
              <w:widowControl/>
              <w:numPr>
                <w:ilvl w:val="0"/>
                <w:numId w:val="80"/>
              </w:numPr>
              <w:spacing w:before="120" w:line="360" w:lineRule="auto"/>
              <w:ind w:left="302"/>
              <w:jc w:val="left"/>
              <w:rPr>
                <w:sz w:val="24"/>
                <w:szCs w:val="24"/>
                <w:lang w:val="en-US"/>
              </w:rPr>
            </w:pPr>
            <w:r w:rsidRPr="00DB509C">
              <w:rPr>
                <w:b/>
                <w:sz w:val="24"/>
                <w:szCs w:val="24"/>
                <w:lang w:val="en-US"/>
              </w:rPr>
              <w:t>TL liên quan</w:t>
            </w:r>
            <w:r w:rsidRPr="00DB509C">
              <w:rPr>
                <w:sz w:val="24"/>
                <w:szCs w:val="24"/>
                <w:lang w:val="en-US"/>
              </w:rPr>
              <w:t>:</w:t>
            </w:r>
          </w:p>
          <w:p w14:paraId="3E14DF85" w14:textId="625A9D84" w:rsidR="001C1CB6" w:rsidRPr="00DB509C" w:rsidRDefault="001C1CB6" w:rsidP="00B9522D">
            <w:pPr>
              <w:widowControl/>
              <w:spacing w:before="120" w:line="360" w:lineRule="auto"/>
              <w:ind w:left="0" w:firstLine="0"/>
              <w:jc w:val="left"/>
              <w:rPr>
                <w:sz w:val="24"/>
                <w:szCs w:val="24"/>
                <w:lang w:val="en-US"/>
              </w:rPr>
            </w:pPr>
            <w:r w:rsidRPr="00DB509C">
              <w:rPr>
                <w:sz w:val="24"/>
                <w:szCs w:val="24"/>
                <w:lang w:val="en-US"/>
              </w:rPr>
              <w:t>TL kết nối SLS</w:t>
            </w:r>
          </w:p>
        </w:tc>
      </w:tr>
      <w:tr w:rsidR="00DB509C" w:rsidRPr="00DB509C" w14:paraId="4FBBF7C3" w14:textId="3F69D9C4" w:rsidTr="00B11E51">
        <w:trPr>
          <w:jc w:val="center"/>
        </w:trPr>
        <w:tc>
          <w:tcPr>
            <w:tcW w:w="534" w:type="pct"/>
            <w:vAlign w:val="center"/>
          </w:tcPr>
          <w:p w14:paraId="2B765A13" w14:textId="39951958" w:rsidR="00E94A36" w:rsidRPr="00DB509C" w:rsidRDefault="00E94A36" w:rsidP="00BA1850">
            <w:pPr>
              <w:widowControl/>
              <w:spacing w:before="120" w:line="360" w:lineRule="auto"/>
              <w:ind w:left="0" w:firstLine="0"/>
              <w:jc w:val="left"/>
              <w:rPr>
                <w:sz w:val="24"/>
                <w:szCs w:val="24"/>
                <w:lang w:val="en-US"/>
              </w:rPr>
            </w:pPr>
            <w:r w:rsidRPr="00DB509C">
              <w:rPr>
                <w:sz w:val="24"/>
                <w:szCs w:val="24"/>
                <w:lang w:val="en-US"/>
              </w:rPr>
              <w:t>Bước 3</w:t>
            </w:r>
          </w:p>
        </w:tc>
        <w:tc>
          <w:tcPr>
            <w:tcW w:w="872" w:type="pct"/>
            <w:vAlign w:val="center"/>
          </w:tcPr>
          <w:p w14:paraId="766A4F02" w14:textId="0D509B38" w:rsidR="00E94A36" w:rsidRPr="00DB509C" w:rsidRDefault="00D67BEE" w:rsidP="00D67BEE">
            <w:pPr>
              <w:widowControl/>
              <w:spacing w:before="120" w:line="360" w:lineRule="auto"/>
              <w:ind w:left="0" w:firstLine="0"/>
              <w:jc w:val="left"/>
              <w:rPr>
                <w:sz w:val="24"/>
                <w:szCs w:val="24"/>
                <w:lang w:val="en-US"/>
              </w:rPr>
            </w:pPr>
            <w:r w:rsidRPr="00DB509C">
              <w:rPr>
                <w:sz w:val="24"/>
                <w:szCs w:val="24"/>
                <w:lang w:val="en-US"/>
              </w:rPr>
              <w:t xml:space="preserve">Chọn TKTT </w:t>
            </w:r>
            <w:r w:rsidR="008C4DC0" w:rsidRPr="00DB509C">
              <w:rPr>
                <w:sz w:val="24"/>
                <w:szCs w:val="24"/>
                <w:lang w:val="en-US"/>
              </w:rPr>
              <w:t>và PTTN</w:t>
            </w:r>
          </w:p>
        </w:tc>
        <w:tc>
          <w:tcPr>
            <w:tcW w:w="2834" w:type="pct"/>
            <w:vAlign w:val="center"/>
          </w:tcPr>
          <w:p w14:paraId="65EE7C80" w14:textId="7E6A5D0B" w:rsidR="00D21730" w:rsidRPr="00DB509C" w:rsidRDefault="00B44128" w:rsidP="00E94A36">
            <w:pPr>
              <w:widowControl/>
              <w:spacing w:before="120" w:line="360" w:lineRule="auto"/>
              <w:ind w:left="0" w:firstLine="0"/>
              <w:jc w:val="left"/>
              <w:rPr>
                <w:strike/>
                <w:sz w:val="24"/>
                <w:szCs w:val="24"/>
                <w:lang w:val="en-US"/>
              </w:rPr>
            </w:pPr>
            <w:r w:rsidRPr="00DB509C">
              <w:rPr>
                <w:b/>
                <w:strike/>
                <w:sz w:val="24"/>
                <w:szCs w:val="24"/>
                <w:lang w:val="en-US"/>
              </w:rPr>
              <w:t xml:space="preserve">Bước 3.1 </w:t>
            </w:r>
            <w:r w:rsidRPr="00DB509C">
              <w:rPr>
                <w:strike/>
                <w:sz w:val="24"/>
                <w:szCs w:val="24"/>
                <w:lang w:val="en-US"/>
              </w:rPr>
              <w:t>Kh chọn butt</w:t>
            </w:r>
            <w:r w:rsidR="00D21730" w:rsidRPr="00DB509C">
              <w:rPr>
                <w:strike/>
                <w:sz w:val="24"/>
                <w:szCs w:val="24"/>
                <w:lang w:val="en-US"/>
              </w:rPr>
              <w:t>on [Tiếp tục] ở màn hình Hợp đồng điện tử, ebank hiển thị màn hình chọn Phương thức thu nợ và Tài khoản thanh toán =&gt; chuyển bước 3.2</w:t>
            </w:r>
          </w:p>
          <w:p w14:paraId="5391ADA0" w14:textId="24E4506F" w:rsidR="00273460" w:rsidRPr="00DB509C" w:rsidRDefault="00E94A36" w:rsidP="00E94A36">
            <w:pPr>
              <w:widowControl/>
              <w:spacing w:before="120" w:line="360" w:lineRule="auto"/>
              <w:ind w:left="0" w:firstLine="0"/>
              <w:jc w:val="left"/>
              <w:rPr>
                <w:sz w:val="24"/>
                <w:szCs w:val="24"/>
                <w:lang w:val="en-US"/>
              </w:rPr>
            </w:pPr>
            <w:r w:rsidRPr="00DB509C">
              <w:rPr>
                <w:b/>
                <w:sz w:val="24"/>
                <w:szCs w:val="24"/>
                <w:lang w:val="en-US"/>
              </w:rPr>
              <w:t>Bước 3.2.</w:t>
            </w:r>
            <w:r w:rsidR="00273460" w:rsidRPr="00DB509C">
              <w:rPr>
                <w:b/>
                <w:sz w:val="24"/>
                <w:szCs w:val="24"/>
                <w:lang w:val="en-US"/>
              </w:rPr>
              <w:t xml:space="preserve"> </w:t>
            </w:r>
            <w:r w:rsidR="00273460" w:rsidRPr="00DB509C">
              <w:rPr>
                <w:sz w:val="24"/>
                <w:szCs w:val="24"/>
                <w:lang w:val="en-US"/>
              </w:rPr>
              <w:t>KH chọn Phương thức thu nợ và Tài khoản thanh toán</w:t>
            </w:r>
            <w:r w:rsidR="008702EC" w:rsidRPr="00DB509C">
              <w:rPr>
                <w:sz w:val="24"/>
                <w:szCs w:val="24"/>
                <w:lang w:val="en-US"/>
              </w:rPr>
              <w:t xml:space="preserve"> để trích tiền tự động, sau đó ấn button [Tiếp Tục]. hệ th</w:t>
            </w:r>
            <w:r w:rsidR="001736A6" w:rsidRPr="00DB509C">
              <w:rPr>
                <w:sz w:val="24"/>
                <w:szCs w:val="24"/>
                <w:lang w:val="en-US"/>
              </w:rPr>
              <w:t>ống hiển thị màn hình Địa chỉ giao nhận thẻ =&gt; Chuyển bước 3.3</w:t>
            </w:r>
          </w:p>
          <w:p w14:paraId="67660433" w14:textId="17E930ED" w:rsidR="00E94A36" w:rsidRPr="00DB509C" w:rsidRDefault="00A12859" w:rsidP="00FD02B3">
            <w:pPr>
              <w:widowControl/>
              <w:spacing w:before="120" w:line="360" w:lineRule="auto"/>
              <w:ind w:left="0" w:firstLine="0"/>
              <w:jc w:val="left"/>
              <w:rPr>
                <w:sz w:val="24"/>
                <w:szCs w:val="24"/>
                <w:lang w:val="en-US"/>
              </w:rPr>
            </w:pPr>
            <w:r w:rsidRPr="00DB509C">
              <w:rPr>
                <w:b/>
                <w:sz w:val="24"/>
                <w:szCs w:val="24"/>
                <w:lang w:val="en-US"/>
              </w:rPr>
              <w:t>Bước 3.3.</w:t>
            </w:r>
            <w:r w:rsidR="00B07408" w:rsidRPr="00DB509C">
              <w:rPr>
                <w:b/>
                <w:sz w:val="24"/>
                <w:szCs w:val="24"/>
                <w:lang w:val="en-US"/>
              </w:rPr>
              <w:t xml:space="preserve"> </w:t>
            </w:r>
            <w:r w:rsidR="00B07408" w:rsidRPr="00DB509C">
              <w:rPr>
                <w:sz w:val="24"/>
                <w:szCs w:val="24"/>
                <w:lang w:val="en-US"/>
              </w:rPr>
              <w:t xml:space="preserve">KH chọn địa chỉ nhận thẻ, </w:t>
            </w:r>
            <w:r w:rsidR="00D21730" w:rsidRPr="00DB509C">
              <w:rPr>
                <w:sz w:val="24"/>
                <w:szCs w:val="24"/>
                <w:lang w:val="en-US"/>
              </w:rPr>
              <w:t>Ebank</w:t>
            </w:r>
            <w:r w:rsidR="00B07408" w:rsidRPr="00DB509C">
              <w:rPr>
                <w:sz w:val="24"/>
                <w:szCs w:val="24"/>
                <w:lang w:val="en-US"/>
              </w:rPr>
              <w:t xml:space="preserve"> hiển thị màn hình Xác nhận thông tin =&gt; Chuyển bước 4</w:t>
            </w:r>
          </w:p>
        </w:tc>
        <w:tc>
          <w:tcPr>
            <w:tcW w:w="760" w:type="pct"/>
          </w:tcPr>
          <w:p w14:paraId="5B5E32F4" w14:textId="4959B0B6" w:rsidR="001C1CB6" w:rsidRPr="00DB509C" w:rsidRDefault="001C1CB6" w:rsidP="00B9522D">
            <w:pPr>
              <w:pStyle w:val="ListParagraph"/>
              <w:widowControl/>
              <w:spacing w:before="120" w:line="360" w:lineRule="auto"/>
              <w:ind w:left="302" w:firstLine="0"/>
              <w:jc w:val="left"/>
              <w:rPr>
                <w:sz w:val="24"/>
                <w:szCs w:val="24"/>
                <w:lang w:val="en-US"/>
              </w:rPr>
            </w:pPr>
          </w:p>
        </w:tc>
      </w:tr>
      <w:tr w:rsidR="00DB509C" w:rsidRPr="00DB509C" w14:paraId="30DE35C3" w14:textId="11419F32" w:rsidTr="00B11E51">
        <w:trPr>
          <w:trHeight w:val="143"/>
          <w:jc w:val="center"/>
        </w:trPr>
        <w:tc>
          <w:tcPr>
            <w:tcW w:w="534" w:type="pct"/>
            <w:shd w:val="clear" w:color="auto" w:fill="auto"/>
            <w:vAlign w:val="center"/>
          </w:tcPr>
          <w:p w14:paraId="14FE14E4" w14:textId="3FEC598A" w:rsidR="00E94A36" w:rsidRPr="00DB509C" w:rsidRDefault="00E94A36" w:rsidP="00BA1850">
            <w:pPr>
              <w:widowControl/>
              <w:spacing w:before="120" w:line="360" w:lineRule="auto"/>
              <w:ind w:left="0" w:firstLine="0"/>
              <w:jc w:val="left"/>
              <w:rPr>
                <w:sz w:val="24"/>
                <w:szCs w:val="24"/>
                <w:lang w:val="en-US"/>
              </w:rPr>
            </w:pPr>
            <w:r w:rsidRPr="00DB509C">
              <w:rPr>
                <w:sz w:val="24"/>
                <w:szCs w:val="24"/>
                <w:lang w:val="en-US"/>
              </w:rPr>
              <w:t>Bước 4</w:t>
            </w:r>
          </w:p>
        </w:tc>
        <w:tc>
          <w:tcPr>
            <w:tcW w:w="872" w:type="pct"/>
            <w:shd w:val="clear" w:color="auto" w:fill="auto"/>
            <w:vAlign w:val="center"/>
          </w:tcPr>
          <w:p w14:paraId="6E09C859" w14:textId="36CB1701" w:rsidR="00E94A36" w:rsidRPr="00DB509C" w:rsidRDefault="00670FD7" w:rsidP="00BA1850">
            <w:pPr>
              <w:widowControl/>
              <w:spacing w:before="120" w:line="360" w:lineRule="auto"/>
              <w:ind w:left="0" w:firstLine="0"/>
              <w:jc w:val="left"/>
              <w:rPr>
                <w:sz w:val="24"/>
                <w:szCs w:val="24"/>
                <w:lang w:val="en-US"/>
              </w:rPr>
            </w:pPr>
            <w:r w:rsidRPr="00DB509C">
              <w:rPr>
                <w:sz w:val="24"/>
                <w:szCs w:val="24"/>
                <w:lang w:val="en-US"/>
              </w:rPr>
              <w:t>Xác nhận thông tin và xác thực</w:t>
            </w:r>
          </w:p>
        </w:tc>
        <w:tc>
          <w:tcPr>
            <w:tcW w:w="2834" w:type="pct"/>
            <w:shd w:val="clear" w:color="auto" w:fill="auto"/>
            <w:vAlign w:val="center"/>
          </w:tcPr>
          <w:p w14:paraId="7DACB9E7" w14:textId="71847C80" w:rsidR="00484B1C" w:rsidRPr="00DB509C" w:rsidRDefault="00A12859" w:rsidP="00A12859">
            <w:pPr>
              <w:widowControl/>
              <w:spacing w:before="120" w:line="360" w:lineRule="auto"/>
              <w:ind w:left="0" w:firstLine="0"/>
              <w:jc w:val="left"/>
              <w:rPr>
                <w:sz w:val="24"/>
                <w:szCs w:val="24"/>
                <w:lang w:val="en-US"/>
              </w:rPr>
            </w:pPr>
            <w:r w:rsidRPr="00DB509C">
              <w:rPr>
                <w:b/>
                <w:sz w:val="24"/>
                <w:szCs w:val="24"/>
                <w:lang w:val="en-US"/>
              </w:rPr>
              <w:t>Bước 4.1.</w:t>
            </w:r>
            <w:r w:rsidRPr="00DB509C">
              <w:rPr>
                <w:sz w:val="24"/>
                <w:szCs w:val="24"/>
                <w:lang w:val="en-US"/>
              </w:rPr>
              <w:t xml:space="preserve"> </w:t>
            </w:r>
            <w:r w:rsidR="00670FD7" w:rsidRPr="00DB509C">
              <w:rPr>
                <w:sz w:val="24"/>
                <w:szCs w:val="24"/>
                <w:lang w:val="en-US"/>
              </w:rPr>
              <w:t>KH chọn button [Xác nhận] để xác nhận thông tin mở thẻ</w:t>
            </w:r>
            <w:r w:rsidR="00EB7539">
              <w:rPr>
                <w:sz w:val="24"/>
                <w:szCs w:val="24"/>
                <w:lang w:val="en-US"/>
              </w:rPr>
              <w:t xml:space="preserve"> </w:t>
            </w:r>
            <w:r w:rsidR="00EB7539" w:rsidRPr="00EB7539">
              <w:rPr>
                <w:color w:val="FF0000"/>
                <w:sz w:val="24"/>
                <w:szCs w:val="24"/>
                <w:lang w:val="en-US"/>
              </w:rPr>
              <w:t>-&gt; Chuyển bước 6 hệ thống hiển thị file hợp đồng mở thẻ</w:t>
            </w:r>
            <w:r w:rsidR="00670FD7" w:rsidRPr="00DB509C">
              <w:rPr>
                <w:sz w:val="24"/>
                <w:szCs w:val="24"/>
                <w:lang w:val="en-US"/>
              </w:rPr>
              <w:t>,</w:t>
            </w:r>
            <w:r w:rsidR="00670FD7" w:rsidRPr="00DB509C">
              <w:rPr>
                <w:strike/>
                <w:sz w:val="24"/>
                <w:szCs w:val="24"/>
                <w:lang w:val="en-US"/>
              </w:rPr>
              <w:t xml:space="preserve"> </w:t>
            </w:r>
            <w:r w:rsidR="00EA1DFD" w:rsidRPr="00DB509C">
              <w:rPr>
                <w:strike/>
                <w:sz w:val="24"/>
                <w:szCs w:val="24"/>
                <w:lang w:val="en-US"/>
              </w:rPr>
              <w:t>Ebank</w:t>
            </w:r>
            <w:r w:rsidR="001C5595" w:rsidRPr="00DB509C">
              <w:rPr>
                <w:strike/>
                <w:sz w:val="24"/>
                <w:szCs w:val="24"/>
                <w:lang w:val="en-US"/>
              </w:rPr>
              <w:t xml:space="preserve"> hiển thị màn hình nhập mã xác thực (Authen by Tpbank) </w:t>
            </w:r>
          </w:p>
          <w:p w14:paraId="22DDB44A" w14:textId="40CB8A20" w:rsidR="00A12859" w:rsidRPr="00DB509C" w:rsidRDefault="001C5595" w:rsidP="00A12859">
            <w:pPr>
              <w:widowControl/>
              <w:spacing w:before="120" w:line="360" w:lineRule="auto"/>
              <w:ind w:left="0" w:firstLine="0"/>
              <w:jc w:val="left"/>
              <w:rPr>
                <w:strike/>
                <w:sz w:val="24"/>
                <w:szCs w:val="24"/>
                <w:lang w:val="en-US"/>
              </w:rPr>
            </w:pPr>
            <w:r w:rsidRPr="00DB509C">
              <w:rPr>
                <w:strike/>
                <w:sz w:val="24"/>
                <w:szCs w:val="24"/>
                <w:lang w:val="en-US"/>
              </w:rPr>
              <w:t>=&gt; Chuyển bước 4.2</w:t>
            </w:r>
          </w:p>
          <w:p w14:paraId="1F02F038" w14:textId="73EF1B1D" w:rsidR="00A12859" w:rsidRPr="00DB509C" w:rsidRDefault="00A12859" w:rsidP="00A12859">
            <w:pPr>
              <w:widowControl/>
              <w:spacing w:before="120" w:line="360" w:lineRule="auto"/>
              <w:ind w:left="0" w:firstLine="0"/>
              <w:jc w:val="left"/>
              <w:rPr>
                <w:b/>
                <w:strike/>
                <w:sz w:val="24"/>
                <w:szCs w:val="24"/>
                <w:lang w:val="en-US"/>
              </w:rPr>
            </w:pPr>
            <w:r w:rsidRPr="00DB509C">
              <w:rPr>
                <w:b/>
                <w:strike/>
                <w:sz w:val="24"/>
                <w:szCs w:val="24"/>
                <w:lang w:val="en-US"/>
              </w:rPr>
              <w:t>Bước 4.2.</w:t>
            </w:r>
            <w:r w:rsidR="001C5595" w:rsidRPr="00DB509C">
              <w:rPr>
                <w:b/>
                <w:strike/>
                <w:sz w:val="24"/>
                <w:szCs w:val="24"/>
                <w:lang w:val="en-US"/>
              </w:rPr>
              <w:t xml:space="preserve"> </w:t>
            </w:r>
            <w:r w:rsidR="001C5595" w:rsidRPr="00DB509C">
              <w:rPr>
                <w:strike/>
                <w:sz w:val="24"/>
                <w:szCs w:val="24"/>
                <w:lang w:val="en-US"/>
              </w:rPr>
              <w:t>K</w:t>
            </w:r>
            <w:r w:rsidR="00EA1DFD" w:rsidRPr="00DB509C">
              <w:rPr>
                <w:strike/>
                <w:sz w:val="24"/>
                <w:szCs w:val="24"/>
                <w:lang w:val="en-US"/>
              </w:rPr>
              <w:t>H điền mã xác thực OTP, Share service</w:t>
            </w:r>
            <w:r w:rsidR="001C5595" w:rsidRPr="00DB509C">
              <w:rPr>
                <w:strike/>
                <w:sz w:val="24"/>
                <w:szCs w:val="24"/>
                <w:lang w:val="en-US"/>
              </w:rPr>
              <w:t xml:space="preserve"> </w:t>
            </w:r>
            <w:r w:rsidR="00EA1DFD" w:rsidRPr="00DB509C">
              <w:rPr>
                <w:strike/>
                <w:sz w:val="24"/>
                <w:szCs w:val="24"/>
                <w:lang w:val="en-US"/>
              </w:rPr>
              <w:t xml:space="preserve"> gửi yêu cầu cho SLS </w:t>
            </w:r>
            <w:r w:rsidR="001C5595" w:rsidRPr="00DB509C">
              <w:rPr>
                <w:strike/>
                <w:sz w:val="24"/>
                <w:szCs w:val="24"/>
                <w:lang w:val="en-US"/>
              </w:rPr>
              <w:t>thực hiện xác thực mã OTP</w:t>
            </w:r>
          </w:p>
          <w:p w14:paraId="28B190A9" w14:textId="0300365B" w:rsidR="00BD0BCE" w:rsidRPr="00DB509C" w:rsidRDefault="00BD0BCE" w:rsidP="00FE28BF">
            <w:pPr>
              <w:pStyle w:val="ListParagraph"/>
              <w:widowControl/>
              <w:numPr>
                <w:ilvl w:val="0"/>
                <w:numId w:val="80"/>
              </w:numPr>
              <w:spacing w:before="120" w:line="360" w:lineRule="auto"/>
              <w:jc w:val="left"/>
              <w:rPr>
                <w:strike/>
                <w:sz w:val="24"/>
                <w:szCs w:val="24"/>
                <w:lang w:val="en-US"/>
              </w:rPr>
            </w:pPr>
            <w:r w:rsidRPr="00DB509C">
              <w:rPr>
                <w:strike/>
                <w:sz w:val="24"/>
                <w:szCs w:val="24"/>
                <w:lang w:val="en-US"/>
              </w:rPr>
              <w:t>Nếu xác thực thất bại, hiển thị thông báo lỗi</w:t>
            </w:r>
            <w:r w:rsidR="008973C5" w:rsidRPr="00DB509C">
              <w:rPr>
                <w:strike/>
                <w:sz w:val="24"/>
                <w:szCs w:val="24"/>
                <w:lang w:val="en-US"/>
              </w:rPr>
              <w:t xml:space="preserve"> theo rule của ebank hiện tại</w:t>
            </w:r>
            <w:r w:rsidR="00E41CA7" w:rsidRPr="00DB509C">
              <w:rPr>
                <w:strike/>
                <w:sz w:val="24"/>
                <w:szCs w:val="24"/>
                <w:lang w:val="en-US"/>
              </w:rPr>
              <w:t xml:space="preserve"> =&gt; </w:t>
            </w:r>
            <w:r w:rsidR="00E41CA7" w:rsidRPr="00DB509C">
              <w:rPr>
                <w:b/>
                <w:i/>
                <w:strike/>
                <w:sz w:val="24"/>
                <w:szCs w:val="24"/>
                <w:lang w:val="en-US"/>
              </w:rPr>
              <w:t>Tắt pop up lỗi, hiển thị màn hình đăng ký thất bại, cho phép KH thử lại sau</w:t>
            </w:r>
          </w:p>
          <w:p w14:paraId="6BDEAB11" w14:textId="77777777" w:rsidR="008C4C00" w:rsidRPr="00DB509C" w:rsidRDefault="001C5595" w:rsidP="00FE28BF">
            <w:pPr>
              <w:pStyle w:val="ListParagraph"/>
              <w:widowControl/>
              <w:numPr>
                <w:ilvl w:val="0"/>
                <w:numId w:val="80"/>
              </w:numPr>
              <w:spacing w:before="120" w:line="360" w:lineRule="auto"/>
              <w:jc w:val="left"/>
              <w:rPr>
                <w:sz w:val="24"/>
                <w:szCs w:val="24"/>
                <w:lang w:val="en-US"/>
              </w:rPr>
            </w:pPr>
            <w:r w:rsidRPr="00DB509C">
              <w:rPr>
                <w:strike/>
                <w:sz w:val="24"/>
                <w:szCs w:val="24"/>
                <w:lang w:val="en-US"/>
              </w:rPr>
              <w:t>Nếu x</w:t>
            </w:r>
            <w:r w:rsidR="008240A6" w:rsidRPr="00DB509C">
              <w:rPr>
                <w:strike/>
                <w:sz w:val="24"/>
                <w:szCs w:val="24"/>
                <w:lang w:val="en-US"/>
              </w:rPr>
              <w:t>ác thực thành công =&gt; chuyển bước 5</w:t>
            </w:r>
          </w:p>
          <w:p w14:paraId="497A17AB" w14:textId="4E7D3799" w:rsidR="00EA75B2" w:rsidRPr="008A1317" w:rsidRDefault="00A75C94" w:rsidP="00FE28BF">
            <w:pPr>
              <w:pStyle w:val="ListParagraph"/>
              <w:widowControl/>
              <w:numPr>
                <w:ilvl w:val="0"/>
                <w:numId w:val="80"/>
              </w:numPr>
              <w:spacing w:before="120" w:line="360" w:lineRule="auto"/>
              <w:jc w:val="left"/>
              <w:rPr>
                <w:b/>
                <w:i/>
                <w:strike/>
                <w:color w:val="FF0000"/>
                <w:sz w:val="24"/>
                <w:szCs w:val="24"/>
                <w:lang w:val="en-US"/>
              </w:rPr>
            </w:pPr>
            <w:r w:rsidRPr="008A1317">
              <w:rPr>
                <w:bCs/>
                <w:strike/>
                <w:color w:val="FF0000"/>
                <w:sz w:val="24"/>
                <w:szCs w:val="24"/>
              </w:rPr>
              <w:t xml:space="preserve">Ngay sau khi xác nhận thông tin mở </w:t>
            </w:r>
            <w:r w:rsidR="00EA75B2" w:rsidRPr="008A1317">
              <w:rPr>
                <w:bCs/>
                <w:strike/>
                <w:color w:val="FF0000"/>
                <w:sz w:val="24"/>
                <w:szCs w:val="24"/>
              </w:rPr>
              <w:t>thẻ xong, check SLS thêm 1 lần:</w:t>
            </w:r>
          </w:p>
          <w:p w14:paraId="57849752" w14:textId="77777777" w:rsidR="00A60D9C" w:rsidRPr="008A1317" w:rsidRDefault="00A60D9C" w:rsidP="00A60D9C">
            <w:pPr>
              <w:pStyle w:val="ListParagraph"/>
              <w:widowControl/>
              <w:spacing w:before="0" w:after="0" w:line="276" w:lineRule="auto"/>
              <w:ind w:firstLine="0"/>
              <w:contextualSpacing/>
              <w:jc w:val="left"/>
              <w:rPr>
                <w:b/>
                <w:strike/>
                <w:color w:val="FF0000"/>
              </w:rPr>
            </w:pPr>
            <w:r w:rsidRPr="008A1317">
              <w:rPr>
                <w:b/>
                <w:strike/>
                <w:color w:val="FF0000"/>
              </w:rPr>
              <w:t>Sau khi KH nhập đầy đủ thông tin, hệ thông gửi thông tin KH sang hệ thống SLS để tiến hành chấm điểm tín dụng cho KH, các hạng mục SLS sẽ kiểm tra (rule chi tiết theo quy định sản phẩm):</w:t>
            </w:r>
          </w:p>
          <w:p w14:paraId="14AE163C" w14:textId="77777777" w:rsidR="00A60D9C" w:rsidRPr="002F2AAB" w:rsidRDefault="00A60D9C" w:rsidP="002F2AAB">
            <w:pPr>
              <w:pStyle w:val="SNormalText"/>
              <w:rPr>
                <w:strike/>
                <w:color w:val="FF0000"/>
              </w:rPr>
            </w:pPr>
            <w:r w:rsidRPr="002F2AAB">
              <w:rPr>
                <w:strike/>
                <w:color w:val="FF0000"/>
              </w:rPr>
              <w:t>CIC/PCB</w:t>
            </w:r>
          </w:p>
          <w:p w14:paraId="7597AF6B" w14:textId="77777777" w:rsidR="00A60D9C" w:rsidRPr="002F2AAB" w:rsidRDefault="00A60D9C" w:rsidP="002F2AAB">
            <w:pPr>
              <w:pStyle w:val="SNormalText"/>
              <w:rPr>
                <w:strike/>
                <w:color w:val="FF0000"/>
              </w:rPr>
            </w:pPr>
            <w:r w:rsidRPr="002F2AAB">
              <w:rPr>
                <w:strike/>
                <w:color w:val="FF0000"/>
              </w:rPr>
              <w:t>Credit Score</w:t>
            </w:r>
          </w:p>
          <w:p w14:paraId="5731A1D7" w14:textId="77777777" w:rsidR="00A60D9C" w:rsidRPr="002F2AAB" w:rsidRDefault="00A60D9C" w:rsidP="002F2AAB">
            <w:pPr>
              <w:pStyle w:val="SNormalText"/>
              <w:rPr>
                <w:strike/>
                <w:color w:val="FF0000"/>
              </w:rPr>
            </w:pPr>
            <w:r w:rsidRPr="002F2AAB">
              <w:rPr>
                <w:strike/>
                <w:color w:val="FF0000"/>
              </w:rPr>
              <w:t>Fraud check</w:t>
            </w:r>
          </w:p>
          <w:p w14:paraId="34CACF62" w14:textId="63060651" w:rsidR="00A60D9C" w:rsidRPr="002F2AAB" w:rsidRDefault="00A60D9C" w:rsidP="002F2AAB">
            <w:pPr>
              <w:pStyle w:val="SNormalText"/>
              <w:rPr>
                <w:strike/>
                <w:color w:val="FF0000"/>
              </w:rPr>
            </w:pPr>
            <w:r w:rsidRPr="002F2AAB">
              <w:rPr>
                <w:strike/>
                <w:color w:val="FF0000"/>
              </w:rPr>
              <w:t>Blacklist</w:t>
            </w:r>
          </w:p>
          <w:p w14:paraId="2B25CBD5" w14:textId="4466C29B" w:rsidR="00A75C94" w:rsidRPr="00DB509C" w:rsidRDefault="00A75C94" w:rsidP="00FE28BF">
            <w:pPr>
              <w:widowControl/>
              <w:spacing w:before="0" w:after="0" w:line="276" w:lineRule="auto"/>
              <w:ind w:left="0" w:firstLine="0"/>
              <w:contextualSpacing/>
              <w:jc w:val="left"/>
              <w:rPr>
                <w:b/>
                <w:i/>
                <w:sz w:val="24"/>
                <w:szCs w:val="24"/>
                <w:lang w:val="en-US"/>
              </w:rPr>
            </w:pPr>
          </w:p>
          <w:p w14:paraId="686608C3" w14:textId="0F93308C" w:rsidR="00FE28BF" w:rsidRPr="00B25191" w:rsidRDefault="00FE28BF" w:rsidP="00756CB3">
            <w:pPr>
              <w:pStyle w:val="ListParagraph"/>
              <w:widowControl/>
              <w:numPr>
                <w:ilvl w:val="0"/>
                <w:numId w:val="80"/>
              </w:numPr>
              <w:spacing w:before="0" w:after="0" w:line="276" w:lineRule="auto"/>
              <w:contextualSpacing/>
              <w:jc w:val="left"/>
              <w:rPr>
                <w:strike/>
                <w:color w:val="FF0000"/>
                <w:sz w:val="24"/>
                <w:szCs w:val="24"/>
                <w:lang w:val="en-US"/>
              </w:rPr>
            </w:pPr>
            <w:r w:rsidRPr="00B25191">
              <w:rPr>
                <w:strike/>
                <w:color w:val="FF0000"/>
                <w:sz w:val="24"/>
                <w:szCs w:val="24"/>
                <w:lang w:val="en-US"/>
              </w:rPr>
              <w:t>Nếu chưa có kết quả, Share service</w:t>
            </w:r>
            <w:r w:rsidR="008B0F16" w:rsidRPr="00B25191">
              <w:rPr>
                <w:strike/>
                <w:color w:val="FF0000"/>
                <w:sz w:val="24"/>
                <w:szCs w:val="24"/>
                <w:lang w:val="en-US"/>
              </w:rPr>
              <w:t xml:space="preserve"> </w:t>
            </w:r>
            <w:r w:rsidRPr="00B25191">
              <w:rPr>
                <w:strike/>
                <w:color w:val="FF0000"/>
                <w:sz w:val="24"/>
                <w:szCs w:val="24"/>
                <w:lang w:val="en-US"/>
              </w:rPr>
              <w:t>check xem SLS đã trả về kết quả chưa:</w:t>
            </w:r>
          </w:p>
          <w:p w14:paraId="2D6B1368" w14:textId="4F669FA3" w:rsidR="00FE28BF" w:rsidRPr="00B25191" w:rsidRDefault="00FE28BF" w:rsidP="00FE28BF">
            <w:pPr>
              <w:pStyle w:val="ListParagraph"/>
              <w:widowControl/>
              <w:numPr>
                <w:ilvl w:val="1"/>
                <w:numId w:val="80"/>
              </w:numPr>
              <w:spacing w:before="120" w:line="360" w:lineRule="auto"/>
              <w:jc w:val="left"/>
              <w:rPr>
                <w:strike/>
                <w:color w:val="FF0000"/>
                <w:sz w:val="24"/>
                <w:szCs w:val="24"/>
                <w:lang w:val="en-US"/>
              </w:rPr>
            </w:pPr>
            <w:r w:rsidRPr="00B25191">
              <w:rPr>
                <w:strike/>
                <w:color w:val="FF0000"/>
                <w:sz w:val="24"/>
                <w:szCs w:val="24"/>
                <w:lang w:val="en-US"/>
              </w:rPr>
              <w:t>Nếu chưa có kết quả từ SLS, Gửi thông tin Score và chờ kết quả trả về từ SLS.</w:t>
            </w:r>
          </w:p>
          <w:p w14:paraId="56C3570D" w14:textId="43A8510E" w:rsidR="00FE28BF" w:rsidRPr="00B25191" w:rsidRDefault="00FE28BF" w:rsidP="00FE28BF">
            <w:pPr>
              <w:pStyle w:val="ListParagraph"/>
              <w:widowControl/>
              <w:numPr>
                <w:ilvl w:val="1"/>
                <w:numId w:val="80"/>
              </w:numPr>
              <w:spacing w:before="0" w:after="0" w:line="276" w:lineRule="auto"/>
              <w:contextualSpacing/>
              <w:jc w:val="left"/>
              <w:rPr>
                <w:strike/>
                <w:color w:val="FF0000"/>
                <w:sz w:val="24"/>
                <w:szCs w:val="24"/>
                <w:lang w:val="en-US"/>
              </w:rPr>
            </w:pPr>
            <w:r w:rsidRPr="00B25191">
              <w:rPr>
                <w:bCs/>
                <w:strike/>
                <w:color w:val="FF0000"/>
                <w:sz w:val="24"/>
                <w:szCs w:val="24"/>
              </w:rPr>
              <w:t xml:space="preserve">Nếu kết quả bị từ chối &gt;&gt; </w:t>
            </w:r>
            <w:r w:rsidRPr="00B25191">
              <w:rPr>
                <w:b/>
                <w:i/>
                <w:strike/>
                <w:color w:val="FF0000"/>
                <w:sz w:val="24"/>
                <w:szCs w:val="24"/>
                <w:lang w:val="en-US"/>
              </w:rPr>
              <w:t xml:space="preserve">Hiển thị màn hình Đăng ký thẻ không thành công </w:t>
            </w:r>
            <w:r w:rsidRPr="00B25191">
              <w:rPr>
                <w:i/>
                <w:strike/>
                <w:color w:val="FF0000"/>
                <w:sz w:val="24"/>
                <w:szCs w:val="24"/>
                <w:lang w:val="en-US"/>
              </w:rPr>
              <w:t xml:space="preserve">(Do không tìm được sản phẩm thẻ phù hợp) </w:t>
            </w:r>
            <w:r w:rsidRPr="00B25191">
              <w:rPr>
                <w:bCs/>
                <w:strike/>
                <w:color w:val="FF0000"/>
                <w:sz w:val="24"/>
                <w:szCs w:val="24"/>
              </w:rPr>
              <w:t>=&gt; Kết thúc luồng</w:t>
            </w:r>
          </w:p>
          <w:p w14:paraId="7253008B" w14:textId="63A3BCCA" w:rsidR="00304611" w:rsidRPr="00DB509C" w:rsidRDefault="00EA75B2" w:rsidP="00FE28BF">
            <w:pPr>
              <w:pStyle w:val="ListParagraph"/>
              <w:widowControl/>
              <w:numPr>
                <w:ilvl w:val="1"/>
                <w:numId w:val="80"/>
              </w:numPr>
              <w:spacing w:before="0" w:after="0" w:line="276" w:lineRule="auto"/>
              <w:contextualSpacing/>
              <w:jc w:val="left"/>
              <w:rPr>
                <w:b/>
                <w:i/>
                <w:strike/>
                <w:sz w:val="24"/>
                <w:szCs w:val="24"/>
                <w:lang w:val="en-US"/>
              </w:rPr>
            </w:pPr>
            <w:r w:rsidRPr="00B25191">
              <w:rPr>
                <w:bCs/>
                <w:strike/>
                <w:color w:val="FF0000"/>
                <w:sz w:val="24"/>
                <w:szCs w:val="24"/>
              </w:rPr>
              <w:t>Nếu chưa có kết quả hoặc kết quả được phê duyệt</w:t>
            </w:r>
            <w:r w:rsidR="00167E89" w:rsidRPr="00B25191">
              <w:rPr>
                <w:bCs/>
                <w:strike/>
                <w:color w:val="FF0000"/>
                <w:sz w:val="24"/>
                <w:szCs w:val="24"/>
              </w:rPr>
              <w:t xml:space="preserve"> </w:t>
            </w:r>
            <w:r w:rsidRPr="00B25191">
              <w:rPr>
                <w:bCs/>
                <w:strike/>
                <w:color w:val="FF0000"/>
                <w:sz w:val="24"/>
                <w:szCs w:val="24"/>
              </w:rPr>
              <w:t>=&gt; Chuyển bước kiểm tra CCCD/CMND</w:t>
            </w:r>
            <w:r w:rsidR="00732A5D" w:rsidRPr="00B25191">
              <w:rPr>
                <w:bCs/>
                <w:strike/>
                <w:color w:val="FF0000"/>
                <w:sz w:val="24"/>
                <w:szCs w:val="24"/>
              </w:rPr>
              <w:t xml:space="preserve"> </w:t>
            </w:r>
            <w:r w:rsidR="00304611" w:rsidRPr="00B25191">
              <w:rPr>
                <w:bCs/>
                <w:strike/>
                <w:color w:val="FF0000"/>
                <w:sz w:val="24"/>
                <w:szCs w:val="24"/>
              </w:rPr>
              <w:t xml:space="preserve"> </w:t>
            </w:r>
            <w:r w:rsidR="00304611" w:rsidRPr="00B25191">
              <w:rPr>
                <w:bCs/>
                <w:strike/>
                <w:color w:val="FF0000"/>
                <w:sz w:val="24"/>
                <w:szCs w:val="24"/>
              </w:rPr>
              <w:sym w:font="Wingdings" w:char="F0E8"/>
            </w:r>
            <w:r w:rsidR="00304611" w:rsidRPr="00B25191">
              <w:rPr>
                <w:bCs/>
                <w:strike/>
                <w:color w:val="FF0000"/>
                <w:sz w:val="24"/>
                <w:szCs w:val="24"/>
              </w:rPr>
              <w:t xml:space="preserve"> Kiểm tra bước tiếp theo</w:t>
            </w:r>
          </w:p>
          <w:p w14:paraId="6FB19C77" w14:textId="594A3D7C" w:rsidR="00304611" w:rsidRPr="00756CB3" w:rsidRDefault="00304611" w:rsidP="00FE28BF">
            <w:pPr>
              <w:pStyle w:val="ListParagraph"/>
              <w:widowControl/>
              <w:numPr>
                <w:ilvl w:val="0"/>
                <w:numId w:val="80"/>
              </w:numPr>
              <w:spacing w:before="0" w:after="0" w:line="276" w:lineRule="auto"/>
              <w:contextualSpacing/>
              <w:jc w:val="left"/>
              <w:rPr>
                <w:b/>
                <w:strike/>
                <w:color w:val="FF0000"/>
                <w:sz w:val="24"/>
                <w:szCs w:val="24"/>
                <w:lang w:val="en-US"/>
              </w:rPr>
            </w:pPr>
            <w:r w:rsidRPr="00756CB3">
              <w:rPr>
                <w:strike/>
                <w:color w:val="FF0000"/>
                <w:sz w:val="24"/>
                <w:szCs w:val="24"/>
                <w:lang w:val="en-US"/>
              </w:rPr>
              <w:t>Hệ thống kiểm tra thông tin SLS trả về có được phê duyệt hạn mức được cấp cho KH</w:t>
            </w:r>
          </w:p>
          <w:p w14:paraId="68D6FAB2" w14:textId="54AB76E9" w:rsidR="00304611" w:rsidRPr="00756CB3" w:rsidRDefault="00304611" w:rsidP="00FE28BF">
            <w:pPr>
              <w:pStyle w:val="ListParagraph"/>
              <w:widowControl/>
              <w:numPr>
                <w:ilvl w:val="1"/>
                <w:numId w:val="80"/>
              </w:numPr>
              <w:spacing w:before="0" w:after="0" w:line="276" w:lineRule="auto"/>
              <w:contextualSpacing/>
              <w:jc w:val="left"/>
              <w:rPr>
                <w:b/>
                <w:strike/>
                <w:color w:val="FF0000"/>
                <w:sz w:val="24"/>
                <w:szCs w:val="24"/>
                <w:lang w:val="en-US"/>
              </w:rPr>
            </w:pPr>
            <w:r w:rsidRPr="00756CB3">
              <w:rPr>
                <w:strike/>
                <w:color w:val="FF0000"/>
                <w:sz w:val="24"/>
                <w:szCs w:val="24"/>
                <w:lang w:val="en-US"/>
              </w:rPr>
              <w:t xml:space="preserve">Trong trường hợp không được cấp hạn mức </w:t>
            </w:r>
            <w:r w:rsidRPr="00756CB3">
              <w:rPr>
                <w:strike/>
                <w:color w:val="FF0000"/>
                <w:sz w:val="24"/>
                <w:szCs w:val="24"/>
                <w:lang w:val="en-US"/>
              </w:rPr>
              <w:sym w:font="Wingdings" w:char="F0E0"/>
            </w:r>
            <w:r w:rsidRPr="00756CB3">
              <w:rPr>
                <w:strike/>
                <w:color w:val="FF0000"/>
                <w:sz w:val="24"/>
                <w:szCs w:val="24"/>
                <w:lang w:val="en-US"/>
              </w:rPr>
              <w:t xml:space="preserve"> Trả thông báo lỗi cho khách hàng</w:t>
            </w:r>
          </w:p>
          <w:p w14:paraId="20C01419" w14:textId="2EA98998" w:rsidR="00EA75B2" w:rsidRPr="00DB509C" w:rsidRDefault="00EA75B2" w:rsidP="00FE28BF">
            <w:pPr>
              <w:pStyle w:val="ListParagraph"/>
              <w:widowControl/>
              <w:numPr>
                <w:ilvl w:val="0"/>
                <w:numId w:val="80"/>
              </w:numPr>
              <w:spacing w:before="120" w:line="360" w:lineRule="auto"/>
              <w:jc w:val="left"/>
              <w:rPr>
                <w:strike/>
                <w:sz w:val="24"/>
                <w:szCs w:val="24"/>
              </w:rPr>
            </w:pPr>
            <w:commentRangeStart w:id="90"/>
            <w:commentRangeStart w:id="91"/>
            <w:r w:rsidRPr="00DB509C">
              <w:rPr>
                <w:strike/>
                <w:sz w:val="24"/>
                <w:szCs w:val="24"/>
              </w:rPr>
              <w:t>Hệ thống kiểm tra thông tin KH có đầy đủ hình ảnh CCCD/CMND trong hệ thống hay không:</w:t>
            </w:r>
            <w:r w:rsidR="00E42B07" w:rsidRPr="00DB509C">
              <w:rPr>
                <w:strike/>
                <w:sz w:val="24"/>
                <w:szCs w:val="24"/>
              </w:rPr>
              <w:t xml:space="preserve">  có view được hình ảnh CCCD/CMND dùng để thực hiện luồng ký số hay không:</w:t>
            </w:r>
          </w:p>
          <w:p w14:paraId="7B54092F" w14:textId="1AE8740A" w:rsidR="005E4563" w:rsidRPr="00DB509C" w:rsidRDefault="005E4563" w:rsidP="00FE28BF">
            <w:pPr>
              <w:pStyle w:val="ListParagraph"/>
              <w:widowControl/>
              <w:numPr>
                <w:ilvl w:val="1"/>
                <w:numId w:val="80"/>
              </w:numPr>
              <w:spacing w:before="0" w:after="0" w:line="276" w:lineRule="auto"/>
              <w:contextualSpacing/>
              <w:jc w:val="left"/>
              <w:rPr>
                <w:strike/>
                <w:sz w:val="24"/>
                <w:szCs w:val="24"/>
              </w:rPr>
            </w:pPr>
            <w:r w:rsidRPr="00DB509C">
              <w:rPr>
                <w:strike/>
                <w:sz w:val="24"/>
                <w:szCs w:val="24"/>
              </w:rPr>
              <w:t xml:space="preserve">Nếu KH có </w:t>
            </w:r>
            <w:r w:rsidR="00E42B07" w:rsidRPr="00DB509C">
              <w:rPr>
                <w:strike/>
                <w:sz w:val="24"/>
                <w:szCs w:val="24"/>
              </w:rPr>
              <w:t xml:space="preserve">view được </w:t>
            </w:r>
            <w:r w:rsidRPr="00DB509C">
              <w:rPr>
                <w:strike/>
                <w:sz w:val="24"/>
                <w:szCs w:val="24"/>
              </w:rPr>
              <w:t>thông tin hình ảnh CCCD/CMND trong hệ thống, =&gt; Chuyển bước 5 - màn hình webview Chữ ký số</w:t>
            </w:r>
          </w:p>
          <w:p w14:paraId="4B278AE5" w14:textId="214A6CAB" w:rsidR="005E4563" w:rsidRPr="00DB509C" w:rsidRDefault="005E4563" w:rsidP="00FE28BF">
            <w:pPr>
              <w:pStyle w:val="ListParagraph"/>
              <w:widowControl/>
              <w:numPr>
                <w:ilvl w:val="1"/>
                <w:numId w:val="80"/>
              </w:numPr>
              <w:spacing w:before="0" w:after="0" w:line="276" w:lineRule="auto"/>
              <w:contextualSpacing/>
              <w:jc w:val="left"/>
              <w:rPr>
                <w:bCs/>
                <w:strike/>
                <w:sz w:val="24"/>
                <w:szCs w:val="24"/>
              </w:rPr>
            </w:pPr>
            <w:r w:rsidRPr="00DB509C">
              <w:rPr>
                <w:strike/>
                <w:sz w:val="24"/>
                <w:szCs w:val="24"/>
              </w:rPr>
              <w:t xml:space="preserve">Nếu KH không có </w:t>
            </w:r>
            <w:r w:rsidR="00E42B07" w:rsidRPr="00DB509C">
              <w:rPr>
                <w:strike/>
                <w:sz w:val="24"/>
                <w:szCs w:val="24"/>
              </w:rPr>
              <w:t xml:space="preserve">view được </w:t>
            </w:r>
            <w:r w:rsidRPr="00DB509C">
              <w:rPr>
                <w:strike/>
                <w:sz w:val="24"/>
                <w:szCs w:val="24"/>
              </w:rPr>
              <w:t>thông tin hình ảnh CCCD/CMND trong hệ thống, hệ thống chuyển KH đến màn hình Chụp ảnh Giấy tờ tùy thân</w:t>
            </w:r>
            <w:r w:rsidR="00E42B07" w:rsidRPr="00DB509C">
              <w:rPr>
                <w:strike/>
                <w:sz w:val="24"/>
                <w:szCs w:val="24"/>
              </w:rPr>
              <w:t xml:space="preserve"> &gt;&gt; </w:t>
            </w:r>
            <w:r w:rsidR="00E42B07" w:rsidRPr="00DB509C">
              <w:rPr>
                <w:bCs/>
                <w:strike/>
                <w:sz w:val="24"/>
                <w:szCs w:val="24"/>
              </w:rPr>
              <w:t>Hiển thị màn hình Đăng ký thẻ tín dụng không thành công do không tìm được SP thẻ phù hợp (Không thử lại) =&gt; Kết thúc luồng</w:t>
            </w:r>
            <w:commentRangeEnd w:id="90"/>
            <w:r w:rsidR="00920C70" w:rsidRPr="00DB509C">
              <w:rPr>
                <w:rStyle w:val="CommentReference"/>
                <w:color w:val="auto"/>
              </w:rPr>
              <w:commentReference w:id="90"/>
            </w:r>
            <w:commentRangeEnd w:id="91"/>
            <w:r w:rsidR="00C643B7" w:rsidRPr="00DB509C">
              <w:rPr>
                <w:rStyle w:val="CommentReference"/>
                <w:color w:val="auto"/>
              </w:rPr>
              <w:commentReference w:id="91"/>
            </w:r>
          </w:p>
          <w:p w14:paraId="66B6AF7C" w14:textId="5D73C49A" w:rsidR="003924EC" w:rsidRPr="00DB509C" w:rsidRDefault="003924EC" w:rsidP="00FE28BF">
            <w:pPr>
              <w:pStyle w:val="ListParagraph"/>
              <w:widowControl/>
              <w:numPr>
                <w:ilvl w:val="0"/>
                <w:numId w:val="80"/>
              </w:numPr>
              <w:spacing w:before="120" w:line="360" w:lineRule="auto"/>
              <w:jc w:val="left"/>
              <w:rPr>
                <w:sz w:val="24"/>
                <w:szCs w:val="24"/>
              </w:rPr>
            </w:pPr>
            <w:r w:rsidRPr="00DB509C">
              <w:rPr>
                <w:strike/>
                <w:sz w:val="24"/>
                <w:szCs w:val="24"/>
                <w:lang w:val="en-US"/>
              </w:rPr>
              <w:t>Bước</w:t>
            </w:r>
            <w:r w:rsidRPr="00DB509C">
              <w:rPr>
                <w:strike/>
                <w:sz w:val="24"/>
                <w:szCs w:val="24"/>
              </w:rPr>
              <w:t xml:space="preserve"> chụp ảnh giấy tờ tùy thân</w:t>
            </w:r>
            <w:r w:rsidR="00E42B07" w:rsidRPr="00DB509C">
              <w:rPr>
                <w:sz w:val="24"/>
                <w:szCs w:val="24"/>
              </w:rPr>
              <w:t xml:space="preserve"> (Bỏ bước này)</w:t>
            </w:r>
          </w:p>
          <w:p w14:paraId="36D79165" w14:textId="5874A87D" w:rsidR="006B3C9D" w:rsidRPr="00DB509C" w:rsidRDefault="006B3C9D" w:rsidP="00FE28BF">
            <w:pPr>
              <w:pStyle w:val="ListParagraph"/>
              <w:widowControl/>
              <w:numPr>
                <w:ilvl w:val="0"/>
                <w:numId w:val="80"/>
              </w:numPr>
              <w:spacing w:before="0" w:after="0" w:line="276" w:lineRule="auto"/>
              <w:contextualSpacing/>
              <w:jc w:val="left"/>
              <w:rPr>
                <w:bCs/>
                <w:strike/>
                <w:sz w:val="24"/>
                <w:szCs w:val="24"/>
              </w:rPr>
            </w:pPr>
            <w:r w:rsidRPr="00DB509C">
              <w:rPr>
                <w:bCs/>
                <w:strike/>
                <w:sz w:val="24"/>
                <w:szCs w:val="24"/>
              </w:rPr>
              <w:t>Hệ thống yêu cầu KH chụp đầy đủ 2 mặt của CCCD/CMND của KH tương tự như luồng Đăng ký tài khoản ứng dụng (Onboarding)</w:t>
            </w:r>
          </w:p>
          <w:p w14:paraId="18CD1401" w14:textId="3595F356" w:rsidR="00D2136E" w:rsidRPr="00DB509C" w:rsidRDefault="00D2136E" w:rsidP="00FE28BF">
            <w:pPr>
              <w:pStyle w:val="ListParagraph"/>
              <w:widowControl/>
              <w:numPr>
                <w:ilvl w:val="1"/>
                <w:numId w:val="80"/>
              </w:numPr>
              <w:spacing w:before="0" w:after="0" w:line="276" w:lineRule="auto"/>
              <w:contextualSpacing/>
              <w:jc w:val="left"/>
              <w:rPr>
                <w:bCs/>
                <w:strike/>
                <w:sz w:val="24"/>
                <w:szCs w:val="24"/>
              </w:rPr>
            </w:pPr>
            <w:r w:rsidRPr="00DB509C">
              <w:rPr>
                <w:bCs/>
                <w:strike/>
                <w:sz w:val="24"/>
                <w:szCs w:val="24"/>
              </w:rPr>
              <w:t>Nếu hệ thống xác thực thành công &gt;&gt; Thực hiện ID Tampering</w:t>
            </w:r>
          </w:p>
          <w:p w14:paraId="0E70B35B" w14:textId="75003E69" w:rsidR="00D2136E" w:rsidRPr="00DB509C" w:rsidRDefault="00E01EB1" w:rsidP="00FE28BF">
            <w:pPr>
              <w:pStyle w:val="ListParagraph"/>
              <w:widowControl/>
              <w:numPr>
                <w:ilvl w:val="1"/>
                <w:numId w:val="80"/>
              </w:numPr>
              <w:spacing w:before="0" w:after="0" w:line="276" w:lineRule="auto"/>
              <w:contextualSpacing/>
              <w:jc w:val="left"/>
              <w:rPr>
                <w:bCs/>
                <w:strike/>
                <w:sz w:val="24"/>
                <w:szCs w:val="24"/>
              </w:rPr>
            </w:pPr>
            <w:r w:rsidRPr="00DB509C">
              <w:rPr>
                <w:bCs/>
                <w:strike/>
                <w:sz w:val="24"/>
                <w:szCs w:val="24"/>
              </w:rPr>
              <w:t xml:space="preserve">Nếu hệ thống xác thực thất bại &gt;&gt; </w:t>
            </w:r>
            <w:r w:rsidR="00D2136E" w:rsidRPr="00DB509C">
              <w:rPr>
                <w:bCs/>
                <w:strike/>
                <w:sz w:val="24"/>
                <w:szCs w:val="24"/>
              </w:rPr>
              <w:t xml:space="preserve">hệ thống hiển thị báo lỗi và yêu cầu KH chụp lại. </w:t>
            </w:r>
          </w:p>
          <w:p w14:paraId="06F19946" w14:textId="37D077D7" w:rsidR="006B3C9D" w:rsidRPr="00DB509C" w:rsidRDefault="00D2136E" w:rsidP="00FE28BF">
            <w:pPr>
              <w:pStyle w:val="ListParagraph"/>
              <w:widowControl/>
              <w:numPr>
                <w:ilvl w:val="0"/>
                <w:numId w:val="80"/>
              </w:numPr>
              <w:spacing w:before="0" w:after="0" w:line="276" w:lineRule="auto"/>
              <w:contextualSpacing/>
              <w:jc w:val="left"/>
              <w:rPr>
                <w:bCs/>
                <w:strike/>
                <w:sz w:val="24"/>
                <w:szCs w:val="24"/>
              </w:rPr>
            </w:pPr>
            <w:r w:rsidRPr="00DB509C">
              <w:rPr>
                <w:bCs/>
                <w:strike/>
                <w:sz w:val="24"/>
                <w:szCs w:val="24"/>
              </w:rPr>
              <w:t>Hệ</w:t>
            </w:r>
            <w:r w:rsidR="006B3C9D" w:rsidRPr="00DB509C">
              <w:rPr>
                <w:bCs/>
                <w:strike/>
                <w:sz w:val="24"/>
                <w:szCs w:val="24"/>
              </w:rPr>
              <w:t xml:space="preserve"> thống thực hiện job ID Tampering – Xác thực thông tin hình ảnh giấy tờ tùy thân tương tự tại luồng Onboarding.</w:t>
            </w:r>
            <w:r w:rsidRPr="00DB509C">
              <w:rPr>
                <w:bCs/>
                <w:strike/>
                <w:sz w:val="24"/>
                <w:szCs w:val="24"/>
              </w:rPr>
              <w:t xml:space="preserve"> </w:t>
            </w:r>
          </w:p>
          <w:p w14:paraId="6E99891E" w14:textId="5C9CE563" w:rsidR="00D2136E" w:rsidRPr="00DB509C" w:rsidRDefault="00D2136E" w:rsidP="00FE28BF">
            <w:pPr>
              <w:pStyle w:val="ListParagraph"/>
              <w:widowControl/>
              <w:numPr>
                <w:ilvl w:val="1"/>
                <w:numId w:val="80"/>
              </w:numPr>
              <w:spacing w:before="0" w:after="0" w:line="276" w:lineRule="auto"/>
              <w:contextualSpacing/>
              <w:jc w:val="left"/>
              <w:rPr>
                <w:bCs/>
                <w:strike/>
                <w:sz w:val="24"/>
                <w:szCs w:val="24"/>
              </w:rPr>
            </w:pPr>
            <w:r w:rsidRPr="00DB509C">
              <w:rPr>
                <w:bCs/>
                <w:strike/>
                <w:sz w:val="24"/>
                <w:szCs w:val="24"/>
              </w:rPr>
              <w:t>Trường hợp xác thực CCCD/CMND hợp lệ &gt;&gt; Chuyển bước 5.1</w:t>
            </w:r>
          </w:p>
          <w:p w14:paraId="27671289" w14:textId="237A2E68" w:rsidR="00DD589B" w:rsidRPr="00DB509C" w:rsidRDefault="003924EC" w:rsidP="00FE28BF">
            <w:pPr>
              <w:pStyle w:val="ListParagraph"/>
              <w:widowControl/>
              <w:numPr>
                <w:ilvl w:val="1"/>
                <w:numId w:val="80"/>
              </w:numPr>
              <w:spacing w:before="0" w:after="0" w:line="276" w:lineRule="auto"/>
              <w:contextualSpacing/>
              <w:jc w:val="left"/>
              <w:rPr>
                <w:bCs/>
                <w:strike/>
                <w:sz w:val="24"/>
                <w:szCs w:val="24"/>
              </w:rPr>
            </w:pPr>
            <w:r w:rsidRPr="00DB509C">
              <w:rPr>
                <w:bCs/>
                <w:strike/>
                <w:sz w:val="24"/>
                <w:szCs w:val="24"/>
              </w:rPr>
              <w:t>Trường hợp xác thực CCCD/CMND không hợp lệ &gt;&gt; Hiển thị màn hình Đăng ký thẻ tín dụng không thành công (Có Button Thử lại)</w:t>
            </w:r>
            <w:r w:rsidR="00F915DE" w:rsidRPr="00DB509C">
              <w:rPr>
                <w:bCs/>
                <w:strike/>
                <w:sz w:val="24"/>
                <w:szCs w:val="24"/>
              </w:rPr>
              <w:t xml:space="preserve"> </w:t>
            </w:r>
            <w:r w:rsidR="004E6BB9" w:rsidRPr="00DB509C">
              <w:rPr>
                <w:bCs/>
                <w:strike/>
                <w:sz w:val="24"/>
                <w:szCs w:val="24"/>
              </w:rPr>
              <w:t xml:space="preserve">=&gt; </w:t>
            </w:r>
            <w:r w:rsidRPr="00DB509C">
              <w:rPr>
                <w:bCs/>
                <w:strike/>
                <w:sz w:val="24"/>
                <w:szCs w:val="24"/>
              </w:rPr>
              <w:t>Kết thúc luồng</w:t>
            </w:r>
          </w:p>
          <w:p w14:paraId="262F2888" w14:textId="77777777" w:rsidR="00F915DE" w:rsidRPr="00DB509C" w:rsidRDefault="00F915DE" w:rsidP="00FE28BF">
            <w:pPr>
              <w:pStyle w:val="ListParagraph"/>
              <w:widowControl/>
              <w:numPr>
                <w:ilvl w:val="0"/>
                <w:numId w:val="80"/>
              </w:numPr>
              <w:spacing w:before="0" w:after="0" w:line="276" w:lineRule="auto"/>
              <w:contextualSpacing/>
              <w:jc w:val="left"/>
              <w:rPr>
                <w:b/>
                <w:bCs/>
                <w:strike/>
                <w:szCs w:val="22"/>
                <w:vertAlign w:val="subscript"/>
              </w:rPr>
            </w:pPr>
            <w:r w:rsidRPr="00DB509C">
              <w:rPr>
                <w:b/>
                <w:bCs/>
                <w:strike/>
                <w:szCs w:val="22"/>
                <w:vertAlign w:val="subscript"/>
              </w:rPr>
              <w:t>Refer tới TL: ĐỀ XUẤT_Đăng ký khách hàng EBankX ver 6.1.2</w:t>
            </w:r>
          </w:p>
          <w:p w14:paraId="7A32A45F" w14:textId="654169C8" w:rsidR="00F915DE" w:rsidRPr="00DB509C" w:rsidRDefault="00F915DE" w:rsidP="00F915DE">
            <w:pPr>
              <w:pStyle w:val="ListParagraph"/>
              <w:widowControl/>
              <w:spacing w:before="0" w:after="0" w:line="276" w:lineRule="auto"/>
              <w:ind w:left="630" w:firstLine="0"/>
              <w:contextualSpacing/>
              <w:jc w:val="left"/>
              <w:rPr>
                <w:rStyle w:val="ui-provider"/>
                <w:b/>
                <w:strike/>
                <w:szCs w:val="22"/>
                <w:vertAlign w:val="subscript"/>
              </w:rPr>
            </w:pPr>
            <w:r w:rsidRPr="00DB509C">
              <w:rPr>
                <w:rStyle w:val="ui-provider"/>
                <w:b/>
                <w:strike/>
                <w:szCs w:val="22"/>
                <w:vertAlign w:val="subscript"/>
              </w:rPr>
              <w:t>Đường dẫn TLPT: \\10.1.12.27\Du an\Du An Dang Trien Khai\18.NHCN.02-Hydro Bank\Working\Khac\08. QBA\5. Giai đoạn 5 - 2023\2. Onboarding\TLPT</w:t>
            </w:r>
          </w:p>
          <w:p w14:paraId="0F7ACCCD" w14:textId="70505D5D" w:rsidR="00264D60" w:rsidRPr="00DB509C" w:rsidRDefault="00D528C1" w:rsidP="002F2AAB">
            <w:pPr>
              <w:pStyle w:val="SNormalText"/>
            </w:pPr>
            <w:r w:rsidRPr="00B04837">
              <w:t>Trong trường hợp</w:t>
            </w:r>
            <w:r w:rsidR="00A60D9C" w:rsidRPr="00B04837">
              <w:t xml:space="preserve"> Khách hàng</w:t>
            </w:r>
            <w:r w:rsidRPr="00B04837">
              <w:t xml:space="preserve"> được phê duyệt mở thẻ và hạn mức thẻ. Hiển thị màn hình Thẻ với hạn mức được phê duyệ</w:t>
            </w:r>
            <w:r w:rsidRPr="00287863">
              <w:t>t</w:t>
            </w:r>
            <w:r w:rsidRPr="00DB509C">
              <w:t>.</w:t>
            </w:r>
            <w:r w:rsidR="00304611" w:rsidRPr="00DB509C">
              <w:t xml:space="preserve"> </w:t>
            </w:r>
          </w:p>
          <w:p w14:paraId="0857F1A7" w14:textId="68F1CCE7" w:rsidR="00264D60" w:rsidRPr="00DB509C" w:rsidRDefault="00264D60" w:rsidP="00264D60">
            <w:pPr>
              <w:widowControl/>
              <w:spacing w:before="0" w:after="0" w:line="276" w:lineRule="auto"/>
              <w:contextualSpacing/>
              <w:jc w:val="left"/>
              <w:rPr>
                <w:bCs/>
                <w:sz w:val="24"/>
                <w:szCs w:val="24"/>
              </w:rPr>
            </w:pPr>
          </w:p>
        </w:tc>
        <w:tc>
          <w:tcPr>
            <w:tcW w:w="760" w:type="pct"/>
            <w:shd w:val="clear" w:color="auto" w:fill="auto"/>
            <w:vAlign w:val="center"/>
          </w:tcPr>
          <w:p w14:paraId="68465D80" w14:textId="67544637" w:rsidR="0004541F" w:rsidRPr="00DB509C" w:rsidRDefault="0004541F" w:rsidP="00B9522D">
            <w:pPr>
              <w:pStyle w:val="ListParagraph"/>
              <w:widowControl/>
              <w:numPr>
                <w:ilvl w:val="0"/>
                <w:numId w:val="80"/>
              </w:numPr>
              <w:spacing w:before="120" w:line="360" w:lineRule="auto"/>
              <w:ind w:left="199" w:hanging="270"/>
              <w:jc w:val="left"/>
              <w:rPr>
                <w:sz w:val="24"/>
                <w:szCs w:val="24"/>
                <w:lang w:val="en-US"/>
              </w:rPr>
            </w:pPr>
            <w:r w:rsidRPr="00DB509C">
              <w:rPr>
                <w:sz w:val="24"/>
                <w:szCs w:val="24"/>
                <w:lang w:val="en-US"/>
              </w:rPr>
              <w:t>Template Hợp đồng. pdf/ excel</w:t>
            </w:r>
          </w:p>
        </w:tc>
      </w:tr>
      <w:tr w:rsidR="00DB509C" w:rsidRPr="00DB509C" w14:paraId="2C4129BC" w14:textId="77777777" w:rsidTr="00B11E51">
        <w:trPr>
          <w:jc w:val="center"/>
        </w:trPr>
        <w:tc>
          <w:tcPr>
            <w:tcW w:w="534" w:type="pct"/>
            <w:vAlign w:val="center"/>
          </w:tcPr>
          <w:p w14:paraId="2648419E" w14:textId="011959B5" w:rsidR="006B3C9D" w:rsidRPr="00DB509C" w:rsidRDefault="006B3C9D" w:rsidP="009766DC">
            <w:pPr>
              <w:widowControl/>
              <w:spacing w:before="120" w:line="360" w:lineRule="auto"/>
              <w:ind w:left="0" w:firstLine="0"/>
              <w:jc w:val="left"/>
              <w:rPr>
                <w:strike/>
                <w:sz w:val="24"/>
                <w:szCs w:val="24"/>
                <w:lang w:val="en-US"/>
              </w:rPr>
            </w:pPr>
            <w:r w:rsidRPr="00DB509C">
              <w:rPr>
                <w:strike/>
                <w:sz w:val="24"/>
                <w:szCs w:val="24"/>
                <w:lang w:val="en-US"/>
              </w:rPr>
              <w:t>Bước 5</w:t>
            </w:r>
          </w:p>
        </w:tc>
        <w:tc>
          <w:tcPr>
            <w:tcW w:w="872" w:type="pct"/>
            <w:vAlign w:val="center"/>
          </w:tcPr>
          <w:p w14:paraId="3D0A0CEF" w14:textId="20CA369C" w:rsidR="006B3C9D" w:rsidRPr="00DB509C" w:rsidRDefault="006B3C9D" w:rsidP="006B3C9D">
            <w:pPr>
              <w:widowControl/>
              <w:spacing w:before="120" w:line="360" w:lineRule="auto"/>
              <w:ind w:left="0" w:firstLine="0"/>
              <w:jc w:val="left"/>
              <w:rPr>
                <w:strike/>
                <w:sz w:val="24"/>
                <w:szCs w:val="24"/>
                <w:lang w:val="en-US"/>
              </w:rPr>
            </w:pPr>
            <w:r w:rsidRPr="00DB509C">
              <w:rPr>
                <w:strike/>
                <w:sz w:val="24"/>
                <w:szCs w:val="24"/>
                <w:lang w:val="en-US"/>
              </w:rPr>
              <w:t>Ký số qua xác thực OTP</w:t>
            </w:r>
          </w:p>
        </w:tc>
        <w:tc>
          <w:tcPr>
            <w:tcW w:w="2834" w:type="pct"/>
          </w:tcPr>
          <w:p w14:paraId="756646E4" w14:textId="161AB990" w:rsidR="006B3C9D" w:rsidRPr="00DB509C" w:rsidRDefault="006B3C9D" w:rsidP="006B3C9D">
            <w:pPr>
              <w:ind w:left="0" w:firstLine="0"/>
              <w:jc w:val="left"/>
              <w:rPr>
                <w:strike/>
                <w:sz w:val="24"/>
                <w:szCs w:val="24"/>
              </w:rPr>
            </w:pPr>
            <w:r w:rsidRPr="00DB509C">
              <w:rPr>
                <w:strike/>
                <w:sz w:val="24"/>
                <w:szCs w:val="24"/>
              </w:rPr>
              <w:t>Bước 5.1: Hiển thị webview chữ ký số cho KH, KH nhấn “ký hợp đồng” để chuyển đến màn hình nhập OTP xác nhận</w:t>
            </w:r>
            <w:r w:rsidRPr="00DB509C">
              <w:rPr>
                <w:strike/>
                <w:sz w:val="24"/>
                <w:szCs w:val="24"/>
              </w:rPr>
              <w:br/>
              <w:t>Bước 5.2: KH nhận OTP và nhập thông tin OTP =&gt; Chuyển bước 5.4</w:t>
            </w:r>
          </w:p>
          <w:p w14:paraId="49F0ED90" w14:textId="000256EC" w:rsidR="006B3C9D" w:rsidRPr="00DB509C" w:rsidRDefault="006B3C9D" w:rsidP="006B3C9D">
            <w:pPr>
              <w:ind w:left="0" w:firstLine="0"/>
              <w:jc w:val="left"/>
              <w:rPr>
                <w:strike/>
                <w:sz w:val="24"/>
                <w:szCs w:val="24"/>
              </w:rPr>
            </w:pPr>
            <w:r w:rsidRPr="00DB509C">
              <w:rPr>
                <w:strike/>
                <w:sz w:val="24"/>
                <w:szCs w:val="24"/>
              </w:rPr>
              <w:t xml:space="preserve">Bước 5.3: Nếu xác thực thành công =&gt; Gửi thông tin ký số thành công và chuyển bước 6 </w:t>
            </w:r>
          </w:p>
          <w:p w14:paraId="459F120D" w14:textId="4F078BB2" w:rsidR="006B3C9D" w:rsidRPr="00DB509C" w:rsidRDefault="006B3C9D" w:rsidP="00ED2B2C">
            <w:pPr>
              <w:pStyle w:val="ListParagraph"/>
              <w:widowControl/>
              <w:numPr>
                <w:ilvl w:val="0"/>
                <w:numId w:val="110"/>
              </w:numPr>
              <w:spacing w:before="0" w:after="160" w:line="259" w:lineRule="auto"/>
              <w:contextualSpacing/>
              <w:jc w:val="left"/>
              <w:rPr>
                <w:strike/>
                <w:sz w:val="24"/>
                <w:szCs w:val="24"/>
              </w:rPr>
            </w:pPr>
            <w:r w:rsidRPr="00DB509C">
              <w:rPr>
                <w:strike/>
                <w:sz w:val="24"/>
                <w:szCs w:val="24"/>
              </w:rPr>
              <w:t>Nếu</w:t>
            </w:r>
            <w:r w:rsidR="00E42B07" w:rsidRPr="00DB509C">
              <w:rPr>
                <w:strike/>
                <w:sz w:val="24"/>
                <w:szCs w:val="24"/>
              </w:rPr>
              <w:t xml:space="preserve"> xác thực thất bại, timeout =&gt; K</w:t>
            </w:r>
            <w:r w:rsidRPr="00DB509C">
              <w:rPr>
                <w:strike/>
                <w:sz w:val="24"/>
                <w:szCs w:val="24"/>
              </w:rPr>
              <w:t>ết thúc luồng</w:t>
            </w:r>
          </w:p>
        </w:tc>
        <w:tc>
          <w:tcPr>
            <w:tcW w:w="760" w:type="pct"/>
          </w:tcPr>
          <w:p w14:paraId="028465C7" w14:textId="13E38431" w:rsidR="006B3C9D" w:rsidRPr="00DB509C" w:rsidRDefault="007F6D10" w:rsidP="007F6D10">
            <w:pPr>
              <w:widowControl/>
              <w:spacing w:before="120" w:line="360" w:lineRule="auto"/>
              <w:ind w:left="0" w:firstLine="0"/>
              <w:jc w:val="center"/>
              <w:rPr>
                <w:strike/>
                <w:sz w:val="24"/>
                <w:szCs w:val="24"/>
                <w:lang w:val="en-US"/>
              </w:rPr>
            </w:pPr>
            <w:r w:rsidRPr="00DB509C">
              <w:rPr>
                <w:strike/>
                <w:sz w:val="24"/>
                <w:szCs w:val="24"/>
                <w:lang w:val="en-US"/>
              </w:rPr>
              <w:t>Đối tác CKS thực hiện</w:t>
            </w:r>
          </w:p>
        </w:tc>
      </w:tr>
      <w:tr w:rsidR="00DB509C" w:rsidRPr="00DB509C" w14:paraId="4566BEA1" w14:textId="0F5C9841" w:rsidTr="00B11E51">
        <w:trPr>
          <w:jc w:val="center"/>
        </w:trPr>
        <w:tc>
          <w:tcPr>
            <w:tcW w:w="534" w:type="pct"/>
            <w:vAlign w:val="center"/>
          </w:tcPr>
          <w:p w14:paraId="54589918" w14:textId="056570FA" w:rsidR="00E94A36" w:rsidRPr="00DB509C" w:rsidRDefault="006B3C9D" w:rsidP="009766DC">
            <w:pPr>
              <w:widowControl/>
              <w:spacing w:before="120" w:line="360" w:lineRule="auto"/>
              <w:ind w:left="0" w:firstLine="0"/>
              <w:jc w:val="left"/>
              <w:rPr>
                <w:sz w:val="24"/>
                <w:szCs w:val="24"/>
                <w:lang w:val="en-US"/>
              </w:rPr>
            </w:pPr>
            <w:commentRangeStart w:id="92"/>
            <w:commentRangeStart w:id="93"/>
            <w:r w:rsidRPr="00DB509C">
              <w:rPr>
                <w:sz w:val="24"/>
                <w:szCs w:val="24"/>
                <w:lang w:val="en-US"/>
              </w:rPr>
              <w:t>Bước 6</w:t>
            </w:r>
            <w:commentRangeEnd w:id="92"/>
            <w:r w:rsidR="00920C70" w:rsidRPr="00DB509C">
              <w:rPr>
                <w:rStyle w:val="CommentReference"/>
                <w:color w:val="auto"/>
              </w:rPr>
              <w:commentReference w:id="92"/>
            </w:r>
            <w:commentRangeEnd w:id="93"/>
            <w:r w:rsidR="00FF2337" w:rsidRPr="00DB509C">
              <w:rPr>
                <w:rStyle w:val="CommentReference"/>
                <w:color w:val="auto"/>
              </w:rPr>
              <w:commentReference w:id="93"/>
            </w:r>
          </w:p>
        </w:tc>
        <w:tc>
          <w:tcPr>
            <w:tcW w:w="872" w:type="pct"/>
            <w:vAlign w:val="center"/>
          </w:tcPr>
          <w:p w14:paraId="29115BB2" w14:textId="69097C10" w:rsidR="00E94A36" w:rsidRPr="00DB509C" w:rsidRDefault="00E94A36" w:rsidP="00B46ECC">
            <w:pPr>
              <w:widowControl/>
              <w:spacing w:before="120" w:line="360" w:lineRule="auto"/>
              <w:ind w:left="0" w:firstLine="0"/>
              <w:jc w:val="left"/>
              <w:rPr>
                <w:sz w:val="24"/>
                <w:szCs w:val="24"/>
                <w:lang w:val="en-US"/>
              </w:rPr>
            </w:pPr>
            <w:r w:rsidRPr="00DB509C">
              <w:rPr>
                <w:sz w:val="24"/>
                <w:szCs w:val="24"/>
                <w:lang w:val="en-US"/>
              </w:rPr>
              <w:t>Phần xác thực</w:t>
            </w:r>
          </w:p>
        </w:tc>
        <w:tc>
          <w:tcPr>
            <w:tcW w:w="2834" w:type="pct"/>
          </w:tcPr>
          <w:p w14:paraId="7D8F5B76" w14:textId="77777777" w:rsidR="002F2AAB" w:rsidRDefault="00A63B76" w:rsidP="002F2AAB">
            <w:pPr>
              <w:pStyle w:val="SNormalText"/>
            </w:pPr>
            <w:r w:rsidRPr="00DB509C">
              <w:rPr>
                <w:b/>
              </w:rPr>
              <w:t>Bước 6.1</w:t>
            </w:r>
            <w:r w:rsidRPr="00DB509C">
              <w:t>: Hiển thị màn hình hợp đồng đã được điền đầy đủ thông tin khách hàng</w:t>
            </w:r>
            <w:r w:rsidR="002F2AAB">
              <w:t xml:space="preserve"> theo biểu mẫu hợp đồng tại phụ lục 4.7 tài liệu này</w:t>
            </w:r>
            <w:r w:rsidR="00B9273A">
              <w:t xml:space="preserve"> </w:t>
            </w:r>
          </w:p>
          <w:p w14:paraId="5A658F6A" w14:textId="6E563DD7" w:rsidR="00A63B76" w:rsidRPr="00DB509C" w:rsidRDefault="00A63B76" w:rsidP="002F2AAB">
            <w:pPr>
              <w:pStyle w:val="SNormalText"/>
            </w:pPr>
            <w:r w:rsidRPr="00DB509C">
              <w:sym w:font="Wingdings" w:char="F0E0"/>
            </w:r>
            <w:r w:rsidRPr="00DB509C">
              <w:t xml:space="preserve"> Ấn “Tiếp tục”</w:t>
            </w:r>
            <w:r w:rsidR="00B9273A">
              <w:t xml:space="preserve"> </w:t>
            </w:r>
            <w:r w:rsidR="00B9273A" w:rsidRPr="00B9273A">
              <w:rPr>
                <w:color w:val="FF0000"/>
              </w:rPr>
              <w:t>(hệ thống chưa fill thông tin</w:t>
            </w:r>
            <w:r w:rsidR="00B9273A">
              <w:rPr>
                <w:color w:val="FF0000"/>
              </w:rPr>
              <w:t xml:space="preserve"> trường</w:t>
            </w:r>
            <w:r w:rsidR="00B9273A" w:rsidRPr="00B9273A">
              <w:rPr>
                <w:color w:val="FF0000"/>
              </w:rPr>
              <w:t xml:space="preserve"> “Hạn mức đề nghị”</w:t>
            </w:r>
            <w:r w:rsidR="00B9273A">
              <w:rPr>
                <w:color w:val="FF0000"/>
              </w:rPr>
              <w:t xml:space="preserve"> tại bước này.</w:t>
            </w:r>
            <w:r w:rsidR="00B9273A" w:rsidRPr="00B9273A">
              <w:rPr>
                <w:color w:val="FF0000"/>
              </w:rPr>
              <w:t>)</w:t>
            </w:r>
          </w:p>
          <w:p w14:paraId="053BCC33" w14:textId="77777777" w:rsidR="00A63B76" w:rsidRPr="00DB509C" w:rsidRDefault="00A63B76" w:rsidP="002F2AAB">
            <w:pPr>
              <w:pStyle w:val="SNormalText"/>
            </w:pPr>
            <w:r w:rsidRPr="00DB509C">
              <w:sym w:font="Wingdings" w:char="F0E8"/>
            </w:r>
            <w:commentRangeStart w:id="94"/>
            <w:commentRangeStart w:id="95"/>
            <w:r w:rsidRPr="00DB509C">
              <w:t xml:space="preserve">Khách hàng thực hiện xác thực highrisk KH đang sử dụng và xác thực khuôn mặt. </w:t>
            </w:r>
            <w:commentRangeEnd w:id="94"/>
            <w:r w:rsidRPr="00DB509C">
              <w:rPr>
                <w:rStyle w:val="CommentReference"/>
                <w:bCs w:val="0"/>
                <w:noProof w:val="0"/>
                <w:color w:val="auto"/>
              </w:rPr>
              <w:commentReference w:id="94"/>
            </w:r>
            <w:commentRangeEnd w:id="95"/>
          </w:p>
          <w:p w14:paraId="62156936" w14:textId="77777777" w:rsidR="00A63B76" w:rsidRPr="00DB509C" w:rsidRDefault="00A63B76" w:rsidP="002F2AAB">
            <w:pPr>
              <w:pStyle w:val="SNormalText"/>
            </w:pPr>
            <w:r w:rsidRPr="00DB509C">
              <w:t>Refer tài liệu “Đề xuất _ Xác thực giao dịch.Ver3.1” tại \\10.1.12.27\Du an\Du An Dang Trien Khai\18.NHCN.02-Hydro Bank\Working\Khac\08. QBA\6. Giai đoạn 6 - 2024\5. PTXT\PTXT SmartFace Bio</w:t>
            </w:r>
            <w:r w:rsidRPr="00DB509C">
              <w:rPr>
                <w:rStyle w:val="CommentReference"/>
                <w:bCs w:val="0"/>
                <w:noProof w:val="0"/>
                <w:color w:val="auto"/>
              </w:rPr>
              <w:commentReference w:id="95"/>
            </w:r>
          </w:p>
          <w:p w14:paraId="6A722EA8" w14:textId="77777777" w:rsidR="00A63B76" w:rsidRPr="00DB509C" w:rsidRDefault="00A63B76" w:rsidP="002F2AAB">
            <w:pPr>
              <w:pStyle w:val="SNormalText"/>
              <w:numPr>
                <w:ilvl w:val="0"/>
                <w:numId w:val="109"/>
              </w:numPr>
            </w:pPr>
            <w:commentRangeStart w:id="96"/>
            <w:commentRangeStart w:id="97"/>
            <w:r w:rsidRPr="00DB509C">
              <w:t>Trong trường hợp xác thực khuôn mặt không thành công, khách hàng được thực hiện xác thực lại.</w:t>
            </w:r>
            <w:commentRangeEnd w:id="96"/>
            <w:r w:rsidRPr="00DB509C">
              <w:rPr>
                <w:rStyle w:val="CommentReference"/>
                <w:bCs w:val="0"/>
                <w:noProof w:val="0"/>
                <w:color w:val="auto"/>
              </w:rPr>
              <w:commentReference w:id="96"/>
            </w:r>
            <w:commentRangeEnd w:id="97"/>
            <w:r w:rsidRPr="00DB509C">
              <w:t xml:space="preserve"> Được tối đa 5 lần 1 ngày. Chi tiết trong tài liệu “</w:t>
            </w:r>
            <w:r w:rsidRPr="00DB509C">
              <w:rPr>
                <w:rStyle w:val="CommentReference"/>
                <w:bCs w:val="0"/>
                <w:noProof w:val="0"/>
                <w:color w:val="auto"/>
              </w:rPr>
              <w:commentReference w:id="97"/>
            </w:r>
            <w:r w:rsidRPr="00DB509C">
              <w:t xml:space="preserve"> Đề xuất _ Xác thực giao dịch.Ver3.1”</w:t>
            </w:r>
          </w:p>
          <w:p w14:paraId="3974CE67" w14:textId="77777777" w:rsidR="00A63B76" w:rsidRPr="00DB509C" w:rsidRDefault="00A63B76" w:rsidP="002F2AAB">
            <w:pPr>
              <w:pStyle w:val="SNormalText"/>
              <w:numPr>
                <w:ilvl w:val="0"/>
                <w:numId w:val="109"/>
              </w:numPr>
            </w:pPr>
            <w:r w:rsidRPr="00DB509C">
              <w:t>Trong trường hợp xác thực khuôn mặt thành công thực hiện bước kiểm tra kết quả SLS trả về. Chuyển bước 6.2</w:t>
            </w:r>
          </w:p>
          <w:p w14:paraId="511F2A6C" w14:textId="77777777" w:rsidR="00A63B76" w:rsidRPr="00DB509C" w:rsidRDefault="00A63B76" w:rsidP="00A63B76">
            <w:pPr>
              <w:ind w:left="328"/>
              <w:rPr>
                <w:b/>
                <w:sz w:val="24"/>
                <w:szCs w:val="24"/>
              </w:rPr>
            </w:pPr>
            <w:r w:rsidRPr="00DB509C">
              <w:rPr>
                <w:b/>
                <w:sz w:val="24"/>
                <w:szCs w:val="24"/>
              </w:rPr>
              <w:t xml:space="preserve">Bước 6.2: </w:t>
            </w:r>
          </w:p>
          <w:p w14:paraId="33AB4561" w14:textId="3E240834" w:rsidR="00A63B76" w:rsidRDefault="00A63B76" w:rsidP="00B25191">
            <w:pPr>
              <w:pStyle w:val="ListParagraph"/>
              <w:widowControl/>
              <w:numPr>
                <w:ilvl w:val="0"/>
                <w:numId w:val="109"/>
              </w:numPr>
              <w:spacing w:before="0" w:after="160" w:line="259" w:lineRule="auto"/>
              <w:contextualSpacing/>
              <w:jc w:val="left"/>
              <w:rPr>
                <w:sz w:val="24"/>
                <w:szCs w:val="24"/>
              </w:rPr>
            </w:pPr>
            <w:r w:rsidRPr="00DB509C">
              <w:rPr>
                <w:sz w:val="24"/>
                <w:szCs w:val="24"/>
              </w:rPr>
              <w:t>Share service check kết quả phê duyệt do SLS trả về:</w:t>
            </w:r>
          </w:p>
          <w:p w14:paraId="0BF8028C" w14:textId="33D6EEA8" w:rsidR="00B25191" w:rsidRPr="00B25191" w:rsidRDefault="00B25191" w:rsidP="00B25191">
            <w:pPr>
              <w:pStyle w:val="ListParagraph"/>
              <w:widowControl/>
              <w:numPr>
                <w:ilvl w:val="0"/>
                <w:numId w:val="80"/>
              </w:numPr>
              <w:spacing w:before="0" w:after="0" w:line="276" w:lineRule="auto"/>
              <w:contextualSpacing/>
              <w:jc w:val="left"/>
              <w:rPr>
                <w:color w:val="FF0000"/>
                <w:sz w:val="24"/>
                <w:szCs w:val="24"/>
                <w:lang w:val="en-US"/>
              </w:rPr>
            </w:pPr>
            <w:r w:rsidRPr="00B25191">
              <w:rPr>
                <w:color w:val="FF0000"/>
                <w:sz w:val="24"/>
                <w:szCs w:val="24"/>
                <w:lang w:val="en-US"/>
              </w:rPr>
              <w:t>Nếu chưa có kết quả</w:t>
            </w:r>
            <w:r w:rsidR="00BF0AAC">
              <w:rPr>
                <w:color w:val="FF0000"/>
                <w:sz w:val="24"/>
                <w:szCs w:val="24"/>
                <w:lang w:val="en-US"/>
              </w:rPr>
              <w:t xml:space="preserve"> callback từ SLS</w:t>
            </w:r>
            <w:r w:rsidRPr="00B25191">
              <w:rPr>
                <w:color w:val="FF0000"/>
                <w:sz w:val="24"/>
                <w:szCs w:val="24"/>
                <w:lang w:val="en-US"/>
              </w:rPr>
              <w:t xml:space="preserve">, Share service </w:t>
            </w:r>
            <w:r w:rsidR="00337315">
              <w:rPr>
                <w:color w:val="FF0000"/>
                <w:sz w:val="24"/>
                <w:szCs w:val="24"/>
                <w:lang w:val="en-US"/>
              </w:rPr>
              <w:t>gửi yêu cầu truy vấn sang check xem</w:t>
            </w:r>
            <w:r w:rsidRPr="00B25191">
              <w:rPr>
                <w:color w:val="FF0000"/>
                <w:sz w:val="24"/>
                <w:szCs w:val="24"/>
                <w:lang w:val="en-US"/>
              </w:rPr>
              <w:t xml:space="preserve"> SLS đã trả về kết quả chưa:</w:t>
            </w:r>
          </w:p>
          <w:p w14:paraId="4486626A" w14:textId="07F3D58E" w:rsidR="00B25191" w:rsidRPr="000C22E8" w:rsidRDefault="00B25191" w:rsidP="000C22E8">
            <w:pPr>
              <w:pStyle w:val="ListParagraph"/>
              <w:widowControl/>
              <w:numPr>
                <w:ilvl w:val="1"/>
                <w:numId w:val="109"/>
              </w:numPr>
              <w:spacing w:before="120" w:line="360" w:lineRule="auto"/>
              <w:jc w:val="left"/>
              <w:rPr>
                <w:color w:val="FF0000"/>
                <w:sz w:val="24"/>
                <w:szCs w:val="24"/>
                <w:lang w:val="en-US"/>
              </w:rPr>
            </w:pPr>
            <w:r w:rsidRPr="00B25191">
              <w:rPr>
                <w:color w:val="FF0000"/>
                <w:sz w:val="24"/>
                <w:szCs w:val="24"/>
                <w:lang w:val="en-US"/>
              </w:rPr>
              <w:t>Nếu chưa có kết quả</w:t>
            </w:r>
            <w:r w:rsidR="00360005">
              <w:rPr>
                <w:color w:val="FF0000"/>
                <w:sz w:val="24"/>
                <w:szCs w:val="24"/>
                <w:lang w:val="en-US"/>
              </w:rPr>
              <w:t xml:space="preserve"> phê duyệt từ SLS &gt;&gt; Hiển thị </w:t>
            </w:r>
            <w:r w:rsidR="00360005" w:rsidRPr="00ED2B2C">
              <w:rPr>
                <w:b/>
                <w:color w:val="FF0000"/>
                <w:sz w:val="24"/>
                <w:szCs w:val="24"/>
                <w:lang w:val="en-US"/>
              </w:rPr>
              <w:t>màn hình Chờ phê duyệt</w:t>
            </w:r>
            <w:r w:rsidR="00360005">
              <w:rPr>
                <w:color w:val="FF0000"/>
                <w:sz w:val="24"/>
                <w:szCs w:val="24"/>
                <w:lang w:val="en-US"/>
              </w:rPr>
              <w:t xml:space="preserve">. </w:t>
            </w:r>
          </w:p>
          <w:p w14:paraId="6538857B" w14:textId="5DBDEECA" w:rsidR="00F67FE5" w:rsidRDefault="00F67FE5" w:rsidP="000C22E8">
            <w:pPr>
              <w:widowControl/>
              <w:spacing w:before="120" w:line="360" w:lineRule="auto"/>
              <w:ind w:left="1152" w:firstLine="0"/>
              <w:jc w:val="left"/>
              <w:rPr>
                <w:color w:val="FF0000"/>
                <w:sz w:val="24"/>
                <w:szCs w:val="24"/>
                <w:lang w:val="en-US"/>
              </w:rPr>
            </w:pPr>
            <w:r>
              <w:rPr>
                <w:color w:val="FF0000"/>
                <w:sz w:val="24"/>
                <w:szCs w:val="24"/>
                <w:lang w:val="en-US"/>
              </w:rPr>
              <w:t>Đồng thời, eBank xây dựng tiến trình</w:t>
            </w:r>
            <w:r w:rsidR="000C22E8">
              <w:rPr>
                <w:color w:val="FF0000"/>
                <w:sz w:val="24"/>
                <w:szCs w:val="24"/>
                <w:lang w:val="en-US"/>
              </w:rPr>
              <w:t xml:space="preserve"> chạy ngầm</w:t>
            </w:r>
            <w:r>
              <w:rPr>
                <w:color w:val="FF0000"/>
                <w:sz w:val="24"/>
                <w:szCs w:val="24"/>
                <w:lang w:val="en-US"/>
              </w:rPr>
              <w:t xml:space="preserve"> truy vấn kết quả phê duyệt từ SLS với các tham số như sau:</w:t>
            </w:r>
          </w:p>
          <w:p w14:paraId="490F4A36" w14:textId="6D84C20A" w:rsidR="00F67FE5" w:rsidRPr="00F67FE5" w:rsidRDefault="00F67FE5" w:rsidP="00F67FE5">
            <w:pPr>
              <w:pStyle w:val="ListParagraph"/>
              <w:widowControl/>
              <w:numPr>
                <w:ilvl w:val="0"/>
                <w:numId w:val="122"/>
              </w:numPr>
              <w:spacing w:before="120" w:line="360" w:lineRule="auto"/>
              <w:jc w:val="left"/>
              <w:rPr>
                <w:color w:val="FF0000"/>
                <w:sz w:val="24"/>
                <w:szCs w:val="24"/>
                <w:lang w:val="en-US"/>
              </w:rPr>
            </w:pPr>
            <w:r w:rsidRPr="00F67FE5">
              <w:rPr>
                <w:color w:val="FF0000"/>
                <w:sz w:val="24"/>
                <w:szCs w:val="24"/>
                <w:lang w:val="en-US"/>
              </w:rPr>
              <w:t xml:space="preserve">Thời gian: </w:t>
            </w:r>
            <w:r>
              <w:rPr>
                <w:color w:val="FF0000"/>
                <w:sz w:val="24"/>
                <w:szCs w:val="24"/>
                <w:lang w:val="en-US"/>
              </w:rPr>
              <w:t>cuối mỗi ngày (thời gian quét job được cấu hình trong hệ thống).</w:t>
            </w:r>
          </w:p>
          <w:p w14:paraId="6A9EE6DC" w14:textId="4BCD4655" w:rsidR="00F67FE5" w:rsidRPr="00F67FE5" w:rsidRDefault="00F67FE5" w:rsidP="00F67FE5">
            <w:pPr>
              <w:pStyle w:val="ListParagraph"/>
              <w:widowControl/>
              <w:numPr>
                <w:ilvl w:val="0"/>
                <w:numId w:val="122"/>
              </w:numPr>
              <w:spacing w:before="120" w:line="360" w:lineRule="auto"/>
              <w:jc w:val="left"/>
              <w:rPr>
                <w:color w:val="FF0000"/>
                <w:sz w:val="24"/>
                <w:szCs w:val="24"/>
                <w:lang w:val="en-US"/>
              </w:rPr>
            </w:pPr>
            <w:r>
              <w:rPr>
                <w:color w:val="FF0000"/>
                <w:sz w:val="24"/>
                <w:szCs w:val="24"/>
                <w:lang w:val="en-US"/>
              </w:rPr>
              <w:t>Tần suất: một</w:t>
            </w:r>
            <w:r w:rsidRPr="00F67FE5">
              <w:rPr>
                <w:color w:val="FF0000"/>
                <w:sz w:val="24"/>
                <w:szCs w:val="24"/>
                <w:lang w:val="en-US"/>
              </w:rPr>
              <w:t xml:space="preserve"> lần mỗi ngày</w:t>
            </w:r>
            <w:r>
              <w:rPr>
                <w:color w:val="FF0000"/>
                <w:sz w:val="24"/>
                <w:szCs w:val="24"/>
                <w:lang w:val="en-US"/>
              </w:rPr>
              <w:t>.</w:t>
            </w:r>
          </w:p>
          <w:p w14:paraId="6D0B7FAE" w14:textId="26259F59" w:rsidR="00F67FE5" w:rsidRPr="00F67FE5" w:rsidRDefault="00F67FE5" w:rsidP="00F67FE5">
            <w:pPr>
              <w:pStyle w:val="ListParagraph"/>
              <w:widowControl/>
              <w:numPr>
                <w:ilvl w:val="0"/>
                <w:numId w:val="122"/>
              </w:numPr>
              <w:spacing w:before="120" w:line="360" w:lineRule="auto"/>
              <w:jc w:val="left"/>
              <w:rPr>
                <w:color w:val="FF0000"/>
                <w:sz w:val="24"/>
                <w:szCs w:val="24"/>
                <w:lang w:val="en-US"/>
              </w:rPr>
            </w:pPr>
            <w:r w:rsidRPr="00F67FE5">
              <w:rPr>
                <w:color w:val="FF0000"/>
                <w:sz w:val="24"/>
                <w:szCs w:val="24"/>
                <w:lang w:val="en-US"/>
              </w:rPr>
              <w:t>Nội dung: Job sẽ quét các bản</w:t>
            </w:r>
            <w:r>
              <w:rPr>
                <w:color w:val="FF0000"/>
                <w:sz w:val="24"/>
                <w:szCs w:val="24"/>
                <w:lang w:val="en-US"/>
              </w:rPr>
              <w:t xml:space="preserve"> ghi đăng ký mở thẻ</w:t>
            </w:r>
            <w:r w:rsidRPr="00F67FE5">
              <w:rPr>
                <w:color w:val="FF0000"/>
                <w:sz w:val="24"/>
                <w:szCs w:val="24"/>
                <w:lang w:val="en-US"/>
              </w:rPr>
              <w:t xml:space="preserve"> mà đến thời điểm chạy job vẫn chưa nhận</w:t>
            </w:r>
            <w:r>
              <w:rPr>
                <w:color w:val="FF0000"/>
                <w:sz w:val="24"/>
                <w:szCs w:val="24"/>
                <w:lang w:val="en-US"/>
              </w:rPr>
              <w:t xml:space="preserve"> được kết quả phê duyệt từ SLS kèm số lần retry &lt;</w:t>
            </w:r>
            <w:r w:rsidR="002F2AAB">
              <w:rPr>
                <w:color w:val="FF0000"/>
                <w:sz w:val="24"/>
                <w:szCs w:val="24"/>
                <w:lang w:val="en-US"/>
              </w:rPr>
              <w:t xml:space="preserve"> X</w:t>
            </w:r>
            <w:r w:rsidR="000C22E8">
              <w:rPr>
                <w:color w:val="FF0000"/>
                <w:sz w:val="24"/>
                <w:szCs w:val="24"/>
                <w:lang w:val="en-US"/>
              </w:rPr>
              <w:t xml:space="preserve"> (X được cấu hình trong hệ thống,</w:t>
            </w:r>
            <w:r w:rsidR="002F2AAB">
              <w:rPr>
                <w:color w:val="FF0000"/>
                <w:sz w:val="24"/>
                <w:szCs w:val="24"/>
                <w:lang w:val="en-US"/>
              </w:rPr>
              <w:t>có thể thay đổi được,</w:t>
            </w:r>
            <w:r w:rsidR="000C22E8">
              <w:rPr>
                <w:color w:val="FF0000"/>
                <w:sz w:val="24"/>
                <w:szCs w:val="24"/>
                <w:lang w:val="en-US"/>
              </w:rPr>
              <w:t>hiện tại X =3)</w:t>
            </w:r>
            <w:r>
              <w:rPr>
                <w:color w:val="FF0000"/>
                <w:sz w:val="24"/>
                <w:szCs w:val="24"/>
                <w:lang w:val="en-US"/>
              </w:rPr>
              <w:t>.</w:t>
            </w:r>
          </w:p>
          <w:p w14:paraId="6D2E166B" w14:textId="7EC47BE2" w:rsidR="00F67FE5" w:rsidRPr="00F67FE5" w:rsidRDefault="00F67FE5" w:rsidP="00F67FE5">
            <w:pPr>
              <w:widowControl/>
              <w:spacing w:before="120" w:line="360" w:lineRule="auto"/>
              <w:jc w:val="left"/>
              <w:rPr>
                <w:color w:val="FF0000"/>
                <w:sz w:val="24"/>
                <w:szCs w:val="24"/>
                <w:lang w:val="en-US"/>
              </w:rPr>
            </w:pPr>
            <w:r w:rsidRPr="00F67FE5">
              <w:rPr>
                <w:color w:val="FF0000"/>
                <w:sz w:val="24"/>
                <w:szCs w:val="24"/>
                <w:lang w:val="en-US"/>
              </w:rPr>
              <w:t>Với mỗi bản ghi được quét, hệ thống thực hiện truy vấn trạng thái phê duyệt từ SLS:</w:t>
            </w:r>
          </w:p>
          <w:p w14:paraId="1C1EE968" w14:textId="30198932" w:rsidR="00F67FE5" w:rsidRDefault="00F67FE5" w:rsidP="00F67FE5">
            <w:pPr>
              <w:pStyle w:val="ListParagraph"/>
              <w:widowControl/>
              <w:numPr>
                <w:ilvl w:val="0"/>
                <w:numId w:val="128"/>
              </w:numPr>
              <w:spacing w:before="120" w:line="360" w:lineRule="auto"/>
              <w:jc w:val="left"/>
              <w:rPr>
                <w:color w:val="FF0000"/>
                <w:sz w:val="24"/>
                <w:szCs w:val="24"/>
                <w:lang w:val="en-US"/>
              </w:rPr>
            </w:pPr>
            <w:r w:rsidRPr="00F67FE5">
              <w:rPr>
                <w:color w:val="FF0000"/>
                <w:sz w:val="24"/>
                <w:szCs w:val="24"/>
                <w:lang w:val="en-US"/>
              </w:rPr>
              <w:t>Nếu</w:t>
            </w:r>
            <w:r>
              <w:rPr>
                <w:color w:val="FF0000"/>
                <w:sz w:val="24"/>
                <w:szCs w:val="24"/>
                <w:lang w:val="en-US"/>
              </w:rPr>
              <w:t xml:space="preserve"> đã có kết quả phê duyệt từ SLS: xử lý tương </w:t>
            </w:r>
            <w:r w:rsidR="000C22E8">
              <w:rPr>
                <w:color w:val="FF0000"/>
                <w:sz w:val="24"/>
                <w:szCs w:val="24"/>
                <w:lang w:val="en-US"/>
              </w:rPr>
              <w:t>tự</w:t>
            </w:r>
            <w:r>
              <w:rPr>
                <w:color w:val="FF0000"/>
                <w:sz w:val="24"/>
                <w:szCs w:val="24"/>
                <w:lang w:val="en-US"/>
              </w:rPr>
              <w:t xml:space="preserve"> như mục đã có kết quả phê duyệt từ SLS phía dưới</w:t>
            </w:r>
            <w:r w:rsidRPr="00F67FE5">
              <w:rPr>
                <w:color w:val="FF0000"/>
                <w:sz w:val="24"/>
                <w:szCs w:val="24"/>
                <w:lang w:val="en-US"/>
              </w:rPr>
              <w:t>.</w:t>
            </w:r>
          </w:p>
          <w:p w14:paraId="7BB85624" w14:textId="06310678" w:rsidR="00F67FE5" w:rsidRDefault="00F67FE5" w:rsidP="00F67FE5">
            <w:pPr>
              <w:pStyle w:val="ListParagraph"/>
              <w:widowControl/>
              <w:numPr>
                <w:ilvl w:val="0"/>
                <w:numId w:val="128"/>
              </w:numPr>
              <w:spacing w:before="120" w:line="360" w:lineRule="auto"/>
              <w:jc w:val="left"/>
              <w:rPr>
                <w:color w:val="FF0000"/>
                <w:sz w:val="24"/>
                <w:szCs w:val="24"/>
                <w:lang w:val="en-US"/>
              </w:rPr>
            </w:pPr>
            <w:r w:rsidRPr="00F67FE5">
              <w:rPr>
                <w:color w:val="FF0000"/>
                <w:sz w:val="24"/>
                <w:szCs w:val="24"/>
                <w:lang w:val="en-US"/>
              </w:rPr>
              <w:t>Nếu kết quả là thất bại/timeout hoặc không nhận được kết quả từ SLS =&gt; Kiểm tra số lần retry</w:t>
            </w:r>
            <w:r>
              <w:rPr>
                <w:color w:val="FF0000"/>
                <w:sz w:val="24"/>
                <w:szCs w:val="24"/>
                <w:lang w:val="en-US"/>
              </w:rPr>
              <w:t>:</w:t>
            </w:r>
          </w:p>
          <w:p w14:paraId="21D1D32E" w14:textId="49CE3149" w:rsidR="00F67FE5" w:rsidRDefault="003F6E78" w:rsidP="00F67FE5">
            <w:pPr>
              <w:pStyle w:val="ListParagraph"/>
              <w:widowControl/>
              <w:numPr>
                <w:ilvl w:val="2"/>
                <w:numId w:val="103"/>
              </w:numPr>
              <w:spacing w:before="120" w:line="360" w:lineRule="auto"/>
              <w:jc w:val="left"/>
              <w:rPr>
                <w:color w:val="FF0000"/>
                <w:sz w:val="24"/>
                <w:szCs w:val="24"/>
                <w:lang w:val="en-US"/>
              </w:rPr>
            </w:pPr>
            <w:r>
              <w:rPr>
                <w:color w:val="FF0000"/>
                <w:sz w:val="24"/>
                <w:szCs w:val="24"/>
                <w:lang w:val="en-US"/>
              </w:rPr>
              <w:t>Nếu đã Max.Retry vẫn chưa có kết quả -&gt;</w:t>
            </w:r>
            <w:r w:rsidR="000A3623">
              <w:rPr>
                <w:color w:val="FF0000"/>
                <w:sz w:val="24"/>
                <w:szCs w:val="24"/>
                <w:lang w:val="en-US"/>
              </w:rPr>
              <w:t xml:space="preserve"> Đánh dấu việc call sang SLS thất bại, k</w:t>
            </w:r>
            <w:r>
              <w:rPr>
                <w:color w:val="FF0000"/>
                <w:sz w:val="24"/>
                <w:szCs w:val="24"/>
                <w:lang w:val="en-US"/>
              </w:rPr>
              <w:t>ết thúc luồng</w:t>
            </w:r>
          </w:p>
          <w:p w14:paraId="1D7AAC5F" w14:textId="7AD62C42" w:rsidR="00F67FE5" w:rsidRPr="003F6E78" w:rsidRDefault="003F6E78" w:rsidP="003F6E78">
            <w:pPr>
              <w:pStyle w:val="ListParagraph"/>
              <w:widowControl/>
              <w:numPr>
                <w:ilvl w:val="2"/>
                <w:numId w:val="103"/>
              </w:numPr>
              <w:spacing w:before="120" w:line="360" w:lineRule="auto"/>
              <w:jc w:val="left"/>
              <w:rPr>
                <w:color w:val="FF0000"/>
                <w:sz w:val="24"/>
                <w:szCs w:val="24"/>
                <w:lang w:val="en-US"/>
              </w:rPr>
            </w:pPr>
            <w:r>
              <w:rPr>
                <w:color w:val="FF0000"/>
                <w:sz w:val="24"/>
                <w:szCs w:val="24"/>
                <w:lang w:val="en-US"/>
              </w:rPr>
              <w:t xml:space="preserve">Nếu &lt; Max.Retry </w:t>
            </w:r>
            <w:r w:rsidR="006822E8">
              <w:rPr>
                <w:color w:val="FF0000"/>
                <w:sz w:val="24"/>
                <w:szCs w:val="24"/>
                <w:lang w:val="en-US"/>
              </w:rPr>
              <w:t>-&gt;</w:t>
            </w:r>
            <w:r>
              <w:rPr>
                <w:color w:val="FF0000"/>
                <w:sz w:val="24"/>
                <w:szCs w:val="24"/>
                <w:lang w:val="en-US"/>
              </w:rPr>
              <w:t xml:space="preserve"> </w:t>
            </w:r>
            <w:r w:rsidR="000C22E8">
              <w:rPr>
                <w:color w:val="FF0000"/>
                <w:sz w:val="24"/>
                <w:szCs w:val="24"/>
                <w:lang w:val="en-US"/>
              </w:rPr>
              <w:t>Đánh dấu bản ghi</w:t>
            </w:r>
            <w:r>
              <w:rPr>
                <w:color w:val="FF0000"/>
                <w:sz w:val="24"/>
                <w:szCs w:val="24"/>
                <w:lang w:val="en-US"/>
              </w:rPr>
              <w:t xml:space="preserve"> </w:t>
            </w:r>
            <w:r w:rsidRPr="00F67FE5">
              <w:rPr>
                <w:color w:val="FF0000"/>
                <w:sz w:val="24"/>
                <w:szCs w:val="24"/>
                <w:lang w:val="en-US"/>
              </w:rPr>
              <w:t>để tiếp tục được quét trong c</w:t>
            </w:r>
            <w:r>
              <w:rPr>
                <w:color w:val="FF0000"/>
                <w:sz w:val="24"/>
                <w:szCs w:val="24"/>
                <w:lang w:val="en-US"/>
              </w:rPr>
              <w:t>ác lần chạy tiếp theo</w:t>
            </w:r>
            <w:r w:rsidRPr="00F67FE5">
              <w:rPr>
                <w:color w:val="FF0000"/>
                <w:sz w:val="24"/>
                <w:szCs w:val="24"/>
                <w:lang w:val="en-US"/>
              </w:rPr>
              <w:t>.</w:t>
            </w:r>
          </w:p>
          <w:p w14:paraId="5BE912DA" w14:textId="5EA87F8A" w:rsidR="00B25191" w:rsidRPr="00B25191" w:rsidRDefault="00B25191" w:rsidP="00B25191">
            <w:pPr>
              <w:pStyle w:val="ListParagraph"/>
              <w:widowControl/>
              <w:numPr>
                <w:ilvl w:val="1"/>
                <w:numId w:val="109"/>
              </w:numPr>
              <w:spacing w:before="120" w:line="360" w:lineRule="auto"/>
              <w:jc w:val="left"/>
              <w:rPr>
                <w:color w:val="FF0000"/>
                <w:sz w:val="24"/>
                <w:szCs w:val="24"/>
                <w:lang w:val="en-US"/>
              </w:rPr>
            </w:pPr>
            <w:r>
              <w:rPr>
                <w:color w:val="FF0000"/>
                <w:sz w:val="24"/>
                <w:szCs w:val="24"/>
                <w:lang w:val="en-US"/>
              </w:rPr>
              <w:t>Nếu đã có kết quả từ SLS, kiểm tra kết quả:</w:t>
            </w:r>
          </w:p>
          <w:p w14:paraId="4891C249" w14:textId="07099BED" w:rsidR="008F3F06" w:rsidRPr="008F3F06" w:rsidRDefault="00B25191" w:rsidP="00ED2B2C">
            <w:pPr>
              <w:pStyle w:val="ListParagraph"/>
              <w:widowControl/>
              <w:numPr>
                <w:ilvl w:val="0"/>
                <w:numId w:val="121"/>
              </w:numPr>
              <w:spacing w:before="0" w:after="0" w:line="276" w:lineRule="auto"/>
              <w:contextualSpacing/>
              <w:jc w:val="left"/>
              <w:rPr>
                <w:color w:val="FF0000"/>
                <w:sz w:val="24"/>
                <w:szCs w:val="24"/>
                <w:lang w:val="en-US"/>
              </w:rPr>
            </w:pPr>
            <w:r w:rsidRPr="00B25191">
              <w:rPr>
                <w:bCs/>
                <w:color w:val="FF0000"/>
                <w:sz w:val="24"/>
                <w:szCs w:val="24"/>
              </w:rPr>
              <w:t xml:space="preserve">Nếu kết quả bị từ chối &gt;&gt; </w:t>
            </w:r>
            <w:r w:rsidRPr="00B25191">
              <w:rPr>
                <w:b/>
                <w:i/>
                <w:color w:val="FF0000"/>
                <w:sz w:val="24"/>
                <w:szCs w:val="24"/>
                <w:lang w:val="en-US"/>
              </w:rPr>
              <w:t xml:space="preserve">Hiển thị màn hình Đăng ký thẻ </w:t>
            </w:r>
            <w:r w:rsidR="00005ABA">
              <w:rPr>
                <w:b/>
                <w:i/>
                <w:color w:val="FF0000"/>
                <w:sz w:val="24"/>
                <w:szCs w:val="24"/>
                <w:lang w:val="en-US"/>
              </w:rPr>
              <w:t>thất bại</w:t>
            </w:r>
            <w:r w:rsidRPr="00B25191">
              <w:rPr>
                <w:b/>
                <w:i/>
                <w:color w:val="FF0000"/>
                <w:sz w:val="24"/>
                <w:szCs w:val="24"/>
                <w:lang w:val="en-US"/>
              </w:rPr>
              <w:t xml:space="preserve"> </w:t>
            </w:r>
            <w:r w:rsidRPr="00B25191">
              <w:rPr>
                <w:i/>
                <w:color w:val="FF0000"/>
                <w:sz w:val="24"/>
                <w:szCs w:val="24"/>
                <w:lang w:val="en-US"/>
              </w:rPr>
              <w:t xml:space="preserve">(Do không tìm được sản phẩm thẻ phù hợp) </w:t>
            </w:r>
            <w:r w:rsidRPr="00DB509C">
              <w:rPr>
                <w:sz w:val="24"/>
                <w:szCs w:val="24"/>
              </w:rPr>
              <w:t>gửi SMS thông báo cho KH “Phe duyet mo the khong thanh cong. TPBank rat tiec khong tim duoc san pham the phu hop voi ban. Ban vui long lien he 1900 6036 de nhan duoc tu van ho tro.” =&gt; Kết thúc luồng</w:t>
            </w:r>
            <w:r w:rsidR="008F3F06">
              <w:rPr>
                <w:bCs/>
                <w:color w:val="FF0000"/>
                <w:sz w:val="24"/>
                <w:szCs w:val="24"/>
              </w:rPr>
              <w:t>.</w:t>
            </w:r>
          </w:p>
          <w:p w14:paraId="6A2953C4" w14:textId="50BD0D2A" w:rsidR="00ED2B2C" w:rsidRDefault="00ED2B2C" w:rsidP="00ED2B2C">
            <w:pPr>
              <w:pStyle w:val="ListParagraph"/>
              <w:widowControl/>
              <w:numPr>
                <w:ilvl w:val="0"/>
                <w:numId w:val="121"/>
              </w:numPr>
              <w:spacing w:before="0" w:after="0" w:line="276" w:lineRule="auto"/>
              <w:contextualSpacing/>
              <w:jc w:val="left"/>
              <w:rPr>
                <w:color w:val="FF0000"/>
                <w:sz w:val="24"/>
                <w:szCs w:val="24"/>
                <w:lang w:val="en-US"/>
              </w:rPr>
            </w:pPr>
            <w:r w:rsidRPr="002F2AAB">
              <w:rPr>
                <w:color w:val="FF0000"/>
                <w:sz w:val="24"/>
                <w:szCs w:val="24"/>
                <w:lang w:val="en-US"/>
              </w:rPr>
              <w:t>Nếu được duyệt,</w:t>
            </w:r>
            <w:r>
              <w:rPr>
                <w:color w:val="FF0000"/>
                <w:sz w:val="24"/>
                <w:szCs w:val="24"/>
                <w:lang w:val="en-US"/>
              </w:rPr>
              <w:t xml:space="preserve"> hệ thống kiểm tra thông tin SLS trả về có được phê duyệt hạn mức được cấp cho KH không:</w:t>
            </w:r>
          </w:p>
          <w:p w14:paraId="7FAEF6F8" w14:textId="16DE7F90" w:rsidR="00ED2B2C" w:rsidRDefault="00ED2B2C" w:rsidP="00ED2B2C">
            <w:pPr>
              <w:pStyle w:val="ListParagraph"/>
              <w:widowControl/>
              <w:numPr>
                <w:ilvl w:val="0"/>
                <w:numId w:val="126"/>
              </w:numPr>
              <w:spacing w:before="0" w:after="0" w:line="276" w:lineRule="auto"/>
              <w:contextualSpacing/>
              <w:jc w:val="left"/>
              <w:rPr>
                <w:color w:val="FF0000"/>
                <w:sz w:val="24"/>
                <w:szCs w:val="24"/>
                <w:lang w:val="en-US"/>
              </w:rPr>
            </w:pPr>
            <w:r>
              <w:rPr>
                <w:color w:val="FF0000"/>
                <w:sz w:val="24"/>
                <w:szCs w:val="24"/>
                <w:lang w:val="en-US"/>
              </w:rPr>
              <w:t>Trong trường hợp không được cấp hạn mức -&gt; Trả thông báo lỗi cho KH, hiển thị màn hình Đăng ký thẻ thất bại, dừng luồng.</w:t>
            </w:r>
          </w:p>
          <w:p w14:paraId="1915522A" w14:textId="34B38A68" w:rsidR="00ED2B2C" w:rsidRPr="00C6484D" w:rsidRDefault="00ED2B2C" w:rsidP="00ED2B2C">
            <w:pPr>
              <w:pStyle w:val="ListParagraph"/>
              <w:widowControl/>
              <w:numPr>
                <w:ilvl w:val="0"/>
                <w:numId w:val="126"/>
              </w:numPr>
              <w:spacing w:before="0" w:after="0" w:line="276" w:lineRule="auto"/>
              <w:contextualSpacing/>
              <w:jc w:val="left"/>
              <w:rPr>
                <w:color w:val="FF0000"/>
                <w:sz w:val="24"/>
                <w:szCs w:val="24"/>
                <w:lang w:val="en-US"/>
              </w:rPr>
            </w:pPr>
            <w:r>
              <w:rPr>
                <w:color w:val="FF0000"/>
                <w:sz w:val="24"/>
                <w:szCs w:val="24"/>
                <w:lang w:val="en-US"/>
              </w:rPr>
              <w:t xml:space="preserve">Trong trường hợp KH được phê duyệt mở thẻ và hạn mức thẻ -&gt; </w:t>
            </w:r>
            <w:r w:rsidRPr="00ED2B2C">
              <w:rPr>
                <w:b/>
                <w:color w:val="FF0000"/>
                <w:sz w:val="24"/>
                <w:szCs w:val="24"/>
                <w:lang w:val="en-US"/>
              </w:rPr>
              <w:t>Hiển thị màn hình Đăng ký thẻ thành công</w:t>
            </w:r>
            <w:r>
              <w:rPr>
                <w:color w:val="FF0000"/>
                <w:sz w:val="24"/>
                <w:szCs w:val="24"/>
                <w:lang w:val="en-US"/>
              </w:rPr>
              <w:t xml:space="preserve"> kèm hạn mức được duyệt </w:t>
            </w:r>
            <w:r>
              <w:rPr>
                <w:color w:val="FF0000"/>
                <w:sz w:val="24"/>
                <w:szCs w:val="24"/>
              </w:rPr>
              <w:t>-&gt; chuyển bước tiếp theo tạo TKCT.</w:t>
            </w:r>
          </w:p>
          <w:p w14:paraId="66D174B2" w14:textId="556A1D76" w:rsidR="00C6484D" w:rsidRPr="00C6484D" w:rsidRDefault="00C6484D" w:rsidP="00C6484D">
            <w:pPr>
              <w:pStyle w:val="ListParagraph"/>
              <w:widowControl/>
              <w:numPr>
                <w:ilvl w:val="0"/>
                <w:numId w:val="126"/>
              </w:numPr>
              <w:spacing w:before="0" w:after="0" w:line="276" w:lineRule="auto"/>
              <w:contextualSpacing/>
              <w:jc w:val="left"/>
              <w:rPr>
                <w:color w:val="FF0000"/>
                <w:sz w:val="24"/>
                <w:szCs w:val="24"/>
                <w:lang w:val="en-US"/>
              </w:rPr>
            </w:pPr>
            <w:r w:rsidRPr="002B1A62">
              <w:rPr>
                <w:color w:val="FF0000"/>
                <w:sz w:val="24"/>
                <w:szCs w:val="24"/>
                <w:lang w:val="en-US"/>
              </w:rPr>
              <w:t>Trong trường hợp không lấy</w:t>
            </w:r>
            <w:r>
              <w:rPr>
                <w:color w:val="FF0000"/>
                <w:sz w:val="24"/>
                <w:szCs w:val="24"/>
                <w:lang w:val="en-US"/>
              </w:rPr>
              <w:t xml:space="preserve"> được thông tin hạn mức từ SLS -&gt;</w:t>
            </w:r>
            <w:r w:rsidRPr="002B1A62">
              <w:rPr>
                <w:color w:val="FF0000"/>
                <w:sz w:val="24"/>
                <w:szCs w:val="24"/>
                <w:lang w:val="en-US"/>
              </w:rPr>
              <w:t xml:space="preserve"> Hi</w:t>
            </w:r>
            <w:r>
              <w:rPr>
                <w:color w:val="FF0000"/>
                <w:sz w:val="24"/>
                <w:szCs w:val="24"/>
                <w:lang w:val="en-US"/>
              </w:rPr>
              <w:t>ển thị thông báo lỗi refer mục 4</w:t>
            </w:r>
            <w:r w:rsidRPr="002B1A62">
              <w:rPr>
                <w:color w:val="FF0000"/>
                <w:sz w:val="24"/>
                <w:szCs w:val="24"/>
                <w:lang w:val="en-US"/>
              </w:rPr>
              <w:t>.4 tài liệu này. Kết thúc quy trình</w:t>
            </w:r>
            <w:r>
              <w:rPr>
                <w:color w:val="FF0000"/>
                <w:sz w:val="24"/>
                <w:szCs w:val="24"/>
                <w:lang w:val="en-US"/>
              </w:rPr>
              <w:t>.</w:t>
            </w:r>
          </w:p>
          <w:p w14:paraId="687FDCAA" w14:textId="0689AA5A" w:rsidR="00005ABA" w:rsidRPr="00005ABA" w:rsidRDefault="00005ABA" w:rsidP="00005ABA">
            <w:pPr>
              <w:pStyle w:val="ListParagraph"/>
              <w:widowControl/>
              <w:numPr>
                <w:ilvl w:val="1"/>
                <w:numId w:val="109"/>
              </w:numPr>
              <w:spacing w:before="120" w:line="360" w:lineRule="auto"/>
              <w:jc w:val="left"/>
              <w:rPr>
                <w:color w:val="FF0000"/>
                <w:sz w:val="24"/>
                <w:szCs w:val="24"/>
                <w:lang w:val="en-US"/>
              </w:rPr>
            </w:pPr>
            <w:r>
              <w:rPr>
                <w:color w:val="FF0000"/>
                <w:sz w:val="24"/>
                <w:szCs w:val="24"/>
                <w:lang w:val="en-US"/>
              </w:rPr>
              <w:t xml:space="preserve">Nếu có lỗi trong quá trình gửi thông tin sang hệ thống SLS &gt;&gt; </w:t>
            </w:r>
            <w:r w:rsidRPr="00005ABA">
              <w:rPr>
                <w:b/>
                <w:color w:val="FF0000"/>
                <w:sz w:val="24"/>
                <w:szCs w:val="24"/>
                <w:lang w:val="en-US"/>
              </w:rPr>
              <w:t>Hiển thị màn hình Đăng ký thẻ không thành công</w:t>
            </w:r>
            <w:r>
              <w:rPr>
                <w:color w:val="FF0000"/>
                <w:sz w:val="24"/>
                <w:szCs w:val="24"/>
                <w:lang w:val="en-US"/>
              </w:rPr>
              <w:t xml:space="preserve"> =&gt; Kết thúc luồng.</w:t>
            </w:r>
          </w:p>
          <w:p w14:paraId="752DBB8F" w14:textId="77777777" w:rsidR="00A63B76" w:rsidRPr="00AA5C47" w:rsidRDefault="00A63B76" w:rsidP="00AA5C47">
            <w:pPr>
              <w:pStyle w:val="ListParagraph"/>
              <w:widowControl/>
              <w:numPr>
                <w:ilvl w:val="0"/>
                <w:numId w:val="109"/>
              </w:numPr>
              <w:spacing w:before="0" w:after="160" w:line="259" w:lineRule="auto"/>
              <w:contextualSpacing/>
              <w:jc w:val="left"/>
              <w:rPr>
                <w:sz w:val="24"/>
                <w:szCs w:val="24"/>
              </w:rPr>
            </w:pPr>
            <w:r w:rsidRPr="00AA5C47">
              <w:rPr>
                <w:sz w:val="24"/>
                <w:szCs w:val="24"/>
              </w:rPr>
              <w:t>Nếu SLS trả kết quả chấp nhận phê duyệt Share service gửi yêu cầu tạo TKCT cho FCC:</w:t>
            </w:r>
          </w:p>
          <w:tbl>
            <w:tblPr>
              <w:tblStyle w:val="TableGrid"/>
              <w:tblW w:w="7665" w:type="dxa"/>
              <w:tblLook w:val="04A0" w:firstRow="1" w:lastRow="0" w:firstColumn="1" w:lastColumn="0" w:noHBand="0" w:noVBand="1"/>
            </w:tblPr>
            <w:tblGrid>
              <w:gridCol w:w="1537"/>
              <w:gridCol w:w="1358"/>
              <w:gridCol w:w="1407"/>
              <w:gridCol w:w="3363"/>
            </w:tblGrid>
            <w:tr w:rsidR="00DB509C" w:rsidRPr="00DB509C" w14:paraId="01EE62E3" w14:textId="77777777" w:rsidTr="007207F2">
              <w:tc>
                <w:tcPr>
                  <w:tcW w:w="1537" w:type="dxa"/>
                </w:tcPr>
                <w:p w14:paraId="76814E2A" w14:textId="77777777" w:rsidR="00A63B76" w:rsidRPr="00DB509C" w:rsidRDefault="00A63B76" w:rsidP="00A63B76">
                  <w:pPr>
                    <w:widowControl/>
                    <w:spacing w:before="120" w:line="360" w:lineRule="auto"/>
                    <w:ind w:left="0" w:firstLine="0"/>
                    <w:jc w:val="left"/>
                    <w:rPr>
                      <w:sz w:val="24"/>
                      <w:szCs w:val="24"/>
                      <w:lang w:val="en-US"/>
                    </w:rPr>
                  </w:pPr>
                </w:p>
              </w:tc>
              <w:tc>
                <w:tcPr>
                  <w:tcW w:w="1358" w:type="dxa"/>
                </w:tcPr>
                <w:p w14:paraId="59A0A3B5" w14:textId="77777777" w:rsidR="00A63B76" w:rsidRPr="00DB509C" w:rsidRDefault="00A63B76" w:rsidP="00A63B76">
                  <w:pPr>
                    <w:widowControl/>
                    <w:spacing w:before="120" w:line="360" w:lineRule="auto"/>
                    <w:ind w:left="0" w:firstLine="0"/>
                    <w:jc w:val="left"/>
                    <w:rPr>
                      <w:b/>
                      <w:sz w:val="24"/>
                      <w:szCs w:val="24"/>
                      <w:lang w:val="en-US"/>
                    </w:rPr>
                  </w:pPr>
                  <w:r w:rsidRPr="00DB509C">
                    <w:rPr>
                      <w:b/>
                      <w:sz w:val="24"/>
                      <w:szCs w:val="24"/>
                    </w:rPr>
                    <w:t>Thẻ VISA</w:t>
                  </w:r>
                </w:p>
              </w:tc>
              <w:tc>
                <w:tcPr>
                  <w:tcW w:w="1407" w:type="dxa"/>
                </w:tcPr>
                <w:p w14:paraId="02B539BD" w14:textId="77777777" w:rsidR="00A63B76" w:rsidRPr="00DB509C" w:rsidRDefault="00A63B76" w:rsidP="00A63B76">
                  <w:pPr>
                    <w:widowControl/>
                    <w:spacing w:before="120" w:line="360" w:lineRule="auto"/>
                    <w:ind w:left="0" w:firstLine="0"/>
                    <w:jc w:val="left"/>
                    <w:rPr>
                      <w:b/>
                      <w:sz w:val="24"/>
                      <w:szCs w:val="24"/>
                      <w:lang w:val="en-US"/>
                    </w:rPr>
                  </w:pPr>
                  <w:r w:rsidRPr="00DB509C">
                    <w:rPr>
                      <w:b/>
                      <w:sz w:val="24"/>
                      <w:szCs w:val="24"/>
                    </w:rPr>
                    <w:t>Thẻ JCB</w:t>
                  </w:r>
                </w:p>
              </w:tc>
              <w:tc>
                <w:tcPr>
                  <w:tcW w:w="3363" w:type="dxa"/>
                </w:tcPr>
                <w:p w14:paraId="7D74B91C" w14:textId="77777777" w:rsidR="00A63B76" w:rsidRPr="00AC7C7F" w:rsidRDefault="00A63B76" w:rsidP="00A63B76">
                  <w:pPr>
                    <w:widowControl/>
                    <w:spacing w:before="120" w:line="360" w:lineRule="auto"/>
                    <w:ind w:left="0" w:firstLine="0"/>
                    <w:jc w:val="left"/>
                    <w:rPr>
                      <w:b/>
                      <w:sz w:val="24"/>
                      <w:szCs w:val="24"/>
                    </w:rPr>
                  </w:pPr>
                  <w:r w:rsidRPr="00AC7C7F">
                    <w:rPr>
                      <w:b/>
                    </w:rPr>
                    <w:t>Thẻ TPBANK MASTERCARD FEST</w:t>
                  </w:r>
                </w:p>
              </w:tc>
            </w:tr>
            <w:tr w:rsidR="00DB509C" w:rsidRPr="00DB509C" w14:paraId="1797BD36" w14:textId="77777777" w:rsidTr="007207F2">
              <w:tc>
                <w:tcPr>
                  <w:tcW w:w="1537" w:type="dxa"/>
                </w:tcPr>
                <w:p w14:paraId="31543E50"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Account class</w:t>
                  </w:r>
                </w:p>
              </w:tc>
              <w:tc>
                <w:tcPr>
                  <w:tcW w:w="1358" w:type="dxa"/>
                </w:tcPr>
                <w:p w14:paraId="07E73E1D"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U0A206</w:t>
                  </w:r>
                </w:p>
              </w:tc>
              <w:tc>
                <w:tcPr>
                  <w:tcW w:w="1407" w:type="dxa"/>
                </w:tcPr>
                <w:p w14:paraId="4D4687BF"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U0A208</w:t>
                  </w:r>
                </w:p>
              </w:tc>
              <w:tc>
                <w:tcPr>
                  <w:tcW w:w="3363" w:type="dxa"/>
                </w:tcPr>
                <w:p w14:paraId="25D2807B" w14:textId="77777777" w:rsidR="00A63B76" w:rsidRPr="00DB509C" w:rsidRDefault="00A63B76" w:rsidP="00A63B76">
                  <w:pPr>
                    <w:widowControl/>
                    <w:spacing w:before="120" w:line="360" w:lineRule="auto"/>
                    <w:ind w:left="0" w:firstLine="0"/>
                    <w:jc w:val="left"/>
                    <w:rPr>
                      <w:sz w:val="24"/>
                      <w:szCs w:val="24"/>
                    </w:rPr>
                  </w:pPr>
                  <w:r w:rsidRPr="00DB509C">
                    <w:rPr>
                      <w:sz w:val="24"/>
                      <w:szCs w:val="24"/>
                    </w:rPr>
                    <w:t>U0A207</w:t>
                  </w:r>
                </w:p>
              </w:tc>
            </w:tr>
            <w:tr w:rsidR="00DB509C" w:rsidRPr="00DB509C" w14:paraId="48E58A30" w14:textId="77777777" w:rsidTr="007207F2">
              <w:tc>
                <w:tcPr>
                  <w:tcW w:w="1537" w:type="dxa"/>
                </w:tcPr>
                <w:p w14:paraId="334281E1"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Account Description</w:t>
                  </w:r>
                </w:p>
              </w:tc>
              <w:tc>
                <w:tcPr>
                  <w:tcW w:w="1358" w:type="dxa"/>
                </w:tcPr>
                <w:p w14:paraId="197D7699"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TK THU NO THE VISA &lt;tên KH&gt;</w:t>
                  </w:r>
                </w:p>
              </w:tc>
              <w:tc>
                <w:tcPr>
                  <w:tcW w:w="1407" w:type="dxa"/>
                </w:tcPr>
                <w:p w14:paraId="7D3B8799"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TK THU NO THE JCB &lt;tên KH&gt;</w:t>
                  </w:r>
                </w:p>
              </w:tc>
              <w:tc>
                <w:tcPr>
                  <w:tcW w:w="3363" w:type="dxa"/>
                </w:tcPr>
                <w:p w14:paraId="6FCDE560" w14:textId="77777777" w:rsidR="00A63B76" w:rsidRPr="00DB509C" w:rsidRDefault="00A63B76" w:rsidP="00A63B76">
                  <w:pPr>
                    <w:widowControl/>
                    <w:spacing w:before="120" w:line="360" w:lineRule="auto"/>
                    <w:ind w:left="0" w:firstLine="0"/>
                    <w:jc w:val="left"/>
                    <w:rPr>
                      <w:sz w:val="24"/>
                      <w:szCs w:val="24"/>
                    </w:rPr>
                  </w:pPr>
                  <w:r w:rsidRPr="00DB509C">
                    <w:rPr>
                      <w:sz w:val="24"/>
                      <w:szCs w:val="24"/>
                    </w:rPr>
                    <w:t>RB_HD KKH_TQ_VND_LDHK_QUET NO THE TD MASTER</w:t>
                  </w:r>
                </w:p>
              </w:tc>
            </w:tr>
            <w:tr w:rsidR="00DB509C" w:rsidRPr="00DB509C" w14:paraId="5E23133D" w14:textId="77777777" w:rsidTr="007207F2">
              <w:tc>
                <w:tcPr>
                  <w:tcW w:w="1537" w:type="dxa"/>
                </w:tcPr>
                <w:p w14:paraId="28F32616"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Branch</w:t>
                  </w:r>
                </w:p>
              </w:tc>
              <w:tc>
                <w:tcPr>
                  <w:tcW w:w="1358" w:type="dxa"/>
                </w:tcPr>
                <w:p w14:paraId="1308DAE2"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668</w:t>
                  </w:r>
                </w:p>
              </w:tc>
              <w:tc>
                <w:tcPr>
                  <w:tcW w:w="1407" w:type="dxa"/>
                </w:tcPr>
                <w:p w14:paraId="55C1CF1E"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rPr>
                    <w:t>668</w:t>
                  </w:r>
                </w:p>
              </w:tc>
              <w:tc>
                <w:tcPr>
                  <w:tcW w:w="3363" w:type="dxa"/>
                </w:tcPr>
                <w:p w14:paraId="07338286" w14:textId="77777777" w:rsidR="00A63B76" w:rsidRPr="00DB509C" w:rsidRDefault="00A63B76" w:rsidP="00A63B76">
                  <w:pPr>
                    <w:widowControl/>
                    <w:spacing w:before="120" w:line="360" w:lineRule="auto"/>
                    <w:ind w:left="0" w:firstLine="0"/>
                    <w:jc w:val="left"/>
                    <w:rPr>
                      <w:sz w:val="24"/>
                      <w:szCs w:val="24"/>
                    </w:rPr>
                  </w:pPr>
                  <w:r w:rsidRPr="00DB509C">
                    <w:rPr>
                      <w:sz w:val="24"/>
                      <w:szCs w:val="24"/>
                    </w:rPr>
                    <w:t>666</w:t>
                  </w:r>
                </w:p>
              </w:tc>
            </w:tr>
          </w:tbl>
          <w:p w14:paraId="02A5ECB9" w14:textId="77777777" w:rsidR="00A63B76" w:rsidRPr="00DB509C" w:rsidRDefault="00A63B76" w:rsidP="00A63B76">
            <w:pPr>
              <w:pStyle w:val="ListParagraph"/>
              <w:widowControl/>
              <w:spacing w:before="0" w:after="160" w:line="259" w:lineRule="auto"/>
              <w:ind w:left="1080" w:firstLine="0"/>
              <w:contextualSpacing/>
              <w:jc w:val="left"/>
              <w:rPr>
                <w:sz w:val="24"/>
                <w:szCs w:val="24"/>
              </w:rPr>
            </w:pPr>
          </w:p>
          <w:p w14:paraId="3277155A" w14:textId="77777777" w:rsidR="00A63B76" w:rsidRPr="00DB509C" w:rsidRDefault="00A63B76" w:rsidP="00B25191">
            <w:pPr>
              <w:pStyle w:val="ListParagraph"/>
              <w:widowControl/>
              <w:numPr>
                <w:ilvl w:val="3"/>
                <w:numId w:val="109"/>
              </w:numPr>
              <w:spacing w:before="0" w:after="160" w:line="259" w:lineRule="auto"/>
              <w:contextualSpacing/>
              <w:jc w:val="left"/>
              <w:rPr>
                <w:sz w:val="24"/>
                <w:szCs w:val="24"/>
              </w:rPr>
            </w:pPr>
            <w:r w:rsidRPr="00DB509C">
              <w:rPr>
                <w:sz w:val="24"/>
                <w:szCs w:val="24"/>
              </w:rPr>
              <w:t>Nếu mở TKCT thất bại, lưu kết quả vào thông tin báo cáo =&gt; Ebank hiển thị màn hình mở thẻ thất bại</w:t>
            </w:r>
          </w:p>
          <w:p w14:paraId="1D7AF49E" w14:textId="77777777" w:rsidR="00A63B76" w:rsidRPr="00DB509C" w:rsidRDefault="00A63B76" w:rsidP="00B25191">
            <w:pPr>
              <w:pStyle w:val="ListParagraph"/>
              <w:widowControl/>
              <w:numPr>
                <w:ilvl w:val="3"/>
                <w:numId w:val="109"/>
              </w:numPr>
              <w:spacing w:before="0" w:after="160" w:line="259" w:lineRule="auto"/>
              <w:contextualSpacing/>
              <w:jc w:val="left"/>
              <w:rPr>
                <w:sz w:val="24"/>
                <w:szCs w:val="24"/>
              </w:rPr>
            </w:pPr>
            <w:r w:rsidRPr="00DB509C">
              <w:rPr>
                <w:sz w:val="24"/>
                <w:szCs w:val="24"/>
              </w:rPr>
              <w:t xml:space="preserve">Nếu mở TKCT thành công, =&gt; Share service gửi yêu cầu tạo thẻ cho SMV với các thông tin: </w:t>
            </w:r>
          </w:p>
          <w:p w14:paraId="1107107E" w14:textId="77777777"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 xml:space="preserve">Product Code, CIF, Hạn mức, TKTT, TKCT,  PTTN tự động </w:t>
            </w:r>
          </w:p>
          <w:p w14:paraId="57106300" w14:textId="77777777"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Truyền thêm thông tin Mã khuyến mãi nếu Whitelist được gắn mã Khuyến mãi.</w:t>
            </w:r>
          </w:p>
          <w:p w14:paraId="2AB2DDCE" w14:textId="77777777"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Truyền thêm thông tin hạn mức quẹt thẻ, rút tiền tại ATM cụ thể như sau:</w:t>
            </w:r>
          </w:p>
          <w:p w14:paraId="2AF3E368" w14:textId="77777777" w:rsidR="00A63B76" w:rsidRPr="00DB509C" w:rsidRDefault="00A63B76" w:rsidP="00B25191">
            <w:pPr>
              <w:pStyle w:val="ListParagraph"/>
              <w:widowControl/>
              <w:numPr>
                <w:ilvl w:val="5"/>
                <w:numId w:val="109"/>
              </w:numPr>
              <w:spacing w:before="0" w:after="160" w:line="259" w:lineRule="auto"/>
              <w:contextualSpacing/>
              <w:jc w:val="left"/>
              <w:rPr>
                <w:sz w:val="24"/>
                <w:szCs w:val="24"/>
              </w:rPr>
            </w:pPr>
            <w:r w:rsidRPr="00DB509C">
              <w:rPr>
                <w:sz w:val="24"/>
                <w:szCs w:val="24"/>
              </w:rPr>
              <w:t>Hạn mức quẹt thẻ Limit ID 2 = 0</w:t>
            </w:r>
          </w:p>
          <w:p w14:paraId="6967CFC4" w14:textId="77777777" w:rsidR="00A63B76" w:rsidRPr="00DB509C" w:rsidRDefault="00A63B76" w:rsidP="00B25191">
            <w:pPr>
              <w:pStyle w:val="ListParagraph"/>
              <w:widowControl/>
              <w:numPr>
                <w:ilvl w:val="5"/>
                <w:numId w:val="109"/>
              </w:numPr>
              <w:spacing w:before="0" w:after="160" w:line="259" w:lineRule="auto"/>
              <w:contextualSpacing/>
              <w:jc w:val="left"/>
              <w:rPr>
                <w:sz w:val="24"/>
                <w:szCs w:val="24"/>
              </w:rPr>
            </w:pPr>
            <w:r w:rsidRPr="00DB509C">
              <w:rPr>
                <w:sz w:val="24"/>
                <w:szCs w:val="24"/>
              </w:rPr>
              <w:t>Hạn mức rút tiền Limit ID 4 = 0</w:t>
            </w:r>
          </w:p>
          <w:p w14:paraId="184D9509" w14:textId="77777777" w:rsidR="00375C68" w:rsidRDefault="00A63B76" w:rsidP="00A63B76">
            <w:pPr>
              <w:widowControl/>
              <w:spacing w:before="0" w:after="160" w:line="259" w:lineRule="auto"/>
              <w:contextualSpacing/>
              <w:jc w:val="left"/>
              <w:rPr>
                <w:sz w:val="24"/>
                <w:szCs w:val="24"/>
              </w:rPr>
            </w:pPr>
            <w:r w:rsidRPr="00DB509C">
              <w:rPr>
                <w:sz w:val="24"/>
                <w:szCs w:val="24"/>
              </w:rPr>
              <w:t>o</w:t>
            </w:r>
            <w:r w:rsidRPr="00DB509C">
              <w:rPr>
                <w:sz w:val="24"/>
                <w:szCs w:val="24"/>
              </w:rPr>
              <w:tab/>
            </w:r>
            <w:r w:rsidRPr="00DB509C">
              <w:rPr>
                <w:b/>
                <w:sz w:val="24"/>
                <w:szCs w:val="24"/>
              </w:rPr>
              <w:t>Lưu ý</w:t>
            </w:r>
            <w:r w:rsidRPr="00DB509C">
              <w:rPr>
                <w:sz w:val="24"/>
                <w:szCs w:val="24"/>
              </w:rPr>
              <w:t xml:space="preserve">: </w:t>
            </w:r>
          </w:p>
          <w:p w14:paraId="4E9A7AE1" w14:textId="33599B39" w:rsidR="00A63B76" w:rsidRDefault="00A63B76" w:rsidP="00375C68">
            <w:pPr>
              <w:pStyle w:val="ListParagraph"/>
              <w:widowControl/>
              <w:numPr>
                <w:ilvl w:val="2"/>
                <w:numId w:val="103"/>
              </w:numPr>
              <w:spacing w:before="0" w:after="160" w:line="259" w:lineRule="auto"/>
              <w:contextualSpacing/>
              <w:jc w:val="left"/>
              <w:rPr>
                <w:sz w:val="24"/>
                <w:szCs w:val="24"/>
              </w:rPr>
            </w:pPr>
            <w:r w:rsidRPr="00375C68">
              <w:rPr>
                <w:sz w:val="24"/>
                <w:szCs w:val="24"/>
              </w:rPr>
              <w:t>branch code của thẻ là 660</w:t>
            </w:r>
            <w:r w:rsidR="00375C68">
              <w:rPr>
                <w:sz w:val="24"/>
                <w:szCs w:val="24"/>
              </w:rPr>
              <w:t>.</w:t>
            </w:r>
          </w:p>
          <w:p w14:paraId="0FA49E45" w14:textId="75AA2F2F" w:rsidR="00375C68" w:rsidRPr="008723B6" w:rsidRDefault="00D64C8B" w:rsidP="00375C68">
            <w:pPr>
              <w:pStyle w:val="ListParagraph"/>
              <w:widowControl/>
              <w:numPr>
                <w:ilvl w:val="2"/>
                <w:numId w:val="103"/>
              </w:numPr>
              <w:spacing w:before="0" w:after="160" w:line="259" w:lineRule="auto"/>
              <w:contextualSpacing/>
              <w:jc w:val="left"/>
              <w:rPr>
                <w:color w:val="FF0000"/>
                <w:sz w:val="24"/>
                <w:szCs w:val="24"/>
              </w:rPr>
            </w:pPr>
            <w:r>
              <w:rPr>
                <w:color w:val="FF0000"/>
                <w:sz w:val="24"/>
                <w:szCs w:val="24"/>
              </w:rPr>
              <w:t xml:space="preserve">Khi gọi SMV tạo thẻ, với </w:t>
            </w:r>
            <w:r w:rsidR="00795D04">
              <w:rPr>
                <w:color w:val="FF0000"/>
                <w:sz w:val="24"/>
                <w:szCs w:val="24"/>
              </w:rPr>
              <w:t xml:space="preserve">các </w:t>
            </w:r>
            <w:r w:rsidR="00375C68" w:rsidRPr="008723B6">
              <w:rPr>
                <w:color w:val="FF0000"/>
                <w:sz w:val="24"/>
                <w:szCs w:val="24"/>
              </w:rPr>
              <w:t xml:space="preserve">trường thông tin </w:t>
            </w:r>
            <w:r w:rsidR="00795D04">
              <w:rPr>
                <w:color w:val="FF0000"/>
                <w:sz w:val="24"/>
                <w:szCs w:val="24"/>
              </w:rPr>
              <w:t xml:space="preserve">địa chỉ như </w:t>
            </w:r>
            <w:r w:rsidR="00375C68" w:rsidRPr="008723B6">
              <w:rPr>
                <w:color w:val="FF0000"/>
                <w:sz w:val="24"/>
                <w:szCs w:val="24"/>
              </w:rPr>
              <w:t>Nơi ở hiện tại</w:t>
            </w:r>
            <w:r w:rsidR="00795D04">
              <w:rPr>
                <w:color w:val="FF0000"/>
                <w:sz w:val="24"/>
                <w:szCs w:val="24"/>
              </w:rPr>
              <w:t xml:space="preserve"> và Địa chỉ nhận thẻ</w:t>
            </w:r>
            <w:r w:rsidR="00375C68" w:rsidRPr="008723B6">
              <w:rPr>
                <w:color w:val="FF0000"/>
                <w:sz w:val="24"/>
                <w:szCs w:val="24"/>
              </w:rPr>
              <w:t xml:space="preserve">, </w:t>
            </w:r>
            <w:r w:rsidR="008723B6" w:rsidRPr="008723B6">
              <w:rPr>
                <w:color w:val="FF0000"/>
                <w:sz w:val="24"/>
                <w:szCs w:val="24"/>
              </w:rPr>
              <w:t xml:space="preserve">Ebank tự động kiểm tra nội dung thông tin, nếu có các ký tự đặc biệt, Ebank tự động sửa các ký tự đặc biệt theo logic sau: </w:t>
            </w:r>
          </w:p>
          <w:p w14:paraId="7734C5C7" w14:textId="7DFF74D9" w:rsidR="008723B6" w:rsidRPr="008723B6" w:rsidRDefault="008723B6" w:rsidP="00ED2B2C">
            <w:pPr>
              <w:pStyle w:val="ListParagraph"/>
              <w:widowControl/>
              <w:numPr>
                <w:ilvl w:val="0"/>
                <w:numId w:val="125"/>
              </w:numPr>
              <w:spacing w:before="0" w:after="160" w:line="259" w:lineRule="auto"/>
              <w:contextualSpacing/>
              <w:jc w:val="left"/>
              <w:rPr>
                <w:color w:val="FF0000"/>
                <w:sz w:val="24"/>
                <w:szCs w:val="24"/>
              </w:rPr>
            </w:pPr>
            <w:r w:rsidRPr="008723B6">
              <w:rPr>
                <w:color w:val="FF0000"/>
                <w:sz w:val="24"/>
                <w:szCs w:val="24"/>
              </w:rPr>
              <w:t>Dấu “/” -&gt; chuyển thành dấu “-”</w:t>
            </w:r>
          </w:p>
          <w:p w14:paraId="2219F983" w14:textId="138DC742" w:rsidR="008723B6" w:rsidRPr="008723B6" w:rsidRDefault="008723B6" w:rsidP="00ED2B2C">
            <w:pPr>
              <w:pStyle w:val="ListParagraph"/>
              <w:widowControl/>
              <w:numPr>
                <w:ilvl w:val="0"/>
                <w:numId w:val="125"/>
              </w:numPr>
              <w:spacing w:before="0" w:after="160" w:line="259" w:lineRule="auto"/>
              <w:contextualSpacing/>
              <w:jc w:val="left"/>
              <w:rPr>
                <w:color w:val="FF0000"/>
                <w:sz w:val="24"/>
                <w:szCs w:val="24"/>
              </w:rPr>
            </w:pPr>
            <w:r w:rsidRPr="008723B6">
              <w:rPr>
                <w:color w:val="FF0000"/>
                <w:sz w:val="24"/>
                <w:szCs w:val="24"/>
              </w:rPr>
              <w:t>Các ký tự đặc biệt khác -&gt; chuyển thành dấu cách.</w:t>
            </w:r>
          </w:p>
          <w:p w14:paraId="1768DA10" w14:textId="77777777" w:rsidR="00A63B76" w:rsidRPr="00DB509C" w:rsidRDefault="00A63B76" w:rsidP="00B25191">
            <w:pPr>
              <w:pStyle w:val="ListParagraph"/>
              <w:widowControl/>
              <w:numPr>
                <w:ilvl w:val="0"/>
                <w:numId w:val="109"/>
              </w:numPr>
              <w:spacing w:before="0" w:after="160" w:line="259" w:lineRule="auto"/>
              <w:contextualSpacing/>
              <w:jc w:val="left"/>
              <w:rPr>
                <w:sz w:val="24"/>
                <w:szCs w:val="24"/>
              </w:rPr>
            </w:pPr>
            <w:r w:rsidRPr="00DB509C">
              <w:rPr>
                <w:sz w:val="24"/>
                <w:szCs w:val="24"/>
              </w:rPr>
              <w:t xml:space="preserve">Share service nhận kết quả SMV trả về và check kết quả để trả cho ebank hiển thị các màn hình kết quả tương ứng và cập nhật vào báo cáo: </w:t>
            </w:r>
          </w:p>
          <w:p w14:paraId="2C8266DD" w14:textId="099D6742"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Nếu tạo thẻ thành công: Ebank hiển thị màn hình tạo thẻ thành công</w:t>
            </w:r>
            <w:r w:rsidR="00F07B3A" w:rsidRPr="00DB509C">
              <w:rPr>
                <w:sz w:val="24"/>
                <w:szCs w:val="24"/>
              </w:rPr>
              <w:t>.</w:t>
            </w:r>
            <w:r w:rsidRPr="00DB509C">
              <w:rPr>
                <w:sz w:val="24"/>
                <w:szCs w:val="24"/>
              </w:rPr>
              <w:t xml:space="preserve"> Ebank gửi SMS thông báo cho KH với nội dung: </w:t>
            </w:r>
            <w:r w:rsidRPr="0000221E">
              <w:rPr>
                <w:strike/>
                <w:color w:val="FF0000"/>
                <w:sz w:val="24"/>
                <w:szCs w:val="24"/>
              </w:rPr>
              <w:t>“Chuc mung ban da mo the tin dung thanh cong. The se duoc chuyen den dia chi của ban sau 5 ngay lam viec. Ban vui long truy cap TPBank Mobile de kiem tra the.”</w:t>
            </w:r>
            <w:r w:rsidRPr="0000221E">
              <w:rPr>
                <w:rFonts w:ascii="Arial" w:hAnsi="Arial" w:cs="Arial"/>
                <w:color w:val="FF0000"/>
                <w:sz w:val="20"/>
              </w:rPr>
              <w:t xml:space="preserve"> </w:t>
            </w:r>
            <w:r w:rsidR="0000221E">
              <w:rPr>
                <w:rFonts w:ascii="Arial" w:hAnsi="Arial" w:cs="Arial"/>
                <w:sz w:val="20"/>
              </w:rPr>
              <w:t>“</w:t>
            </w:r>
            <w:r w:rsidR="0000221E" w:rsidRPr="0000221E">
              <w:rPr>
                <w:color w:val="FF0000"/>
                <w:sz w:val="24"/>
                <w:szCs w:val="24"/>
              </w:rPr>
              <w:t xml:space="preserve">(TP Bank) </w:t>
            </w:r>
            <w:r w:rsidR="0000221E">
              <w:rPr>
                <w:color w:val="FF0000"/>
                <w:sz w:val="24"/>
                <w:szCs w:val="24"/>
              </w:rPr>
              <w:t>Chuc mung Quy khach da mo thanh cong Th</w:t>
            </w:r>
            <w:r w:rsidR="007D7801">
              <w:rPr>
                <w:color w:val="FF0000"/>
                <w:sz w:val="24"/>
                <w:szCs w:val="24"/>
              </w:rPr>
              <w:t>e</w:t>
            </w:r>
            <w:r w:rsidR="0000221E">
              <w:rPr>
                <w:color w:val="FF0000"/>
                <w:sz w:val="24"/>
                <w:szCs w:val="24"/>
              </w:rPr>
              <w:t xml:space="preserve"> TD TPBank. QK se nhan duoc the trong 5 ngay toi. Vui long LH 19006036 neu khong nhan duoc the. Cam on QK”.</w:t>
            </w:r>
            <w:r w:rsidRPr="00DB509C">
              <w:rPr>
                <w:sz w:val="24"/>
                <w:szCs w:val="24"/>
              </w:rPr>
              <w:t xml:space="preserve">Và chuyển </w:t>
            </w:r>
            <w:r w:rsidR="00F07B3A" w:rsidRPr="00DB509C">
              <w:rPr>
                <w:sz w:val="24"/>
                <w:szCs w:val="24"/>
              </w:rPr>
              <w:t xml:space="preserve">đồng thời bước 7 và </w:t>
            </w:r>
            <w:r w:rsidRPr="00DB509C">
              <w:rPr>
                <w:sz w:val="24"/>
                <w:szCs w:val="24"/>
              </w:rPr>
              <w:t xml:space="preserve">bước 6.3.  </w:t>
            </w:r>
            <w:r w:rsidRPr="00DB509C">
              <w:rPr>
                <w:strike/>
                <w:sz w:val="24"/>
                <w:szCs w:val="24"/>
              </w:rPr>
              <w:t>gửi thông tin kết quả mở thẻ thành công sang CRM để lưu trữ =&gt; Kết thúc luồng</w:t>
            </w:r>
          </w:p>
          <w:p w14:paraId="21B0F7F7" w14:textId="12479BEE"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 xml:space="preserve">Nếu tạo thẻ thất bại: </w:t>
            </w:r>
            <w:r w:rsidRPr="00DB509C">
              <w:rPr>
                <w:strike/>
                <w:sz w:val="24"/>
                <w:szCs w:val="24"/>
              </w:rPr>
              <w:t xml:space="preserve">Hiển thị màn hình tạo thẻ thất bại </w:t>
            </w:r>
            <w:r w:rsidRPr="00DB509C">
              <w:rPr>
                <w:sz w:val="24"/>
                <w:szCs w:val="24"/>
              </w:rPr>
              <w:t>Ebank gửi SMS thông báo cho KH với nội dung: “Phe duyet the tin dung gap su co. Ban vui long truy cap lại ung dung TPBank Mobile de thuc hien lai.” =&gt; Kết thúc luồng</w:t>
            </w:r>
          </w:p>
          <w:p w14:paraId="1D2583BE" w14:textId="77777777" w:rsidR="00A63B76" w:rsidRPr="00DB509C" w:rsidRDefault="00A63B76" w:rsidP="00B25191">
            <w:pPr>
              <w:pStyle w:val="ListParagraph"/>
              <w:widowControl/>
              <w:numPr>
                <w:ilvl w:val="4"/>
                <w:numId w:val="109"/>
              </w:numPr>
              <w:spacing w:before="0" w:after="160" w:line="259" w:lineRule="auto"/>
              <w:contextualSpacing/>
              <w:jc w:val="left"/>
              <w:rPr>
                <w:sz w:val="24"/>
                <w:szCs w:val="24"/>
              </w:rPr>
            </w:pPr>
            <w:r w:rsidRPr="00DB509C">
              <w:rPr>
                <w:sz w:val="24"/>
                <w:szCs w:val="24"/>
              </w:rPr>
              <w:t xml:space="preserve">Nếu quá trình tạo thẻ time out: </w:t>
            </w:r>
            <w:r w:rsidRPr="00DB509C">
              <w:rPr>
                <w:strike/>
                <w:sz w:val="24"/>
                <w:szCs w:val="24"/>
              </w:rPr>
              <w:t xml:space="preserve">Hiển thị màn hình time out </w:t>
            </w:r>
            <w:r w:rsidRPr="00DB509C">
              <w:rPr>
                <w:sz w:val="24"/>
                <w:szCs w:val="24"/>
              </w:rPr>
              <w:t>Ebank gửi SMS thông báo cho KH với nội dung: “Qua trinh phe duyet mo the tin dung da hoan tat. Ban vui long truy cap TPBank Mobile de kiem tra the.”  =&gt; Kết thúc luồng</w:t>
            </w:r>
          </w:p>
          <w:p w14:paraId="433BCEAA" w14:textId="77777777" w:rsidR="00A63B76" w:rsidRPr="00DB509C" w:rsidRDefault="00A63B76" w:rsidP="00A63B76">
            <w:pPr>
              <w:widowControl/>
              <w:spacing w:before="120" w:line="360" w:lineRule="auto"/>
              <w:ind w:left="0" w:firstLine="0"/>
              <w:jc w:val="left"/>
              <w:rPr>
                <w:sz w:val="24"/>
                <w:szCs w:val="24"/>
                <w:lang w:val="en-US"/>
              </w:rPr>
            </w:pPr>
            <w:r w:rsidRPr="00DB509C">
              <w:rPr>
                <w:b/>
                <w:sz w:val="24"/>
                <w:szCs w:val="24"/>
                <w:lang w:val="en-US"/>
              </w:rPr>
              <w:t>Bước 6.3</w:t>
            </w:r>
            <w:r w:rsidRPr="00DB509C">
              <w:rPr>
                <w:sz w:val="24"/>
                <w:szCs w:val="24"/>
                <w:lang w:val="en-US"/>
              </w:rPr>
              <w:t xml:space="preserve">: </w:t>
            </w:r>
          </w:p>
          <w:p w14:paraId="687423E6"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Hệ thống Ebank thực hiện gọi API getCreditLimit sang hệ thống SLS một lần nữa để lấy trans_ID nhằm phục vụ lấy bản tin tra cứu CIC/PCB.</w:t>
            </w:r>
          </w:p>
          <w:p w14:paraId="4A922E15"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Với input: scenarioName = getPCBtransID_S.</w:t>
            </w:r>
          </w:p>
          <w:p w14:paraId="64FEBB4F" w14:textId="77777777" w:rsidR="00A63B76" w:rsidRPr="00DB509C" w:rsidRDefault="00A63B76" w:rsidP="00B25191">
            <w:pPr>
              <w:pStyle w:val="ListParagraph"/>
              <w:widowControl/>
              <w:numPr>
                <w:ilvl w:val="0"/>
                <w:numId w:val="109"/>
              </w:numPr>
              <w:spacing w:before="120" w:line="360" w:lineRule="auto"/>
              <w:jc w:val="left"/>
              <w:rPr>
                <w:sz w:val="24"/>
                <w:szCs w:val="24"/>
                <w:lang w:val="en-US"/>
              </w:rPr>
            </w:pPr>
            <w:r w:rsidRPr="00DB509C">
              <w:rPr>
                <w:sz w:val="24"/>
                <w:szCs w:val="24"/>
                <w:lang w:val="en-US"/>
              </w:rPr>
              <w:t xml:space="preserve">Hệ thống SLS trả về timeout/thất bại -&gt; </w:t>
            </w:r>
            <w:commentRangeStart w:id="98"/>
            <w:commentRangeStart w:id="99"/>
            <w:r w:rsidRPr="00DB509C">
              <w:rPr>
                <w:sz w:val="24"/>
                <w:szCs w:val="24"/>
                <w:lang w:val="en-US"/>
              </w:rPr>
              <w:t>Dừng luồng lấy trans</w:t>
            </w:r>
            <w:commentRangeEnd w:id="98"/>
            <w:r w:rsidRPr="00DB509C">
              <w:rPr>
                <w:rStyle w:val="CommentReference"/>
                <w:color w:val="auto"/>
              </w:rPr>
              <w:commentReference w:id="98"/>
            </w:r>
            <w:commentRangeEnd w:id="99"/>
            <w:r w:rsidRPr="00DB509C">
              <w:rPr>
                <w:rStyle w:val="CommentReference"/>
                <w:color w:val="auto"/>
              </w:rPr>
              <w:commentReference w:id="99"/>
            </w:r>
            <w:r w:rsidRPr="00DB509C">
              <w:rPr>
                <w:sz w:val="24"/>
                <w:szCs w:val="24"/>
                <w:lang w:val="en-US"/>
              </w:rPr>
              <w:t>_ID =&gt; Chuyển bước 6.5.</w:t>
            </w:r>
          </w:p>
          <w:p w14:paraId="1B64C42E" w14:textId="77777777" w:rsidR="00A63B76" w:rsidRPr="00DB509C" w:rsidRDefault="00A63B76" w:rsidP="00B25191">
            <w:pPr>
              <w:pStyle w:val="ListParagraph"/>
              <w:widowControl/>
              <w:numPr>
                <w:ilvl w:val="0"/>
                <w:numId w:val="109"/>
              </w:numPr>
              <w:spacing w:before="120" w:line="360" w:lineRule="auto"/>
              <w:jc w:val="left"/>
              <w:rPr>
                <w:sz w:val="24"/>
                <w:szCs w:val="24"/>
                <w:lang w:val="en-US"/>
              </w:rPr>
            </w:pPr>
            <w:r w:rsidRPr="00DB509C">
              <w:rPr>
                <w:sz w:val="24"/>
                <w:szCs w:val="24"/>
                <w:lang w:val="en-US"/>
              </w:rPr>
              <w:t>Hệ thống SLS trả về thành công -&gt; Ebank ghi nhận trans_ID (qua trường PCB2ID_TRANS_ID) =&gt; Chuyển bước 6.4.</w:t>
            </w:r>
          </w:p>
          <w:p w14:paraId="03C6E391" w14:textId="77777777" w:rsidR="00A63B76" w:rsidRPr="00DB509C" w:rsidRDefault="00A63B76" w:rsidP="00A63B76">
            <w:pPr>
              <w:widowControl/>
              <w:spacing w:before="120" w:line="360" w:lineRule="auto"/>
              <w:ind w:left="0" w:firstLine="0"/>
              <w:jc w:val="left"/>
              <w:rPr>
                <w:sz w:val="24"/>
                <w:szCs w:val="24"/>
                <w:lang w:val="en-US"/>
              </w:rPr>
            </w:pPr>
            <w:r w:rsidRPr="00DB509C">
              <w:rPr>
                <w:b/>
                <w:sz w:val="24"/>
                <w:szCs w:val="24"/>
                <w:lang w:val="en-US"/>
              </w:rPr>
              <w:t xml:space="preserve">Bước 6.4: </w:t>
            </w:r>
            <w:r w:rsidRPr="00DB509C">
              <w:rPr>
                <w:sz w:val="24"/>
                <w:szCs w:val="24"/>
                <w:lang w:val="en-US"/>
              </w:rPr>
              <w:t>Hệ thống Ebank gửi yêu cầu đến hệ thống CSI để lấy bản tin tra cứu thông tin tín dụng CIC/PCB (bản tin này do SLS thực hiện tra cứu điểm tín dụng của khách hàng trong luồng xử lý này) với input = trans_ID.</w:t>
            </w:r>
          </w:p>
          <w:p w14:paraId="0014F6C4"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CSI ghi nhận, xử lý và phản hồi thông tin</w:t>
            </w:r>
          </w:p>
          <w:p w14:paraId="3F4B5C73"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Ebank ghi nhận kết quả phản hồi từ CSI.</w:t>
            </w:r>
          </w:p>
          <w:p w14:paraId="492677CD"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 xml:space="preserve">TH call API timeout/thất bại </w:t>
            </w:r>
            <w:r w:rsidRPr="00DB509C">
              <w:rPr>
                <w:sz w:val="24"/>
                <w:szCs w:val="24"/>
                <w:lang w:val="en-US"/>
              </w:rPr>
              <w:sym w:font="Wingdings" w:char="F0E0"/>
            </w:r>
            <w:r w:rsidRPr="00DB509C">
              <w:rPr>
                <w:sz w:val="24"/>
                <w:szCs w:val="24"/>
                <w:lang w:val="en-US"/>
              </w:rPr>
              <w:t xml:space="preserve"> Không thực hiện retry</w:t>
            </w:r>
          </w:p>
          <w:p w14:paraId="63CEDAA6" w14:textId="77777777" w:rsidR="00A63B76" w:rsidRPr="00DB509C" w:rsidRDefault="00A63B76" w:rsidP="00A63B76">
            <w:pPr>
              <w:widowControl/>
              <w:spacing w:before="120" w:line="360" w:lineRule="auto"/>
              <w:ind w:left="0" w:firstLine="0"/>
              <w:jc w:val="left"/>
              <w:rPr>
                <w:sz w:val="24"/>
                <w:szCs w:val="24"/>
                <w:lang w:val="en-US"/>
              </w:rPr>
            </w:pPr>
            <w:r w:rsidRPr="00DB509C">
              <w:rPr>
                <w:sz w:val="24"/>
                <w:szCs w:val="24"/>
                <w:lang w:val="en-US"/>
              </w:rPr>
              <w:t>Chuyển bước 6.5</w:t>
            </w:r>
          </w:p>
          <w:p w14:paraId="11A6F0B8" w14:textId="77777777" w:rsidR="00A63B76" w:rsidRPr="00DB509C" w:rsidRDefault="00A63B76" w:rsidP="00A63B76">
            <w:pPr>
              <w:widowControl/>
              <w:spacing w:before="120" w:line="360" w:lineRule="auto"/>
              <w:ind w:left="0" w:firstLine="0"/>
              <w:jc w:val="left"/>
              <w:rPr>
                <w:sz w:val="24"/>
                <w:szCs w:val="24"/>
                <w:lang w:val="en-US"/>
              </w:rPr>
            </w:pPr>
            <w:r w:rsidRPr="00DB509C">
              <w:rPr>
                <w:b/>
                <w:sz w:val="24"/>
                <w:szCs w:val="24"/>
                <w:lang w:val="en-US"/>
              </w:rPr>
              <w:t>Bước 6.5</w:t>
            </w:r>
            <w:r w:rsidRPr="00DB509C">
              <w:rPr>
                <w:sz w:val="24"/>
                <w:szCs w:val="24"/>
                <w:lang w:val="en-US"/>
              </w:rPr>
              <w:t xml:space="preserve">: Hệ thống Ebank gọi API tạo lead gửi thông tin sang hệ thống CRM để lưu trữ (tương tự cơ chế lưu file hiện tại), bao gồm: </w:t>
            </w:r>
          </w:p>
          <w:p w14:paraId="4C6D7139" w14:textId="462EC10A" w:rsidR="00A63B76" w:rsidRPr="00DB509C" w:rsidRDefault="00A63B76" w:rsidP="00A63B76">
            <w:pPr>
              <w:pStyle w:val="ListParagraph"/>
              <w:widowControl/>
              <w:spacing w:before="120" w:line="360" w:lineRule="auto"/>
              <w:ind w:firstLine="0"/>
              <w:jc w:val="left"/>
              <w:rPr>
                <w:sz w:val="24"/>
                <w:szCs w:val="24"/>
                <w:lang w:val="en-US"/>
              </w:rPr>
            </w:pPr>
            <w:r w:rsidRPr="00DB509C">
              <w:rPr>
                <w:sz w:val="24"/>
                <w:szCs w:val="24"/>
                <w:lang w:val="en-US"/>
              </w:rPr>
              <w:t>+ File hợp đồng điện tử đã ký</w:t>
            </w:r>
            <w:r w:rsidR="00E512F9">
              <w:rPr>
                <w:sz w:val="24"/>
                <w:szCs w:val="24"/>
                <w:lang w:val="en-US"/>
              </w:rPr>
              <w:t xml:space="preserve"> (</w:t>
            </w:r>
            <w:r w:rsidR="00E512F9" w:rsidRPr="00E512F9">
              <w:rPr>
                <w:color w:val="FF0000"/>
                <w:sz w:val="24"/>
                <w:szCs w:val="24"/>
                <w:lang w:val="en-US"/>
              </w:rPr>
              <w:t>tại thời điểm đẩy file hợp đồng sang CRM để lưu trữ, Ebank thực hiện fill thông tin hạn mức được phê duyệt</w:t>
            </w:r>
            <w:r w:rsidR="00E512F9">
              <w:rPr>
                <w:color w:val="FF0000"/>
                <w:sz w:val="24"/>
                <w:szCs w:val="24"/>
                <w:lang w:val="en-US"/>
              </w:rPr>
              <w:t xml:space="preserve"> từ SLS vào file hợp đồng</w:t>
            </w:r>
            <w:r w:rsidR="00914F69">
              <w:rPr>
                <w:color w:val="FF0000"/>
                <w:sz w:val="24"/>
                <w:szCs w:val="24"/>
                <w:lang w:val="en-US"/>
              </w:rPr>
              <w:t xml:space="preserve"> đã ký</w:t>
            </w:r>
            <w:r w:rsidR="00E512F9">
              <w:rPr>
                <w:color w:val="FF0000"/>
                <w:sz w:val="24"/>
                <w:szCs w:val="24"/>
                <w:lang w:val="en-US"/>
              </w:rPr>
              <w:t xml:space="preserve">). </w:t>
            </w:r>
            <w:r w:rsidR="00E512F9" w:rsidRPr="00E512F9">
              <w:rPr>
                <w:color w:val="FF0000"/>
                <w:sz w:val="24"/>
                <w:szCs w:val="24"/>
                <w:lang w:val="en-US"/>
              </w:rPr>
              <w:t xml:space="preserve"> </w:t>
            </w:r>
          </w:p>
          <w:p w14:paraId="1D9D8242" w14:textId="77777777" w:rsidR="00A63B76" w:rsidRPr="00DB509C" w:rsidRDefault="00A63B76" w:rsidP="00A63B76">
            <w:pPr>
              <w:pStyle w:val="ListParagraph"/>
              <w:widowControl/>
              <w:spacing w:before="120" w:line="360" w:lineRule="auto"/>
              <w:ind w:firstLine="0"/>
              <w:jc w:val="left"/>
              <w:rPr>
                <w:sz w:val="24"/>
                <w:szCs w:val="24"/>
                <w:lang w:val="en-US"/>
              </w:rPr>
            </w:pPr>
            <w:r w:rsidRPr="00DB509C">
              <w:rPr>
                <w:sz w:val="24"/>
                <w:szCs w:val="24"/>
                <w:lang w:val="en-US"/>
              </w:rPr>
              <w:t>+ File bản tin tra cứu PCB/CIC: Nếu không có thông tin, không truyền file PCB/CIC sang CRM.</w:t>
            </w:r>
          </w:p>
          <w:p w14:paraId="3E9ADCB1" w14:textId="77777777" w:rsidR="00A63B76" w:rsidRPr="00DB509C" w:rsidRDefault="00A63B76" w:rsidP="00A63B76">
            <w:pPr>
              <w:pStyle w:val="ListParagraph"/>
              <w:widowControl/>
              <w:spacing w:before="120" w:line="360" w:lineRule="auto"/>
              <w:ind w:firstLine="0"/>
              <w:jc w:val="left"/>
              <w:rPr>
                <w:sz w:val="24"/>
                <w:szCs w:val="24"/>
                <w:lang w:val="en-US"/>
              </w:rPr>
            </w:pPr>
            <w:r w:rsidRPr="00DB509C">
              <w:rPr>
                <w:sz w:val="24"/>
                <w:szCs w:val="24"/>
                <w:lang w:val="en-US"/>
              </w:rPr>
              <w:t>+ Các thông tin về trạng thái mở thẻ, thời điểm ký hợp đồng.</w:t>
            </w:r>
          </w:p>
          <w:p w14:paraId="19F77596" w14:textId="56114D6A" w:rsidR="00E664BE" w:rsidRPr="00DB509C" w:rsidRDefault="00A63B76" w:rsidP="00A63B76">
            <w:pPr>
              <w:widowControl/>
              <w:spacing w:before="0" w:after="160" w:line="259" w:lineRule="auto"/>
              <w:ind w:left="0" w:firstLine="0"/>
              <w:contextualSpacing/>
              <w:jc w:val="left"/>
              <w:rPr>
                <w:strike/>
                <w:sz w:val="24"/>
                <w:szCs w:val="24"/>
              </w:rPr>
            </w:pPr>
            <w:r w:rsidRPr="00DB509C">
              <w:rPr>
                <w:sz w:val="24"/>
                <w:szCs w:val="24"/>
                <w:lang w:val="en-US"/>
              </w:rPr>
              <w:t>Refer tài liệu tại \\10.1.12.27\Du an\Du An Dang Trien Khai\18.NHCN.02-Hydro Bank\Working\Khac\08. QBA\7. Giai đoạn 7 - 2025\27. Instant Card\Tích hợp CRM, mục 2.3</w:t>
            </w:r>
          </w:p>
        </w:tc>
        <w:tc>
          <w:tcPr>
            <w:tcW w:w="760" w:type="pct"/>
          </w:tcPr>
          <w:p w14:paraId="283A7D5E" w14:textId="6E82657E" w:rsidR="00E94A36" w:rsidRPr="00DB509C" w:rsidRDefault="00E94A36" w:rsidP="00527D11">
            <w:pPr>
              <w:widowControl/>
              <w:spacing w:before="120" w:line="360" w:lineRule="auto"/>
              <w:ind w:left="0" w:firstLine="0"/>
              <w:jc w:val="left"/>
              <w:rPr>
                <w:sz w:val="24"/>
                <w:szCs w:val="24"/>
                <w:lang w:val="en-US"/>
              </w:rPr>
            </w:pPr>
          </w:p>
          <w:p w14:paraId="30C915AF" w14:textId="77777777" w:rsidR="00142EE3" w:rsidRPr="00DB509C" w:rsidRDefault="001C1CB6" w:rsidP="006E3520">
            <w:pPr>
              <w:pStyle w:val="ListParagraph"/>
              <w:widowControl/>
              <w:numPr>
                <w:ilvl w:val="0"/>
                <w:numId w:val="80"/>
              </w:numPr>
              <w:spacing w:before="120" w:line="360" w:lineRule="auto"/>
              <w:jc w:val="left"/>
              <w:rPr>
                <w:sz w:val="24"/>
                <w:szCs w:val="24"/>
                <w:lang w:val="en-US"/>
              </w:rPr>
            </w:pPr>
            <w:r w:rsidRPr="00DB509C">
              <w:rPr>
                <w:sz w:val="24"/>
                <w:szCs w:val="24"/>
                <w:lang w:val="en-US"/>
              </w:rPr>
              <w:t xml:space="preserve">TL liên quan: </w:t>
            </w:r>
          </w:p>
          <w:p w14:paraId="6A90F2DC" w14:textId="77777777" w:rsidR="001C1CB6" w:rsidRPr="00DB509C" w:rsidRDefault="001C1CB6" w:rsidP="006E3520">
            <w:pPr>
              <w:pStyle w:val="ListParagraph"/>
              <w:widowControl/>
              <w:numPr>
                <w:ilvl w:val="0"/>
                <w:numId w:val="80"/>
              </w:numPr>
              <w:spacing w:before="120" w:line="360" w:lineRule="auto"/>
              <w:jc w:val="left"/>
              <w:rPr>
                <w:sz w:val="24"/>
                <w:szCs w:val="24"/>
                <w:lang w:val="en-US"/>
              </w:rPr>
            </w:pPr>
            <w:r w:rsidRPr="00DB509C">
              <w:rPr>
                <w:sz w:val="24"/>
                <w:szCs w:val="24"/>
                <w:lang w:val="en-US"/>
              </w:rPr>
              <w:t>Tài liệu Authen.doc</w:t>
            </w:r>
          </w:p>
          <w:p w14:paraId="6D86D4BF" w14:textId="3D809409" w:rsidR="00142EE3" w:rsidRPr="00DB509C" w:rsidRDefault="00D2392D" w:rsidP="006E3520">
            <w:pPr>
              <w:pStyle w:val="ListParagraph"/>
              <w:widowControl/>
              <w:numPr>
                <w:ilvl w:val="0"/>
                <w:numId w:val="80"/>
              </w:numPr>
              <w:spacing w:before="120" w:line="360" w:lineRule="auto"/>
              <w:jc w:val="left"/>
              <w:rPr>
                <w:sz w:val="24"/>
                <w:szCs w:val="24"/>
                <w:lang w:val="en-US"/>
              </w:rPr>
            </w:pPr>
            <w:r w:rsidRPr="00DB509C">
              <w:rPr>
                <w:sz w:val="24"/>
                <w:szCs w:val="24"/>
                <w:lang w:val="en-US"/>
              </w:rPr>
              <w:t>TL</w:t>
            </w:r>
            <w:r w:rsidR="00142EE3" w:rsidRPr="00DB509C">
              <w:rPr>
                <w:sz w:val="24"/>
                <w:szCs w:val="24"/>
                <w:lang w:val="en-US"/>
              </w:rPr>
              <w:t xml:space="preserve"> mô tả các trường thông tin bắt buộc gửi sang CRM</w:t>
            </w:r>
            <w:r w:rsidR="00EE5E19" w:rsidRPr="00DB509C">
              <w:rPr>
                <w:sz w:val="24"/>
                <w:szCs w:val="24"/>
                <w:lang w:val="en-US"/>
              </w:rPr>
              <w:t>.</w:t>
            </w:r>
          </w:p>
        </w:tc>
      </w:tr>
      <w:tr w:rsidR="00DB509C" w:rsidRPr="00DB509C" w14:paraId="695161C2" w14:textId="77777777" w:rsidTr="00B11E51">
        <w:trPr>
          <w:jc w:val="center"/>
        </w:trPr>
        <w:tc>
          <w:tcPr>
            <w:tcW w:w="534" w:type="pct"/>
            <w:vAlign w:val="center"/>
          </w:tcPr>
          <w:p w14:paraId="559169C4" w14:textId="6A5BAAFD" w:rsidR="00B11E51" w:rsidRPr="00DB509C" w:rsidRDefault="00B11E51" w:rsidP="00B11E51">
            <w:pPr>
              <w:widowControl/>
              <w:spacing w:before="120" w:line="360" w:lineRule="auto"/>
              <w:ind w:left="0" w:firstLine="0"/>
              <w:jc w:val="left"/>
              <w:rPr>
                <w:sz w:val="24"/>
                <w:szCs w:val="24"/>
                <w:lang w:val="en-US"/>
              </w:rPr>
            </w:pPr>
            <w:r w:rsidRPr="00DB509C">
              <w:rPr>
                <w:sz w:val="24"/>
                <w:szCs w:val="24"/>
                <w:lang w:val="en-US"/>
              </w:rPr>
              <w:t>Bước 7</w:t>
            </w:r>
          </w:p>
        </w:tc>
        <w:tc>
          <w:tcPr>
            <w:tcW w:w="872" w:type="pct"/>
            <w:vAlign w:val="center"/>
          </w:tcPr>
          <w:p w14:paraId="46936CCE" w14:textId="59BB9BED" w:rsidR="00B11E51" w:rsidRPr="00DB509C" w:rsidRDefault="00B11E51" w:rsidP="00B11E51">
            <w:pPr>
              <w:widowControl/>
              <w:spacing w:before="120" w:line="360" w:lineRule="auto"/>
              <w:ind w:left="0" w:firstLine="0"/>
              <w:jc w:val="left"/>
              <w:rPr>
                <w:sz w:val="24"/>
                <w:szCs w:val="24"/>
                <w:lang w:val="en-US"/>
              </w:rPr>
            </w:pPr>
            <w:r w:rsidRPr="00DB509C">
              <w:rPr>
                <w:b/>
                <w:sz w:val="24"/>
                <w:szCs w:val="24"/>
                <w:lang w:val="en-US"/>
              </w:rPr>
              <w:t>KH</w:t>
            </w:r>
          </w:p>
        </w:tc>
        <w:tc>
          <w:tcPr>
            <w:tcW w:w="2834" w:type="pct"/>
            <w:vAlign w:val="center"/>
          </w:tcPr>
          <w:p w14:paraId="20C1E431" w14:textId="0D59C225" w:rsidR="00B11E51" w:rsidRPr="00DB509C" w:rsidRDefault="00B11E51" w:rsidP="002F2AAB">
            <w:pPr>
              <w:pStyle w:val="SNormalText"/>
            </w:pPr>
            <w:r w:rsidRPr="00DB509C">
              <w:t>Click button Hoàn thành tại màn hình kết quả mở thẻ Thành công</w:t>
            </w:r>
          </w:p>
        </w:tc>
        <w:tc>
          <w:tcPr>
            <w:tcW w:w="760" w:type="pct"/>
          </w:tcPr>
          <w:p w14:paraId="495BFEF9" w14:textId="77777777" w:rsidR="00B11E51" w:rsidRPr="00DB509C" w:rsidRDefault="00B11E51" w:rsidP="00B11E51">
            <w:pPr>
              <w:widowControl/>
              <w:spacing w:before="120" w:line="360" w:lineRule="auto"/>
              <w:ind w:left="0" w:firstLine="0"/>
              <w:jc w:val="left"/>
              <w:rPr>
                <w:sz w:val="24"/>
                <w:szCs w:val="24"/>
                <w:lang w:val="en-US"/>
              </w:rPr>
            </w:pPr>
          </w:p>
        </w:tc>
      </w:tr>
      <w:tr w:rsidR="00DB509C" w:rsidRPr="00DB509C" w14:paraId="4E3E804B" w14:textId="77777777" w:rsidTr="00B11E51">
        <w:trPr>
          <w:jc w:val="center"/>
        </w:trPr>
        <w:tc>
          <w:tcPr>
            <w:tcW w:w="534" w:type="pct"/>
            <w:vAlign w:val="center"/>
          </w:tcPr>
          <w:p w14:paraId="7A78BF1D" w14:textId="4779C043" w:rsidR="00B11E51" w:rsidRPr="00DB509C" w:rsidRDefault="00B11E51" w:rsidP="00B11E51">
            <w:pPr>
              <w:widowControl/>
              <w:spacing w:before="120" w:line="360" w:lineRule="auto"/>
              <w:ind w:left="0" w:firstLine="0"/>
              <w:jc w:val="left"/>
              <w:rPr>
                <w:sz w:val="24"/>
                <w:szCs w:val="24"/>
                <w:lang w:val="en-US"/>
              </w:rPr>
            </w:pPr>
            <w:r w:rsidRPr="00DB509C">
              <w:rPr>
                <w:sz w:val="24"/>
                <w:szCs w:val="24"/>
                <w:lang w:val="en-US"/>
              </w:rPr>
              <w:t>Bước 8</w:t>
            </w:r>
          </w:p>
        </w:tc>
        <w:tc>
          <w:tcPr>
            <w:tcW w:w="872" w:type="pct"/>
            <w:vAlign w:val="center"/>
          </w:tcPr>
          <w:p w14:paraId="0548BEBD" w14:textId="24D1945F" w:rsidR="00B11E51" w:rsidRPr="00DB509C" w:rsidRDefault="00B11E51" w:rsidP="00B11E51">
            <w:pPr>
              <w:widowControl/>
              <w:spacing w:before="120" w:line="360" w:lineRule="auto"/>
              <w:ind w:left="0" w:firstLine="0"/>
              <w:jc w:val="left"/>
              <w:rPr>
                <w:sz w:val="24"/>
                <w:szCs w:val="24"/>
                <w:lang w:val="en-US"/>
              </w:rPr>
            </w:pPr>
            <w:r w:rsidRPr="00DB509C">
              <w:rPr>
                <w:b/>
                <w:sz w:val="24"/>
                <w:szCs w:val="24"/>
                <w:lang w:val="en-US"/>
              </w:rPr>
              <w:t>Ebank</w:t>
            </w:r>
          </w:p>
        </w:tc>
        <w:tc>
          <w:tcPr>
            <w:tcW w:w="2834" w:type="pct"/>
            <w:vAlign w:val="center"/>
          </w:tcPr>
          <w:p w14:paraId="3D6CAFD0" w14:textId="5C67A6BD" w:rsidR="00B11E51" w:rsidRPr="00DB509C" w:rsidRDefault="00645367" w:rsidP="002F2AAB">
            <w:pPr>
              <w:pStyle w:val="SNormalText"/>
            </w:pPr>
            <w:r w:rsidRPr="00DB509C">
              <w:t>Gửi yêu cầu lấy danh sách quà tặng cho KH sang Loyalty qua API lấy danh sách quà theo sản phẩm Ebank</w:t>
            </w:r>
            <w:r w:rsidR="00AB24C0" w:rsidRPr="00DB509C">
              <w:t>.</w:t>
            </w:r>
          </w:p>
          <w:p w14:paraId="52CA0E3C" w14:textId="1ADBEA5C" w:rsidR="00AB24C0" w:rsidRPr="00DB509C" w:rsidRDefault="00AB24C0" w:rsidP="002F2AAB">
            <w:pPr>
              <w:pStyle w:val="SNormalText"/>
            </w:pPr>
            <w:r w:rsidRPr="00DB509C">
              <w:t>Chi tiết API tham khảo phụ lục 4.10</w:t>
            </w:r>
          </w:p>
        </w:tc>
        <w:tc>
          <w:tcPr>
            <w:tcW w:w="760" w:type="pct"/>
          </w:tcPr>
          <w:p w14:paraId="2C90E8C4" w14:textId="77777777" w:rsidR="00B11E51" w:rsidRPr="00DB509C" w:rsidRDefault="00B11E51" w:rsidP="00B11E51">
            <w:pPr>
              <w:widowControl/>
              <w:spacing w:before="120" w:line="360" w:lineRule="auto"/>
              <w:ind w:left="0" w:firstLine="0"/>
              <w:jc w:val="left"/>
              <w:rPr>
                <w:sz w:val="24"/>
                <w:szCs w:val="24"/>
                <w:lang w:val="en-US"/>
              </w:rPr>
            </w:pPr>
          </w:p>
        </w:tc>
      </w:tr>
      <w:tr w:rsidR="00DB509C" w:rsidRPr="00DB509C" w14:paraId="146EBDFA" w14:textId="77777777" w:rsidTr="00B11E51">
        <w:trPr>
          <w:jc w:val="center"/>
        </w:trPr>
        <w:tc>
          <w:tcPr>
            <w:tcW w:w="534" w:type="pct"/>
            <w:vAlign w:val="center"/>
          </w:tcPr>
          <w:p w14:paraId="77D67CA7" w14:textId="04ED2411" w:rsidR="00B11E51" w:rsidRPr="00DB509C" w:rsidRDefault="00B11E51" w:rsidP="00B11E51">
            <w:pPr>
              <w:widowControl/>
              <w:spacing w:before="120" w:line="360" w:lineRule="auto"/>
              <w:ind w:left="0" w:firstLine="0"/>
              <w:jc w:val="left"/>
              <w:rPr>
                <w:sz w:val="24"/>
                <w:szCs w:val="24"/>
                <w:lang w:val="en-US"/>
              </w:rPr>
            </w:pPr>
            <w:r w:rsidRPr="00DB509C">
              <w:rPr>
                <w:sz w:val="24"/>
                <w:szCs w:val="24"/>
                <w:lang w:val="en-US"/>
              </w:rPr>
              <w:t>Bước 9</w:t>
            </w:r>
          </w:p>
        </w:tc>
        <w:tc>
          <w:tcPr>
            <w:tcW w:w="872" w:type="pct"/>
            <w:vAlign w:val="center"/>
          </w:tcPr>
          <w:p w14:paraId="7A791172" w14:textId="188D45B8" w:rsidR="00B11E51" w:rsidRPr="00DB509C" w:rsidRDefault="00B11E51" w:rsidP="00B11E51">
            <w:pPr>
              <w:widowControl/>
              <w:spacing w:before="120" w:line="360" w:lineRule="auto"/>
              <w:ind w:left="0" w:firstLine="0"/>
              <w:jc w:val="left"/>
              <w:rPr>
                <w:sz w:val="24"/>
                <w:szCs w:val="24"/>
                <w:lang w:val="en-US"/>
              </w:rPr>
            </w:pPr>
            <w:r w:rsidRPr="00DB509C">
              <w:rPr>
                <w:b/>
                <w:sz w:val="24"/>
                <w:szCs w:val="24"/>
                <w:lang w:val="en-US"/>
              </w:rPr>
              <w:t>Loyalty</w:t>
            </w:r>
          </w:p>
        </w:tc>
        <w:tc>
          <w:tcPr>
            <w:tcW w:w="2834" w:type="pct"/>
            <w:vAlign w:val="center"/>
          </w:tcPr>
          <w:p w14:paraId="119F2925" w14:textId="7EB85764" w:rsidR="00B11E51" w:rsidRPr="00DB509C" w:rsidRDefault="00B11E51" w:rsidP="002F2AAB">
            <w:pPr>
              <w:pStyle w:val="SNormalText"/>
            </w:pPr>
            <w:r w:rsidRPr="00DB509C">
              <w:t>Ghi nhận, xử lý và phản hồi yêu cầu</w:t>
            </w:r>
          </w:p>
        </w:tc>
        <w:tc>
          <w:tcPr>
            <w:tcW w:w="760" w:type="pct"/>
          </w:tcPr>
          <w:p w14:paraId="21FA251E" w14:textId="77777777" w:rsidR="00B11E51" w:rsidRPr="00DB509C" w:rsidRDefault="00B11E51" w:rsidP="00B11E51">
            <w:pPr>
              <w:widowControl/>
              <w:spacing w:before="120" w:line="360" w:lineRule="auto"/>
              <w:ind w:left="0" w:firstLine="0"/>
              <w:jc w:val="left"/>
              <w:rPr>
                <w:sz w:val="24"/>
                <w:szCs w:val="24"/>
                <w:lang w:val="en-US"/>
              </w:rPr>
            </w:pPr>
          </w:p>
        </w:tc>
      </w:tr>
      <w:tr w:rsidR="00657E3F" w:rsidRPr="00DB509C" w14:paraId="35A8EDDD" w14:textId="77777777" w:rsidTr="00B11E51">
        <w:trPr>
          <w:jc w:val="center"/>
        </w:trPr>
        <w:tc>
          <w:tcPr>
            <w:tcW w:w="534" w:type="pct"/>
            <w:vAlign w:val="center"/>
          </w:tcPr>
          <w:p w14:paraId="036DA2E5" w14:textId="00FD9656" w:rsidR="00B11E51" w:rsidRPr="00DB509C" w:rsidRDefault="00B11E51" w:rsidP="00B11E51">
            <w:pPr>
              <w:widowControl/>
              <w:spacing w:before="120" w:line="360" w:lineRule="auto"/>
              <w:ind w:left="0" w:firstLine="0"/>
              <w:jc w:val="left"/>
              <w:rPr>
                <w:sz w:val="24"/>
                <w:szCs w:val="24"/>
                <w:lang w:val="en-US"/>
              </w:rPr>
            </w:pPr>
            <w:r w:rsidRPr="00DB509C">
              <w:rPr>
                <w:sz w:val="24"/>
                <w:szCs w:val="24"/>
                <w:lang w:val="en-US"/>
              </w:rPr>
              <w:t>Bước 10</w:t>
            </w:r>
          </w:p>
        </w:tc>
        <w:tc>
          <w:tcPr>
            <w:tcW w:w="872" w:type="pct"/>
            <w:vAlign w:val="center"/>
          </w:tcPr>
          <w:p w14:paraId="200EEACF" w14:textId="1B7D103A" w:rsidR="00B11E51" w:rsidRPr="00DB509C" w:rsidRDefault="00B11E51" w:rsidP="00B11E51">
            <w:pPr>
              <w:widowControl/>
              <w:spacing w:before="120" w:line="360" w:lineRule="auto"/>
              <w:ind w:left="0" w:firstLine="0"/>
              <w:jc w:val="left"/>
              <w:rPr>
                <w:sz w:val="24"/>
                <w:szCs w:val="24"/>
                <w:lang w:val="en-US"/>
              </w:rPr>
            </w:pPr>
            <w:r w:rsidRPr="00DB509C">
              <w:rPr>
                <w:b/>
                <w:sz w:val="24"/>
                <w:szCs w:val="24"/>
                <w:lang w:val="en-US"/>
              </w:rPr>
              <w:t>Ebank</w:t>
            </w:r>
          </w:p>
        </w:tc>
        <w:tc>
          <w:tcPr>
            <w:tcW w:w="2834" w:type="pct"/>
            <w:vAlign w:val="center"/>
          </w:tcPr>
          <w:p w14:paraId="27E43047" w14:textId="77777777" w:rsidR="00B11E51" w:rsidRPr="00DB509C" w:rsidRDefault="00B11E51" w:rsidP="00B11E51">
            <w:pPr>
              <w:widowControl/>
              <w:spacing w:before="120" w:line="360" w:lineRule="auto"/>
              <w:ind w:left="0" w:firstLine="0"/>
              <w:rPr>
                <w:sz w:val="24"/>
                <w:szCs w:val="24"/>
                <w:lang w:val="en-US"/>
              </w:rPr>
            </w:pPr>
            <w:r w:rsidRPr="00DB509C">
              <w:rPr>
                <w:sz w:val="24"/>
                <w:szCs w:val="24"/>
                <w:lang w:val="en-US"/>
              </w:rPr>
              <w:t>Ghi nhận phản hồi từ Loyalty và kiểm tra. Nếu:</w:t>
            </w:r>
          </w:p>
          <w:p w14:paraId="781CE367" w14:textId="31A93EC4" w:rsidR="00B11E51" w:rsidRPr="00DB509C" w:rsidRDefault="00B11E51" w:rsidP="00ED2B2C">
            <w:pPr>
              <w:pStyle w:val="ListParagraph"/>
              <w:widowControl/>
              <w:numPr>
                <w:ilvl w:val="0"/>
                <w:numId w:val="120"/>
              </w:numPr>
              <w:spacing w:before="120" w:line="360" w:lineRule="auto"/>
              <w:rPr>
                <w:sz w:val="24"/>
                <w:szCs w:val="24"/>
                <w:lang w:val="en-US"/>
              </w:rPr>
            </w:pPr>
            <w:r w:rsidRPr="00DB509C">
              <w:rPr>
                <w:sz w:val="24"/>
                <w:szCs w:val="24"/>
                <w:lang w:val="en-US"/>
              </w:rPr>
              <w:t xml:space="preserve">KH có ít nhất 1 quà tặng </w:t>
            </w:r>
            <w:r w:rsidRPr="00DB509C">
              <w:rPr>
                <w:sz w:val="24"/>
                <w:szCs w:val="24"/>
                <w:lang w:val="en-US"/>
              </w:rPr>
              <w:sym w:font="Wingdings" w:char="F0E0"/>
            </w:r>
            <w:r w:rsidRPr="00DB509C">
              <w:rPr>
                <w:sz w:val="24"/>
                <w:szCs w:val="24"/>
                <w:lang w:val="en-US"/>
              </w:rPr>
              <w:t xml:space="preserve"> </w:t>
            </w:r>
            <w:r w:rsidR="00C4594A" w:rsidRPr="00DB509C">
              <w:rPr>
                <w:sz w:val="24"/>
                <w:szCs w:val="24"/>
                <w:lang w:val="en-US"/>
              </w:rPr>
              <w:t xml:space="preserve">Điều hướng luồng SDK tặng quà mở thẻ cho KH </w:t>
            </w:r>
            <w:r w:rsidR="00AB24C0" w:rsidRPr="00DB509C">
              <w:rPr>
                <w:sz w:val="24"/>
                <w:szCs w:val="24"/>
                <w:lang w:val="en-US"/>
              </w:rPr>
              <w:t>(mục 3.2.10</w:t>
            </w:r>
            <w:r w:rsidRPr="00DB509C">
              <w:rPr>
                <w:sz w:val="24"/>
                <w:szCs w:val="24"/>
                <w:lang w:val="en-US"/>
              </w:rPr>
              <w:t>)</w:t>
            </w:r>
          </w:p>
          <w:p w14:paraId="7752C2D7" w14:textId="6AD7A309" w:rsidR="00B11E51" w:rsidRPr="00DB509C" w:rsidRDefault="00B11E51" w:rsidP="002F2AAB">
            <w:pPr>
              <w:pStyle w:val="SNormalText"/>
              <w:numPr>
                <w:ilvl w:val="0"/>
                <w:numId w:val="120"/>
              </w:numPr>
            </w:pPr>
            <w:r w:rsidRPr="00DB509C">
              <w:t xml:space="preserve">KH </w:t>
            </w:r>
            <w:commentRangeStart w:id="100"/>
            <w:commentRangeStart w:id="101"/>
            <w:r w:rsidRPr="00DB509C">
              <w:t xml:space="preserve">không có quà tặng </w:t>
            </w:r>
            <w:r w:rsidR="00645367" w:rsidRPr="00DB509C">
              <w:t>hoặc call API failed/timeout</w:t>
            </w:r>
            <w:r w:rsidRPr="00DB509C">
              <w:sym w:font="Wingdings" w:char="F0E0"/>
            </w:r>
            <w:r w:rsidRPr="00DB509C">
              <w:t xml:space="preserve"> Quay về màn hình </w:t>
            </w:r>
            <w:commentRangeEnd w:id="100"/>
            <w:r w:rsidR="00691F49" w:rsidRPr="00DB509C">
              <w:rPr>
                <w:rStyle w:val="CommentReference"/>
                <w:bCs w:val="0"/>
                <w:noProof w:val="0"/>
                <w:color w:val="auto"/>
              </w:rPr>
              <w:commentReference w:id="100"/>
            </w:r>
            <w:commentRangeEnd w:id="101"/>
            <w:r w:rsidR="00645367" w:rsidRPr="00DB509C">
              <w:rPr>
                <w:rStyle w:val="CommentReference"/>
                <w:bCs w:val="0"/>
                <w:noProof w:val="0"/>
                <w:color w:val="auto"/>
              </w:rPr>
              <w:commentReference w:id="101"/>
            </w:r>
            <w:r w:rsidRPr="00DB509C">
              <w:t>Home</w:t>
            </w:r>
            <w:r w:rsidR="00736E32" w:rsidRPr="00DB509C">
              <w:t xml:space="preserve"> app</w:t>
            </w:r>
          </w:p>
        </w:tc>
        <w:tc>
          <w:tcPr>
            <w:tcW w:w="760" w:type="pct"/>
          </w:tcPr>
          <w:p w14:paraId="3D09A26C" w14:textId="77777777" w:rsidR="00B11E51" w:rsidRPr="00DB509C" w:rsidRDefault="00B11E51" w:rsidP="00B11E51">
            <w:pPr>
              <w:widowControl/>
              <w:spacing w:before="120" w:line="360" w:lineRule="auto"/>
              <w:ind w:left="0" w:firstLine="0"/>
              <w:jc w:val="left"/>
              <w:rPr>
                <w:sz w:val="24"/>
                <w:szCs w:val="24"/>
                <w:lang w:val="en-US"/>
              </w:rPr>
            </w:pPr>
          </w:p>
        </w:tc>
      </w:tr>
    </w:tbl>
    <w:p w14:paraId="1052C01A" w14:textId="3B147405" w:rsidR="00916184" w:rsidRPr="00DB509C" w:rsidRDefault="00916184" w:rsidP="00750B78">
      <w:pPr>
        <w:rPr>
          <w:rFonts w:ascii="Times New Roman" w:hAnsi="Times New Roman"/>
          <w:sz w:val="24"/>
          <w:szCs w:val="24"/>
          <w:lang w:val="en-US"/>
        </w:rPr>
      </w:pPr>
      <w:bookmarkStart w:id="102" w:name="_Chú_ý:"/>
      <w:bookmarkEnd w:id="102"/>
    </w:p>
    <w:p w14:paraId="7764EAE7" w14:textId="77777777" w:rsidR="00226B13" w:rsidRPr="00EA1C2E" w:rsidRDefault="00226B13" w:rsidP="00226B13">
      <w:pPr>
        <w:pStyle w:val="ListParagraph"/>
        <w:numPr>
          <w:ilvl w:val="0"/>
          <w:numId w:val="130"/>
        </w:numPr>
        <w:jc w:val="left"/>
        <w:rPr>
          <w:rFonts w:ascii="Times New Roman" w:hAnsi="Times New Roman"/>
          <w:b/>
          <w:color w:val="0070C0"/>
          <w:sz w:val="24"/>
          <w:szCs w:val="24"/>
          <w:lang w:val="en-US"/>
        </w:rPr>
      </w:pPr>
      <w:commentRangeStart w:id="103"/>
      <w:r w:rsidRPr="00EA1C2E">
        <w:rPr>
          <w:rFonts w:ascii="Times New Roman" w:hAnsi="Times New Roman"/>
          <w:b/>
          <w:color w:val="0070C0"/>
          <w:sz w:val="24"/>
          <w:szCs w:val="24"/>
          <w:lang w:val="en-US"/>
        </w:rPr>
        <w:t>Nguyên t</w:t>
      </w:r>
      <w:commentRangeEnd w:id="103"/>
      <w:r w:rsidR="00A3231D">
        <w:rPr>
          <w:rStyle w:val="CommentReference"/>
        </w:rPr>
        <w:commentReference w:id="103"/>
      </w:r>
      <w:r w:rsidRPr="00EA1C2E">
        <w:rPr>
          <w:rFonts w:ascii="Times New Roman" w:hAnsi="Times New Roman"/>
          <w:b/>
          <w:color w:val="0070C0"/>
          <w:sz w:val="24"/>
          <w:szCs w:val="24"/>
          <w:lang w:val="en-US"/>
        </w:rPr>
        <w:t>ắc kiểm tra thẻ tín dụng hợp lệ:</w:t>
      </w:r>
    </w:p>
    <w:p w14:paraId="75949F71" w14:textId="77777777" w:rsidR="00226B13" w:rsidRPr="00EA1C2E" w:rsidRDefault="00226B13" w:rsidP="00226B13">
      <w:pPr>
        <w:widowControl/>
        <w:spacing w:before="120" w:line="360" w:lineRule="auto"/>
        <w:ind w:left="0" w:firstLine="360"/>
        <w:rPr>
          <w:rFonts w:ascii="Times New Roman" w:hAnsi="Times New Roman"/>
          <w:color w:val="0070C0"/>
          <w:sz w:val="24"/>
          <w:szCs w:val="24"/>
          <w:lang w:val="en-US"/>
        </w:rPr>
      </w:pPr>
      <w:r w:rsidRPr="00EA1C2E">
        <w:rPr>
          <w:rFonts w:ascii="Times New Roman" w:hAnsi="Times New Roman"/>
          <w:color w:val="0070C0"/>
          <w:sz w:val="24"/>
          <w:szCs w:val="24"/>
          <w:lang w:val="en-US"/>
        </w:rPr>
        <w:t>Để xác định khách hàng đã sở hữu thẻ tín dụng hợp lệ chưa, cần kiểm tra 2 tham số sau:</w:t>
      </w:r>
    </w:p>
    <w:p w14:paraId="61B5B83F" w14:textId="77777777" w:rsidR="00226B13" w:rsidRPr="00EA1C2E" w:rsidRDefault="00226B13" w:rsidP="00226B13">
      <w:pPr>
        <w:pStyle w:val="ListParagraph"/>
        <w:widowControl/>
        <w:numPr>
          <w:ilvl w:val="0"/>
          <w:numId w:val="131"/>
        </w:numPr>
        <w:spacing w:before="120" w:line="360" w:lineRule="auto"/>
        <w:jc w:val="left"/>
        <w:rPr>
          <w:rFonts w:ascii="Times New Roman" w:hAnsi="Times New Roman"/>
          <w:color w:val="0070C0"/>
          <w:sz w:val="24"/>
          <w:szCs w:val="24"/>
          <w:lang w:val="en-US"/>
        </w:rPr>
      </w:pPr>
      <w:r w:rsidRPr="00EA1C2E">
        <w:rPr>
          <w:rFonts w:ascii="Times New Roman" w:hAnsi="Times New Roman"/>
          <w:color w:val="0070C0"/>
          <w:sz w:val="24"/>
          <w:szCs w:val="24"/>
          <w:lang w:val="en-US"/>
        </w:rPr>
        <w:t>Tham số 1: Mã thẻ EXISTING CC (Loại thẻ tín dụng mà khách hàng hiện đang sở hữu, nếu có):</w:t>
      </w:r>
    </w:p>
    <w:p w14:paraId="136A2F04" w14:textId="77777777" w:rsidR="00226B13" w:rsidRPr="00EA1C2E" w:rsidRDefault="00226B13" w:rsidP="00226B13">
      <w:pPr>
        <w:pStyle w:val="ListParagraph"/>
        <w:widowControl/>
        <w:spacing w:before="120" w:line="360" w:lineRule="auto"/>
        <w:ind w:firstLine="0"/>
        <w:rPr>
          <w:rFonts w:ascii="Times New Roman" w:hAnsi="Times New Roman"/>
          <w:color w:val="0070C0"/>
          <w:sz w:val="24"/>
          <w:szCs w:val="24"/>
          <w:lang w:val="en-US"/>
        </w:rPr>
      </w:pPr>
      <w:r w:rsidRPr="00EA1C2E">
        <w:rPr>
          <w:rFonts w:ascii="Times New Roman" w:hAnsi="Times New Roman"/>
          <w:color w:val="0070C0"/>
          <w:sz w:val="24"/>
          <w:szCs w:val="24"/>
          <w:lang w:val="en-US"/>
        </w:rPr>
        <w:t>Một thẻ EXISTING CC được coi là hợp lệ nếu thỏa mãn đồng thời các điều kiện sau:</w:t>
      </w:r>
    </w:p>
    <w:p w14:paraId="6B9A7608" w14:textId="77777777" w:rsidR="00226B13" w:rsidRPr="00EA1C2E" w:rsidRDefault="00226B13" w:rsidP="00226B13">
      <w:pPr>
        <w:pStyle w:val="ListParagraph"/>
        <w:widowControl/>
        <w:numPr>
          <w:ilvl w:val="0"/>
          <w:numId w:val="132"/>
        </w:numPr>
        <w:spacing w:before="120" w:line="360" w:lineRule="auto"/>
        <w:ind w:left="900"/>
        <w:jc w:val="left"/>
        <w:rPr>
          <w:rFonts w:ascii="Times New Roman" w:hAnsi="Times New Roman"/>
          <w:i/>
          <w:sz w:val="24"/>
          <w:szCs w:val="24"/>
          <w:lang w:val="en-US"/>
        </w:rPr>
      </w:pPr>
      <w:r w:rsidRPr="00EA1C2E">
        <w:rPr>
          <w:rFonts w:ascii="Times New Roman" w:hAnsi="Times New Roman"/>
          <w:bCs/>
          <w:i/>
          <w:sz w:val="24"/>
          <w:szCs w:val="24"/>
        </w:rPr>
        <w:t>Thẻ thuộc một trong các mã thẻ tín dụng: VC;</w:t>
      </w:r>
      <w:r w:rsidRPr="00EA1C2E">
        <w:rPr>
          <w:rStyle w:val="Heading1Char"/>
          <w:i/>
          <w:sz w:val="24"/>
          <w:szCs w:val="24"/>
        </w:rPr>
        <w:t xml:space="preserve"> </w:t>
      </w:r>
      <w:r w:rsidRPr="00EA1C2E">
        <w:rPr>
          <w:rFonts w:ascii="Times New Roman" w:hAnsi="Times New Roman"/>
          <w:bCs/>
          <w:i/>
          <w:sz w:val="24"/>
          <w:szCs w:val="24"/>
        </w:rPr>
        <w:t>JC, MC</w:t>
      </w:r>
    </w:p>
    <w:p w14:paraId="1FAEF8FC" w14:textId="77777777" w:rsidR="00226B13" w:rsidRPr="00EA1C2E" w:rsidRDefault="00226B13" w:rsidP="00226B13">
      <w:pPr>
        <w:pStyle w:val="ListParagraph"/>
        <w:widowControl/>
        <w:numPr>
          <w:ilvl w:val="0"/>
          <w:numId w:val="132"/>
        </w:numPr>
        <w:spacing w:before="0" w:after="160" w:line="259" w:lineRule="auto"/>
        <w:ind w:left="900"/>
        <w:contextualSpacing/>
        <w:jc w:val="left"/>
        <w:rPr>
          <w:rFonts w:ascii="Times New Roman" w:hAnsi="Times New Roman"/>
          <w:bCs/>
          <w:sz w:val="24"/>
          <w:szCs w:val="24"/>
        </w:rPr>
      </w:pPr>
      <w:r w:rsidRPr="00EA1C2E">
        <w:rPr>
          <w:rFonts w:ascii="Times New Roman" w:hAnsi="Times New Roman"/>
          <w:bCs/>
          <w:i/>
          <w:sz w:val="24"/>
          <w:szCs w:val="24"/>
        </w:rPr>
        <w:t xml:space="preserve">Trạng thái khác CSTS0005 - Not permitted và CSTS0021 - Permanent bloked by client, CSTS0022 – Expiry of card, CSTS0031 </w:t>
      </w:r>
      <w:r w:rsidRPr="00EA1C2E">
        <w:rPr>
          <w:rFonts w:ascii="Times New Roman" w:hAnsi="Times New Roman"/>
          <w:bCs/>
          <w:sz w:val="24"/>
          <w:szCs w:val="24"/>
        </w:rPr>
        <w:t>(</w:t>
      </w:r>
      <w:r w:rsidRPr="00EA1C2E">
        <w:rPr>
          <w:rFonts w:ascii="Times New Roman" w:hAnsi="Times New Roman"/>
          <w:bCs/>
          <w:i/>
          <w:sz w:val="24"/>
          <w:szCs w:val="24"/>
        </w:rPr>
        <w:t>REPLACED PERMANENT BLOCK)</w:t>
      </w:r>
    </w:p>
    <w:p w14:paraId="16929A90" w14:textId="77777777" w:rsidR="00226B13" w:rsidRPr="00EA1C2E" w:rsidRDefault="00226B13" w:rsidP="00226B13">
      <w:pPr>
        <w:pStyle w:val="ListParagraph"/>
        <w:widowControl/>
        <w:numPr>
          <w:ilvl w:val="0"/>
          <w:numId w:val="132"/>
        </w:numPr>
        <w:spacing w:before="120" w:line="360" w:lineRule="auto"/>
        <w:ind w:left="900"/>
        <w:jc w:val="left"/>
        <w:rPr>
          <w:rFonts w:ascii="Times New Roman" w:hAnsi="Times New Roman"/>
          <w:sz w:val="24"/>
          <w:szCs w:val="24"/>
          <w:lang w:val="en-US"/>
        </w:rPr>
      </w:pPr>
      <w:r w:rsidRPr="00EA1C2E">
        <w:rPr>
          <w:rFonts w:ascii="Times New Roman" w:hAnsi="Times New Roman"/>
          <w:bCs/>
          <w:sz w:val="24"/>
          <w:szCs w:val="24"/>
        </w:rPr>
        <w:t>Thẻ tìm được trả về có Exceed limit (Hạn mức được cấp) &gt; 0</w:t>
      </w:r>
    </w:p>
    <w:p w14:paraId="114056F0" w14:textId="77777777" w:rsidR="00226B13" w:rsidRPr="00EA1C2E" w:rsidRDefault="00226B13" w:rsidP="00226B13">
      <w:pPr>
        <w:pStyle w:val="ListParagraph"/>
        <w:widowControl/>
        <w:numPr>
          <w:ilvl w:val="0"/>
          <w:numId w:val="131"/>
        </w:numPr>
        <w:spacing w:before="120" w:line="360" w:lineRule="auto"/>
        <w:jc w:val="left"/>
        <w:rPr>
          <w:rFonts w:ascii="Times New Roman" w:hAnsi="Times New Roman"/>
          <w:color w:val="0070C0"/>
          <w:sz w:val="24"/>
          <w:szCs w:val="24"/>
          <w:lang w:val="en-US"/>
        </w:rPr>
      </w:pPr>
      <w:r w:rsidRPr="00EA1C2E">
        <w:rPr>
          <w:rFonts w:ascii="Times New Roman" w:hAnsi="Times New Roman"/>
          <w:color w:val="0070C0"/>
          <w:sz w:val="24"/>
          <w:szCs w:val="24"/>
          <w:lang w:val="en-US"/>
        </w:rPr>
        <w:t>Tham số 2: Xác định mã thẻ OFFERING CC (Loại thẻ mà khách hàng đang đề nghị mở):</w:t>
      </w:r>
    </w:p>
    <w:p w14:paraId="6C53F9BF" w14:textId="77777777" w:rsidR="00226B13" w:rsidRPr="00EA1C2E" w:rsidRDefault="00226B13" w:rsidP="00226B13">
      <w:pPr>
        <w:pStyle w:val="ListParagraph"/>
        <w:widowControl/>
        <w:spacing w:before="120" w:line="360" w:lineRule="auto"/>
        <w:ind w:firstLine="0"/>
        <w:rPr>
          <w:rFonts w:ascii="Times New Roman" w:hAnsi="Times New Roman"/>
          <w:color w:val="0070C0"/>
          <w:sz w:val="24"/>
          <w:szCs w:val="24"/>
          <w:lang w:val="en-US"/>
        </w:rPr>
      </w:pPr>
      <w:r w:rsidRPr="00EA1C2E">
        <w:rPr>
          <w:rFonts w:ascii="Times New Roman" w:hAnsi="Times New Roman"/>
          <w:color w:val="0070C0"/>
          <w:sz w:val="24"/>
          <w:szCs w:val="24"/>
          <w:lang w:val="en-US"/>
        </w:rPr>
        <w:t>Mã thẻ OFFERING CC được xác định như sau: JCB mã thẻ là JC, VISA mã thẻ là VC, MASTERCARD mà thẻ là MC.</w:t>
      </w:r>
    </w:p>
    <w:p w14:paraId="6CA0F5F1" w14:textId="4DF6BEEE" w:rsidR="00226B13" w:rsidRPr="00EA1C2E" w:rsidRDefault="00226B13" w:rsidP="00226B13">
      <w:pPr>
        <w:widowControl/>
        <w:spacing w:before="120" w:line="360" w:lineRule="auto"/>
        <w:ind w:left="0" w:firstLine="360"/>
        <w:rPr>
          <w:rFonts w:ascii="Times New Roman" w:hAnsi="Times New Roman"/>
          <w:bCs/>
          <w:color w:val="0070C0"/>
          <w:sz w:val="24"/>
          <w:szCs w:val="24"/>
        </w:rPr>
      </w:pPr>
      <w:r w:rsidRPr="00EA1C2E">
        <w:rPr>
          <w:rFonts w:ascii="Times New Roman" w:hAnsi="Times New Roman"/>
          <w:color w:val="0070C0"/>
          <w:sz w:val="24"/>
          <w:szCs w:val="24"/>
          <w:lang w:val="en-US"/>
        </w:rPr>
        <w:t xml:space="preserve">KH </w:t>
      </w:r>
      <w:r w:rsidRPr="00EA1C2E">
        <w:rPr>
          <w:rFonts w:ascii="Times New Roman" w:hAnsi="Times New Roman"/>
          <w:bCs/>
          <w:color w:val="0070C0"/>
          <w:sz w:val="24"/>
          <w:szCs w:val="24"/>
        </w:rPr>
        <w:t>được coi là đã có thẻ tín dụng hợp lệ nếu trong danh sách thẻ trả về, thỏa mãn một trong các điều kiện sau:</w:t>
      </w:r>
    </w:p>
    <w:p w14:paraId="074694AD" w14:textId="77777777" w:rsidR="00275741" w:rsidRDefault="00226B13" w:rsidP="00275741">
      <w:pPr>
        <w:pStyle w:val="ListParagraph"/>
        <w:widowControl/>
        <w:numPr>
          <w:ilvl w:val="0"/>
          <w:numId w:val="133"/>
        </w:numPr>
        <w:spacing w:before="120" w:line="360" w:lineRule="auto"/>
        <w:jc w:val="left"/>
        <w:rPr>
          <w:rFonts w:ascii="Times New Roman" w:hAnsi="Times New Roman"/>
          <w:color w:val="0070C0"/>
          <w:sz w:val="24"/>
          <w:szCs w:val="24"/>
          <w:lang w:val="en-US"/>
        </w:rPr>
      </w:pPr>
      <w:r w:rsidRPr="00EA1C2E">
        <w:rPr>
          <w:rFonts w:ascii="Times New Roman" w:hAnsi="Times New Roman"/>
          <w:color w:val="0070C0"/>
          <w:sz w:val="24"/>
          <w:szCs w:val="24"/>
          <w:lang w:val="en-US"/>
        </w:rPr>
        <w:t>Mã thẻ EXISTING CC trùng khớp với mã thẻ OFFERING CC.</w:t>
      </w:r>
    </w:p>
    <w:p w14:paraId="3B9BF978" w14:textId="376A6236" w:rsidR="002E0B34" w:rsidRPr="00275741" w:rsidRDefault="00226B13" w:rsidP="00275741">
      <w:pPr>
        <w:pStyle w:val="ListParagraph"/>
        <w:widowControl/>
        <w:numPr>
          <w:ilvl w:val="0"/>
          <w:numId w:val="133"/>
        </w:numPr>
        <w:spacing w:before="120" w:line="360" w:lineRule="auto"/>
        <w:jc w:val="left"/>
        <w:rPr>
          <w:rFonts w:ascii="Times New Roman" w:hAnsi="Times New Roman"/>
          <w:color w:val="0070C0"/>
          <w:sz w:val="24"/>
          <w:szCs w:val="24"/>
          <w:lang w:val="en-US"/>
        </w:rPr>
      </w:pPr>
      <w:r w:rsidRPr="00275741">
        <w:rPr>
          <w:rFonts w:ascii="Times New Roman" w:hAnsi="Times New Roman"/>
          <w:color w:val="0070C0"/>
          <w:sz w:val="24"/>
          <w:szCs w:val="24"/>
          <w:lang w:val="en-US"/>
        </w:rPr>
        <w:t xml:space="preserve">KH có mã thẻ EXISTING CC với </w:t>
      </w:r>
      <w:r w:rsidRPr="00275741">
        <w:rPr>
          <w:rFonts w:ascii="Times New Roman" w:hAnsi="Times New Roman"/>
          <w:b/>
          <w:color w:val="0070C0"/>
          <w:sz w:val="24"/>
          <w:szCs w:val="24"/>
          <w:lang w:val="en-US"/>
        </w:rPr>
        <w:t>Card Type</w:t>
      </w:r>
      <w:r w:rsidRPr="00275741">
        <w:rPr>
          <w:rFonts w:ascii="Times New Roman" w:hAnsi="Times New Roman"/>
          <w:color w:val="0070C0"/>
          <w:sz w:val="24"/>
          <w:szCs w:val="24"/>
          <w:lang w:val="en-US"/>
        </w:rPr>
        <w:t xml:space="preserve"> là: </w:t>
      </w:r>
      <w:commentRangeStart w:id="104"/>
      <w:r w:rsidRPr="00275741">
        <w:rPr>
          <w:rFonts w:ascii="Times New Roman" w:hAnsi="Times New Roman"/>
          <w:color w:val="0070C0"/>
          <w:sz w:val="24"/>
          <w:szCs w:val="24"/>
          <w:lang w:val="en-US"/>
        </w:rPr>
        <w:t>EVO</w:t>
      </w:r>
      <w:commentRangeEnd w:id="104"/>
      <w:r w:rsidR="002E5F8B">
        <w:rPr>
          <w:rStyle w:val="CommentReference"/>
        </w:rPr>
        <w:commentReference w:id="104"/>
      </w:r>
      <w:r w:rsidRPr="00275741">
        <w:rPr>
          <w:rFonts w:ascii="Times New Roman" w:hAnsi="Times New Roman"/>
          <w:color w:val="0070C0"/>
          <w:sz w:val="24"/>
          <w:szCs w:val="24"/>
          <w:lang w:val="en-US"/>
        </w:rPr>
        <w:t>, MOMO, FIZA.</w:t>
      </w:r>
    </w:p>
    <w:p w14:paraId="37B12C24" w14:textId="77777777" w:rsidR="002E0B34" w:rsidRPr="00DB509C" w:rsidRDefault="002E0B34" w:rsidP="002E0B34">
      <w:pPr>
        <w:widowControl/>
        <w:spacing w:before="0" w:after="0" w:line="240" w:lineRule="auto"/>
        <w:ind w:left="0" w:firstLine="0"/>
        <w:jc w:val="left"/>
        <w:rPr>
          <w:rFonts w:ascii="Times New Roman" w:hAnsi="Times New Roman"/>
          <w:sz w:val="24"/>
          <w:szCs w:val="24"/>
          <w:lang w:val="en-US"/>
        </w:rPr>
        <w:sectPr w:rsidR="002E0B34" w:rsidRPr="00DB509C" w:rsidSect="00AB4AF9">
          <w:headerReference w:type="first" r:id="rId22"/>
          <w:footerReference w:type="first" r:id="rId23"/>
          <w:pgSz w:w="16839" w:h="11907" w:orient="landscape" w:code="9"/>
          <w:pgMar w:top="1440" w:right="1440" w:bottom="1107" w:left="1440" w:header="720" w:footer="432" w:gutter="0"/>
          <w:cols w:space="720"/>
          <w:titlePg/>
          <w:docGrid w:linePitch="360"/>
        </w:sectPr>
      </w:pPr>
    </w:p>
    <w:p w14:paraId="2BFA0D5F" w14:textId="77777777" w:rsidR="00C24CF0" w:rsidRPr="00DB509C" w:rsidRDefault="00C24CF0" w:rsidP="008A051D">
      <w:pPr>
        <w:pStyle w:val="Heading2"/>
        <w:keepNext/>
        <w:widowControl/>
        <w:numPr>
          <w:ilvl w:val="1"/>
          <w:numId w:val="79"/>
        </w:numPr>
        <w:tabs>
          <w:tab w:val="clear" w:pos="1800"/>
        </w:tabs>
        <w:spacing w:before="120" w:after="120" w:line="360" w:lineRule="auto"/>
        <w:ind w:left="540" w:right="463" w:hanging="540"/>
        <w:rPr>
          <w:lang w:val="en-US"/>
        </w:rPr>
      </w:pPr>
      <w:bookmarkStart w:id="105" w:name="_Toc99539992"/>
      <w:bookmarkStart w:id="106" w:name="_Toc115447378"/>
      <w:r w:rsidRPr="00DB509C">
        <w:rPr>
          <w:lang w:val="en-US"/>
        </w:rPr>
        <w:t>Mockup</w:t>
      </w:r>
      <w:bookmarkEnd w:id="105"/>
      <w:bookmarkEnd w:id="106"/>
      <w:r w:rsidRPr="00DB509C">
        <w:rPr>
          <w:lang w:val="en-US"/>
        </w:rPr>
        <w:t xml:space="preserve"> </w:t>
      </w:r>
    </w:p>
    <w:p w14:paraId="4D7E5396" w14:textId="49EB9E9E" w:rsidR="00D139FD" w:rsidRPr="00DB509C" w:rsidRDefault="00C24CF0" w:rsidP="007A7788">
      <w:pPr>
        <w:ind w:left="0" w:firstLine="0"/>
        <w:rPr>
          <w:rFonts w:ascii="Times New Roman" w:hAnsi="Times New Roman"/>
          <w:strike/>
          <w:sz w:val="24"/>
          <w:szCs w:val="24"/>
          <w:lang w:val="en-US"/>
        </w:rPr>
      </w:pPr>
      <w:bookmarkStart w:id="107" w:name="_Toc99539993"/>
      <w:r w:rsidRPr="00DB509C">
        <w:rPr>
          <w:rFonts w:ascii="Times New Roman" w:hAnsi="Times New Roman"/>
          <w:strike/>
          <w:sz w:val="24"/>
          <w:szCs w:val="24"/>
          <w:lang w:val="en-US"/>
        </w:rPr>
        <w:t>Figma IOS:</w:t>
      </w:r>
      <w:r w:rsidR="00DB2180" w:rsidRPr="00DB509C">
        <w:rPr>
          <w:rFonts w:ascii="Times New Roman" w:hAnsi="Times New Roman"/>
          <w:strike/>
          <w:sz w:val="24"/>
          <w:szCs w:val="24"/>
          <w:lang w:val="en-US"/>
        </w:rPr>
        <w:t xml:space="preserve"> </w:t>
      </w:r>
      <w:bookmarkEnd w:id="107"/>
      <w:r w:rsidR="00D139FD" w:rsidRPr="00DB509C">
        <w:rPr>
          <w:rFonts w:ascii="Times New Roman" w:hAnsi="Times New Roman"/>
          <w:strike/>
          <w:sz w:val="24"/>
          <w:szCs w:val="24"/>
          <w:lang w:val="en-US"/>
        </w:rPr>
        <w:fldChar w:fldCharType="begin"/>
      </w:r>
      <w:r w:rsidR="00D139FD" w:rsidRPr="00DB509C">
        <w:rPr>
          <w:rFonts w:ascii="Times New Roman" w:hAnsi="Times New Roman"/>
          <w:strike/>
          <w:sz w:val="24"/>
          <w:szCs w:val="24"/>
          <w:lang w:val="en-US"/>
        </w:rPr>
        <w:instrText xml:space="preserve"> HYPERLINK "https://www.figma.com/file/fbJZKSs8MgvjLEEL1DllLb/%F0%9F%92%B3-Cardy---iOS?node-id=21051%3A97037" </w:instrText>
      </w:r>
      <w:r w:rsidR="00D139FD" w:rsidRPr="00DB509C">
        <w:rPr>
          <w:rFonts w:ascii="Times New Roman" w:hAnsi="Times New Roman"/>
          <w:strike/>
          <w:sz w:val="24"/>
          <w:szCs w:val="24"/>
          <w:lang w:val="en-US"/>
        </w:rPr>
        <w:fldChar w:fldCharType="separate"/>
      </w:r>
      <w:r w:rsidR="00D139FD" w:rsidRPr="00DB509C">
        <w:rPr>
          <w:rStyle w:val="Hyperlink"/>
          <w:rFonts w:ascii="Times New Roman" w:hAnsi="Times New Roman"/>
          <w:strike/>
          <w:sz w:val="24"/>
          <w:szCs w:val="24"/>
          <w:lang w:val="en-US"/>
        </w:rPr>
        <w:t>https://www.figma.com/file/fbJZKSs8MgvjLEEL1DllLb/%F0%9F%92%B3-Cardy---iOS?node-id=21051%3A97037</w:t>
      </w:r>
      <w:r w:rsidR="00D139FD" w:rsidRPr="00DB509C">
        <w:rPr>
          <w:rFonts w:ascii="Times New Roman" w:hAnsi="Times New Roman"/>
          <w:strike/>
          <w:sz w:val="24"/>
          <w:szCs w:val="24"/>
          <w:lang w:val="en-US"/>
        </w:rPr>
        <w:fldChar w:fldCharType="end"/>
      </w:r>
    </w:p>
    <w:p w14:paraId="5EE5D642" w14:textId="040A3494" w:rsidR="007A7788" w:rsidRPr="00DB509C" w:rsidRDefault="00D139FD" w:rsidP="007A7788">
      <w:pPr>
        <w:ind w:left="0" w:firstLine="0"/>
        <w:jc w:val="left"/>
        <w:rPr>
          <w:rFonts w:ascii="Times New Roman" w:hAnsi="Times New Roman"/>
          <w:sz w:val="24"/>
          <w:szCs w:val="24"/>
          <w:lang w:val="en-US"/>
        </w:rPr>
      </w:pPr>
      <w:r w:rsidRPr="00DB509C">
        <w:rPr>
          <w:rFonts w:ascii="Times New Roman" w:hAnsi="Times New Roman"/>
          <w:sz w:val="24"/>
          <w:szCs w:val="24"/>
          <w:lang w:val="en-US"/>
        </w:rPr>
        <w:t xml:space="preserve">Figma IOS: </w:t>
      </w:r>
      <w:hyperlink r:id="rId24" w:history="1">
        <w:r w:rsidR="007A7788" w:rsidRPr="00DB509C">
          <w:rPr>
            <w:rStyle w:val="Hyperlink"/>
            <w:rFonts w:ascii="Times New Roman" w:hAnsi="Times New Roman"/>
            <w:sz w:val="24"/>
            <w:szCs w:val="24"/>
            <w:lang w:val="en-US"/>
          </w:rPr>
          <w:t>https://www.figma.com/file/fbJZKSs8MgvjLEEL1DllLb/%F0%9F%92%B3-Cardy---iOS?node-id=27996%3A155427&amp;t=xpzibUkqIaLHSCKR-</w:t>
        </w:r>
      </w:hyperlink>
      <w:r w:rsidR="007A7788" w:rsidRPr="00DB509C">
        <w:rPr>
          <w:rFonts w:ascii="Times New Roman" w:hAnsi="Times New Roman"/>
          <w:sz w:val="24"/>
          <w:szCs w:val="24"/>
          <w:lang w:val="en-US"/>
        </w:rPr>
        <w:t>1</w:t>
      </w:r>
    </w:p>
    <w:p w14:paraId="38736C07" w14:textId="7439B2F0" w:rsidR="007A7788" w:rsidRPr="00DB509C" w:rsidRDefault="007A7788" w:rsidP="007A7788">
      <w:pPr>
        <w:ind w:left="0" w:firstLine="0"/>
        <w:jc w:val="left"/>
        <w:rPr>
          <w:rStyle w:val="Hyperlink"/>
          <w:rFonts w:ascii="Times New Roman" w:hAnsi="Times New Roman"/>
          <w:sz w:val="24"/>
          <w:szCs w:val="24"/>
          <w:lang w:val="en-US"/>
        </w:rPr>
      </w:pPr>
      <w:r w:rsidRPr="00DB509C">
        <w:rPr>
          <w:rFonts w:ascii="Times New Roman" w:hAnsi="Times New Roman"/>
          <w:sz w:val="24"/>
          <w:szCs w:val="24"/>
          <w:lang w:val="en-US"/>
        </w:rPr>
        <w:t xml:space="preserve">Figma Android: </w:t>
      </w:r>
      <w:hyperlink r:id="rId25" w:history="1">
        <w:r w:rsidRPr="00DB509C">
          <w:rPr>
            <w:rStyle w:val="Hyperlink"/>
            <w:rFonts w:ascii="Times New Roman" w:hAnsi="Times New Roman"/>
            <w:sz w:val="24"/>
            <w:szCs w:val="24"/>
            <w:lang w:val="en-US"/>
          </w:rPr>
          <w:t>https://www.figma.com/file/iT4VQZ8ZafIcKS15hdxqWP/%F0%9F%92%B3-Cardy---Android?node-id=9435%3A83429&amp;t=2cPkC6SIh2MNOr0n-1</w:t>
        </w:r>
      </w:hyperlink>
    </w:p>
    <w:p w14:paraId="64928DE8" w14:textId="4078A0DC" w:rsidR="00732A5D" w:rsidRPr="00DB509C" w:rsidRDefault="005733FC" w:rsidP="007A7788">
      <w:pPr>
        <w:ind w:left="0" w:firstLine="0"/>
        <w:jc w:val="left"/>
        <w:rPr>
          <w:rStyle w:val="Hyperlink"/>
          <w:rFonts w:ascii="Times New Roman" w:hAnsi="Times New Roman"/>
          <w:sz w:val="24"/>
          <w:szCs w:val="24"/>
          <w:u w:val="none"/>
          <w:lang w:val="en-US"/>
        </w:rPr>
      </w:pPr>
      <w:r w:rsidRPr="00DB509C">
        <w:rPr>
          <w:rStyle w:val="Hyperlink"/>
          <w:rFonts w:ascii="Times New Roman" w:hAnsi="Times New Roman"/>
          <w:sz w:val="24"/>
          <w:szCs w:val="24"/>
          <w:u w:val="none"/>
          <w:lang w:val="en-US"/>
        </w:rPr>
        <w:t>Card-1398: Instant Card eBank - Tái triển khai Luồng mở thẻ tín dụng eBank nonwhitelist:</w:t>
      </w:r>
    </w:p>
    <w:p w14:paraId="620DCC1E" w14:textId="42D308A8" w:rsidR="005733FC" w:rsidRPr="00DB509C" w:rsidRDefault="008D616D" w:rsidP="007A7788">
      <w:pPr>
        <w:ind w:left="0" w:firstLine="0"/>
        <w:jc w:val="left"/>
        <w:rPr>
          <w:rFonts w:ascii="Times New Roman" w:hAnsi="Times New Roman"/>
          <w:sz w:val="24"/>
          <w:szCs w:val="24"/>
          <w:lang w:val="en-US"/>
        </w:rPr>
      </w:pPr>
      <w:hyperlink r:id="rId26" w:history="1">
        <w:r w:rsidR="00DC43F4" w:rsidRPr="00DB509C">
          <w:rPr>
            <w:rStyle w:val="Hyperlink"/>
            <w:rFonts w:ascii="Times New Roman" w:hAnsi="Times New Roman"/>
            <w:sz w:val="24"/>
            <w:szCs w:val="24"/>
            <w:lang w:val="en-US"/>
          </w:rPr>
          <w:t>https://www.figma.com/design/fbJZKSs8MgvjLEEL1DllLb/%F0%9F%92%B3-Cardy---iOS?node-id=58103-10390&amp;node-type=frame&amp;t=DxM9vX7CEnJnILao-0</w:t>
        </w:r>
      </w:hyperlink>
    </w:p>
    <w:p w14:paraId="7F50ACB5" w14:textId="3A1D8EB1" w:rsidR="00DC43F4" w:rsidRPr="00DB509C" w:rsidRDefault="00DC43F4" w:rsidP="007A7788">
      <w:pPr>
        <w:ind w:left="0" w:firstLine="0"/>
        <w:jc w:val="left"/>
        <w:rPr>
          <w:rFonts w:ascii="Times New Roman" w:hAnsi="Times New Roman"/>
          <w:b/>
          <w:sz w:val="24"/>
          <w:szCs w:val="24"/>
          <w:lang w:val="en-US"/>
        </w:rPr>
      </w:pPr>
      <w:r w:rsidRPr="00DB509C">
        <w:rPr>
          <w:rFonts w:ascii="Times New Roman" w:hAnsi="Times New Roman"/>
          <w:b/>
          <w:sz w:val="24"/>
          <w:szCs w:val="24"/>
          <w:lang w:val="en-US"/>
        </w:rPr>
        <w:t>Mockup bổ sung thẻ</w:t>
      </w:r>
      <w:r w:rsidRPr="00DB509C">
        <w:rPr>
          <w:rFonts w:ascii="Times New Roman" w:hAnsi="Times New Roman"/>
          <w:b/>
          <w:sz w:val="24"/>
          <w:szCs w:val="24"/>
        </w:rPr>
        <w:t xml:space="preserve"> NEW MASTER CARD:</w:t>
      </w:r>
    </w:p>
    <w:p w14:paraId="1DA6BB18" w14:textId="21792815" w:rsidR="007A7788" w:rsidRPr="00DB509C" w:rsidRDefault="008D616D" w:rsidP="007A7788">
      <w:pPr>
        <w:ind w:left="0" w:firstLine="0"/>
        <w:jc w:val="left"/>
        <w:rPr>
          <w:rFonts w:ascii="Times New Roman" w:hAnsi="Times New Roman"/>
          <w:sz w:val="24"/>
          <w:szCs w:val="24"/>
          <w:lang w:val="en-US"/>
        </w:rPr>
      </w:pPr>
      <w:hyperlink r:id="rId27" w:history="1">
        <w:r w:rsidR="006950A2" w:rsidRPr="00DB509C">
          <w:rPr>
            <w:rStyle w:val="Hyperlink"/>
            <w:rFonts w:ascii="Times New Roman" w:hAnsi="Times New Roman"/>
            <w:sz w:val="24"/>
            <w:szCs w:val="24"/>
            <w:lang w:val="en-US"/>
          </w:rPr>
          <w:t>https://www.figma.com/design/C0B8hdEk3JUQo5gdqzK7Oo/6.-Th%E1%BA%BB---Card-Management?node-id=4705-27641&amp;p=f&amp;t=Kai7bfYImOz9POkw-0</w:t>
        </w:r>
      </w:hyperlink>
    </w:p>
    <w:p w14:paraId="35F3A8F7" w14:textId="77777777" w:rsidR="006950A2" w:rsidRPr="00DB509C" w:rsidRDefault="006950A2" w:rsidP="006950A2">
      <w:pPr>
        <w:pStyle w:val="Bd-1BodyText1"/>
        <w:ind w:left="0" w:firstLine="0"/>
        <w:jc w:val="left"/>
        <w:rPr>
          <w:rFonts w:ascii="Times New Roman" w:hAnsi="Times New Roman"/>
          <w:b/>
          <w:sz w:val="24"/>
          <w:szCs w:val="24"/>
          <w:lang w:val="en-US"/>
        </w:rPr>
      </w:pPr>
      <w:r w:rsidRPr="00DB509C">
        <w:rPr>
          <w:rFonts w:ascii="Times New Roman" w:hAnsi="Times New Roman"/>
          <w:b/>
          <w:sz w:val="24"/>
          <w:szCs w:val="24"/>
          <w:lang w:val="en-US"/>
        </w:rPr>
        <w:t>Mockup bổ sung màn hình tặng quà cho KH mở thẻ:</w:t>
      </w:r>
    </w:p>
    <w:p w14:paraId="5FA5E7E4" w14:textId="4FFF50EB" w:rsidR="006950A2" w:rsidRDefault="008D616D" w:rsidP="006950A2">
      <w:pPr>
        <w:pStyle w:val="Bd-1BodyText1"/>
        <w:ind w:left="0" w:firstLine="0"/>
        <w:jc w:val="left"/>
        <w:rPr>
          <w:rFonts w:ascii="Times New Roman" w:hAnsi="Times New Roman"/>
          <w:sz w:val="24"/>
          <w:szCs w:val="24"/>
          <w:lang w:val="en-US"/>
        </w:rPr>
      </w:pPr>
      <w:hyperlink r:id="rId28" w:history="1">
        <w:r w:rsidR="00166AB4" w:rsidRPr="000570C7">
          <w:rPr>
            <w:rStyle w:val="Hyperlink"/>
            <w:rFonts w:ascii="Times New Roman" w:hAnsi="Times New Roman"/>
            <w:sz w:val="24"/>
            <w:szCs w:val="24"/>
            <w:lang w:val="en-US"/>
          </w:rPr>
          <w:t>https://www.figma.com/design/C0B8hdEk3JUQo5gdqzK7Oo/6.-Th%E1%BA%BB---Card-Management?node-id=16170-85566&amp;p=f&amp;t=O9DI4tHWn952xbXj-0</w:t>
        </w:r>
      </w:hyperlink>
    </w:p>
    <w:p w14:paraId="098A8C91" w14:textId="2243A4C7" w:rsidR="00166AB4" w:rsidRDefault="00166AB4" w:rsidP="006950A2">
      <w:pPr>
        <w:pStyle w:val="Bd-1BodyText1"/>
        <w:ind w:left="0" w:firstLine="0"/>
        <w:jc w:val="left"/>
        <w:rPr>
          <w:rFonts w:ascii="Times New Roman" w:hAnsi="Times New Roman"/>
          <w:b/>
          <w:color w:val="FF0000"/>
          <w:sz w:val="24"/>
          <w:szCs w:val="24"/>
          <w:lang w:val="en-US"/>
        </w:rPr>
      </w:pPr>
      <w:r w:rsidRPr="00166AB4">
        <w:rPr>
          <w:rFonts w:ascii="Times New Roman" w:hAnsi="Times New Roman"/>
          <w:b/>
          <w:color w:val="FF0000"/>
          <w:sz w:val="24"/>
          <w:szCs w:val="24"/>
          <w:lang w:val="en-US"/>
        </w:rPr>
        <w:t xml:space="preserve">Mockup </w:t>
      </w:r>
      <w:r w:rsidR="00F51EFF">
        <w:rPr>
          <w:rFonts w:ascii="Times New Roman" w:hAnsi="Times New Roman"/>
          <w:b/>
          <w:color w:val="FF0000"/>
          <w:sz w:val="24"/>
          <w:szCs w:val="24"/>
          <w:lang w:val="en-US"/>
        </w:rPr>
        <w:t>thay đổi giao diện luồng mở thẻ task CARD-1645:</w:t>
      </w:r>
    </w:p>
    <w:p w14:paraId="166870D0" w14:textId="0C8EDB59" w:rsidR="00166AB4" w:rsidRPr="00166AB4" w:rsidRDefault="008D616D" w:rsidP="006950A2">
      <w:pPr>
        <w:pStyle w:val="Bd-1BodyText1"/>
        <w:ind w:left="0" w:firstLine="0"/>
        <w:jc w:val="left"/>
        <w:rPr>
          <w:rFonts w:ascii="Times New Roman" w:hAnsi="Times New Roman"/>
          <w:b/>
          <w:color w:val="FF0000"/>
          <w:sz w:val="24"/>
          <w:szCs w:val="24"/>
          <w:lang w:val="en-US"/>
        </w:rPr>
      </w:pPr>
      <w:hyperlink r:id="rId29" w:tgtFrame="_blank" w:tooltip="Follow link" w:history="1">
        <w:r w:rsidR="00166AB4" w:rsidRPr="00166AB4">
          <w:rPr>
            <w:rStyle w:val="Hyperlink"/>
            <w:rFonts w:ascii="Times New Roman" w:hAnsi="Times New Roman"/>
            <w:color w:val="FF0000"/>
            <w:sz w:val="24"/>
            <w:szCs w:val="24"/>
            <w:shd w:val="clear" w:color="auto" w:fill="FFFFFF"/>
          </w:rPr>
          <w:t>https://www.figma.com/design/C0B8hdEk3JUQo5gdqzK7Oo/6.-Th%E1%BA%BB---Card-Management?node-id=20138-49285</w:t>
        </w:r>
      </w:hyperlink>
    </w:p>
    <w:p w14:paraId="6C531724" w14:textId="77777777" w:rsidR="006950A2" w:rsidRPr="00DB509C" w:rsidRDefault="006950A2" w:rsidP="007A7788">
      <w:pPr>
        <w:ind w:left="0" w:firstLine="0"/>
        <w:jc w:val="left"/>
        <w:rPr>
          <w:rFonts w:ascii="Times New Roman" w:hAnsi="Times New Roman"/>
          <w:sz w:val="24"/>
          <w:szCs w:val="24"/>
          <w:lang w:val="en-US"/>
        </w:rPr>
      </w:pPr>
    </w:p>
    <w:p w14:paraId="7A00557B" w14:textId="280951DD" w:rsidR="00853B3C" w:rsidRPr="00166AB4" w:rsidRDefault="00AB4AF9" w:rsidP="00166AB4">
      <w:pPr>
        <w:ind w:left="0" w:firstLine="0"/>
        <w:rPr>
          <w:rFonts w:ascii="Times New Roman" w:hAnsi="Times New Roman"/>
          <w:b/>
          <w:sz w:val="24"/>
          <w:szCs w:val="24"/>
          <w:lang w:val="en-US"/>
        </w:rPr>
      </w:pPr>
      <w:r w:rsidRPr="00DB509C">
        <w:rPr>
          <w:rFonts w:ascii="Times New Roman" w:hAnsi="Times New Roman"/>
          <w:sz w:val="24"/>
          <w:szCs w:val="24"/>
          <w:lang w:val="en-US"/>
        </w:rPr>
        <w:br w:type="page"/>
      </w:r>
      <w:bookmarkStart w:id="108" w:name="_Toc99539864"/>
      <w:bookmarkStart w:id="109" w:name="_Toc99539954"/>
      <w:bookmarkStart w:id="110" w:name="_Toc99540044"/>
      <w:bookmarkStart w:id="111" w:name="_Toc99540146"/>
      <w:bookmarkStart w:id="112" w:name="_Toc99540235"/>
      <w:bookmarkStart w:id="113" w:name="_Toc99540323"/>
      <w:bookmarkStart w:id="114" w:name="_Toc99540407"/>
      <w:bookmarkStart w:id="115" w:name="_Toc99540446"/>
      <w:bookmarkStart w:id="116" w:name="_Toc99540485"/>
      <w:bookmarkStart w:id="117" w:name="_Toc99540523"/>
      <w:bookmarkStart w:id="118" w:name="_Toc99540561"/>
      <w:bookmarkStart w:id="119" w:name="_Toc110321564"/>
      <w:bookmarkStart w:id="120" w:name="_Toc95403147"/>
      <w:bookmarkStart w:id="121" w:name="_Toc99540045"/>
      <w:bookmarkStart w:id="122" w:name="_Toc115447379"/>
      <w:bookmarkStart w:id="123" w:name="_Toc52885688"/>
      <w:bookmarkEnd w:id="108"/>
      <w:bookmarkEnd w:id="109"/>
      <w:bookmarkEnd w:id="110"/>
      <w:bookmarkEnd w:id="111"/>
      <w:bookmarkEnd w:id="112"/>
      <w:bookmarkEnd w:id="113"/>
      <w:bookmarkEnd w:id="114"/>
      <w:bookmarkEnd w:id="115"/>
      <w:bookmarkEnd w:id="116"/>
      <w:bookmarkEnd w:id="117"/>
      <w:bookmarkEnd w:id="118"/>
      <w:bookmarkEnd w:id="119"/>
      <w:r w:rsidR="007E4647" w:rsidRPr="00166AB4">
        <w:rPr>
          <w:rFonts w:ascii="Times New Roman" w:hAnsi="Times New Roman"/>
          <w:b/>
          <w:sz w:val="24"/>
          <w:szCs w:val="24"/>
          <w:lang w:val="en-US"/>
        </w:rPr>
        <w:t>Danh sách màn hình và mô tả</w:t>
      </w:r>
      <w:bookmarkEnd w:id="120"/>
      <w:bookmarkEnd w:id="121"/>
      <w:bookmarkEnd w:id="122"/>
    </w:p>
    <w:p w14:paraId="64A2D982" w14:textId="3CA6E719" w:rsidR="009226DB" w:rsidRPr="00DB509C" w:rsidRDefault="00853B3C" w:rsidP="008A051D">
      <w:pPr>
        <w:pStyle w:val="Heading3"/>
        <w:numPr>
          <w:ilvl w:val="2"/>
          <w:numId w:val="79"/>
        </w:numPr>
        <w:ind w:left="720"/>
        <w:rPr>
          <w:sz w:val="24"/>
          <w:lang w:val="en-US"/>
        </w:rPr>
      </w:pPr>
      <w:bookmarkStart w:id="124" w:name="_Toc99540046"/>
      <w:bookmarkStart w:id="125" w:name="_Toc115447380"/>
      <w:r w:rsidRPr="00DB509C">
        <w:rPr>
          <w:sz w:val="24"/>
          <w:lang w:val="en-US"/>
        </w:rPr>
        <w:t>Truy cập tính năng</w:t>
      </w:r>
      <w:bookmarkEnd w:id="124"/>
      <w:bookmarkEnd w:id="125"/>
    </w:p>
    <w:bookmarkEnd w:id="33"/>
    <w:bookmarkEnd w:id="45"/>
    <w:bookmarkEnd w:id="46"/>
    <w:bookmarkEnd w:id="123"/>
    <w:p w14:paraId="205F8D45" w14:textId="2494C3AC" w:rsidR="00D53276" w:rsidRPr="00DB509C" w:rsidRDefault="00D53276" w:rsidP="002F2AAB">
      <w:pPr>
        <w:pStyle w:val="SNormalText"/>
        <w:numPr>
          <w:ilvl w:val="0"/>
          <w:numId w:val="107"/>
        </w:numPr>
      </w:pPr>
      <w:r w:rsidRPr="00DB509C">
        <w:t xml:space="preserve">KH có thể truy cập tính năng từ </w:t>
      </w:r>
      <w:r w:rsidR="0034127E" w:rsidRPr="00DB509C">
        <w:rPr>
          <w:strike/>
        </w:rPr>
        <w:t xml:space="preserve">banner ở </w:t>
      </w:r>
      <w:r w:rsidRPr="00DB509C">
        <w:rPr>
          <w:strike/>
        </w:rPr>
        <w:t>màn hình Trang chủ (Home)</w:t>
      </w:r>
      <w:r w:rsidRPr="00DB509C">
        <w:t xml:space="preserve"> hoặc </w:t>
      </w:r>
      <w:r w:rsidR="0034127E" w:rsidRPr="00DB509C">
        <w:t xml:space="preserve">pop up ở </w:t>
      </w:r>
      <w:r w:rsidRPr="00DB509C">
        <w:t>màn hình Quản lý thẻ</w:t>
      </w:r>
      <w:r w:rsidR="0034127E" w:rsidRPr="00DB509C">
        <w:t xml:space="preserve"> hoặc item “Thẻ tín dụng mới” ở màn hình Quản lý thẻ</w:t>
      </w:r>
    </w:p>
    <w:p w14:paraId="5AA5BE83" w14:textId="3871D10B" w:rsidR="00040B58" w:rsidRPr="00DB509C" w:rsidRDefault="00040B58" w:rsidP="002F2AAB">
      <w:pPr>
        <w:pStyle w:val="SNormalText"/>
        <w:numPr>
          <w:ilvl w:val="0"/>
          <w:numId w:val="107"/>
        </w:numPr>
      </w:pPr>
      <w:r w:rsidRPr="00DB509C">
        <w:t xml:space="preserve">Nếu </w:t>
      </w:r>
      <w:r w:rsidR="00A31877" w:rsidRPr="00DB509C">
        <w:t>KH</w:t>
      </w:r>
      <w:r w:rsidRPr="00DB509C">
        <w:t xml:space="preserve"> thuộc diện được phê duyệt trước (KH thuộc whitelist), hệ thống điều hướng KH vào luồng phê duyệt trước (Whitelist Instant Card)</w:t>
      </w:r>
    </w:p>
    <w:p w14:paraId="7AA261E4" w14:textId="1E8A6720" w:rsidR="002B6B6D" w:rsidRPr="00DB509C" w:rsidRDefault="002B6B6D" w:rsidP="002F2AAB">
      <w:pPr>
        <w:pStyle w:val="SNormalText"/>
        <w:numPr>
          <w:ilvl w:val="0"/>
          <w:numId w:val="107"/>
        </w:numPr>
      </w:pPr>
      <w:r w:rsidRPr="00DB509C">
        <w:t xml:space="preserve">Hiển thị </w:t>
      </w:r>
      <w:r w:rsidRPr="00DB509C">
        <w:rPr>
          <w:strike/>
        </w:rPr>
        <w:t>banner/</w:t>
      </w:r>
      <w:r w:rsidRPr="00DB509C">
        <w:t xml:space="preserve"> pop up khi: </w:t>
      </w:r>
    </w:p>
    <w:p w14:paraId="2F7BD2DB" w14:textId="77777777" w:rsidR="00EA4AF6" w:rsidRPr="00DB509C" w:rsidRDefault="0034127E" w:rsidP="002F2AAB">
      <w:pPr>
        <w:pStyle w:val="SNormalText"/>
      </w:pPr>
      <w:r w:rsidRPr="00DB509C">
        <w:t>Các KH chưa sở hữu thẻ tín dụng TPBank hoặc đang ở trạ</w:t>
      </w:r>
      <w:r w:rsidR="008C1718" w:rsidRPr="00DB509C">
        <w:t>ng thái đóng</w:t>
      </w:r>
      <w:r w:rsidR="00EA4AF6" w:rsidRPr="00DB509C">
        <w:t>:</w:t>
      </w:r>
    </w:p>
    <w:p w14:paraId="104E527F" w14:textId="77777777" w:rsidR="00EA4AF6" w:rsidRPr="00DB509C" w:rsidRDefault="00924EEF" w:rsidP="002F2AAB">
      <w:pPr>
        <w:pStyle w:val="SNormalText"/>
        <w:numPr>
          <w:ilvl w:val="1"/>
          <w:numId w:val="107"/>
        </w:numPr>
      </w:pPr>
      <w:r w:rsidRPr="00DB509C">
        <w:t>CTS0020(Temporary blocked by client)</w:t>
      </w:r>
    </w:p>
    <w:p w14:paraId="116381C3" w14:textId="27BF89CF" w:rsidR="00EA4AF6" w:rsidRPr="00DB509C" w:rsidRDefault="00924EEF" w:rsidP="002F2AAB">
      <w:pPr>
        <w:pStyle w:val="SNormalText"/>
        <w:numPr>
          <w:ilvl w:val="1"/>
          <w:numId w:val="107"/>
        </w:numPr>
      </w:pPr>
      <w:r w:rsidRPr="00DB509C">
        <w:t>CTS0021 (Permanent blocked by client)</w:t>
      </w:r>
    </w:p>
    <w:p w14:paraId="2EE5DC9F" w14:textId="77777777" w:rsidR="00EA4AF6" w:rsidRPr="00DB509C" w:rsidRDefault="00924EEF" w:rsidP="002F2AAB">
      <w:pPr>
        <w:pStyle w:val="SNormalText"/>
        <w:numPr>
          <w:ilvl w:val="1"/>
          <w:numId w:val="107"/>
        </w:numPr>
      </w:pPr>
      <w:r w:rsidRPr="00DB509C">
        <w:t>CTS0022 (Expiry of the card)</w:t>
      </w:r>
    </w:p>
    <w:p w14:paraId="22791209" w14:textId="434D81C6" w:rsidR="00EA4AF6" w:rsidRPr="00DB509C" w:rsidRDefault="00924EEF" w:rsidP="002F2AAB">
      <w:pPr>
        <w:pStyle w:val="SNormalText"/>
        <w:numPr>
          <w:ilvl w:val="1"/>
          <w:numId w:val="107"/>
        </w:numPr>
      </w:pPr>
      <w:r w:rsidRPr="00DB509C">
        <w:t>CTS0025 (Permanent blocked by bank)</w:t>
      </w:r>
    </w:p>
    <w:p w14:paraId="7FD3EB20" w14:textId="6C72571C" w:rsidR="00EA4AF6" w:rsidRPr="00DB509C" w:rsidRDefault="00924EEF" w:rsidP="002F2AAB">
      <w:pPr>
        <w:pStyle w:val="SNormalText"/>
        <w:numPr>
          <w:ilvl w:val="1"/>
          <w:numId w:val="107"/>
        </w:numPr>
      </w:pPr>
      <w:r w:rsidRPr="00DB509C">
        <w:t>CTS0031 (replaced)</w:t>
      </w:r>
    </w:p>
    <w:p w14:paraId="3AB892BC" w14:textId="2B1291D7" w:rsidR="0034127E" w:rsidRPr="00DB509C" w:rsidRDefault="00EA4AF6" w:rsidP="002F2AAB">
      <w:pPr>
        <w:pStyle w:val="SNormalText"/>
      </w:pPr>
      <w:r w:rsidRPr="00DB509C">
        <w:t>Đ</w:t>
      </w:r>
      <w:r w:rsidR="0034127E" w:rsidRPr="00DB509C">
        <w:t xml:space="preserve">ã đăng ký tài khoản eBank, bao gồm các CIF KYC Level </w:t>
      </w:r>
      <w:r w:rsidR="00B73CC3" w:rsidRPr="00DB509C">
        <w:t xml:space="preserve">3, </w:t>
      </w:r>
      <w:r w:rsidR="0034127E" w:rsidRPr="00DB509C">
        <w:t>1, 2,  -101</w:t>
      </w:r>
      <w:r w:rsidR="00C62521" w:rsidRPr="00DB509C">
        <w:t>; -102</w:t>
      </w:r>
    </w:p>
    <w:p w14:paraId="55E216F4" w14:textId="77777777" w:rsidR="0034127E" w:rsidRPr="00DB509C" w:rsidRDefault="0034127E" w:rsidP="002F2AAB">
      <w:pPr>
        <w:pStyle w:val="SNormalText"/>
      </w:pPr>
      <w:r w:rsidRPr="00DB509C">
        <w:t>Không áp dụng cho các KH thuộc diện Potential Fraud và Fraud, chỉ áp dụng cho KH có trạng thái hậu kiểm là Verify hoặc null (đăng ký tại quầy/livebank)</w:t>
      </w:r>
    </w:p>
    <w:p w14:paraId="5D97749E" w14:textId="1517EDE2" w:rsidR="0034127E" w:rsidRPr="00DB509C" w:rsidRDefault="0034127E" w:rsidP="002F2AAB">
      <w:pPr>
        <w:pStyle w:val="SNormalText"/>
        <w:rPr>
          <w:strike/>
        </w:rPr>
      </w:pPr>
      <w:r w:rsidRPr="00DB509C">
        <w:t xml:space="preserve">Chi áp dụng cho KH có thông tin </w:t>
      </w:r>
      <w:r w:rsidRPr="00DB509C">
        <w:rPr>
          <w:strike/>
        </w:rPr>
        <w:t>CMND/</w:t>
      </w:r>
      <w:r w:rsidRPr="00DB509C">
        <w:t xml:space="preserve">CCCD, không áp dụng cho KH </w:t>
      </w:r>
      <w:r w:rsidRPr="00DB509C">
        <w:rPr>
          <w:strike/>
        </w:rPr>
        <w:t>chỉ</w:t>
      </w:r>
      <w:r w:rsidR="00040B58" w:rsidRPr="00DB509C">
        <w:rPr>
          <w:strike/>
        </w:rPr>
        <w:t xml:space="preserve"> </w:t>
      </w:r>
      <w:r w:rsidR="00040B58" w:rsidRPr="00DB509C">
        <w:t>có thông tin hộ chiếu</w:t>
      </w:r>
      <w:r w:rsidR="00A46B9A" w:rsidRPr="00DB509C">
        <w:t xml:space="preserve"> và CMND</w:t>
      </w:r>
      <w:r w:rsidRPr="00DB509C">
        <w:t>.</w:t>
      </w:r>
      <w:r w:rsidR="00A60D9C" w:rsidRPr="00DB509C">
        <w:t xml:space="preserve"> </w:t>
      </w:r>
      <w:r w:rsidR="00A60D9C" w:rsidRPr="00DB509C">
        <w:rPr>
          <w:b/>
          <w:strike/>
        </w:rPr>
        <w:t>Lưu ý</w:t>
      </w:r>
      <w:r w:rsidR="00A60D9C" w:rsidRPr="00DB509C">
        <w:rPr>
          <w:strike/>
        </w:rPr>
        <w:t>: Check hiệu lực còn lại của Giấy tờ tùy thân &gt;= 30 ngày</w:t>
      </w:r>
    </w:p>
    <w:p w14:paraId="35D1C778" w14:textId="3EFAF11F" w:rsidR="00E4463E" w:rsidRPr="00DB509C" w:rsidRDefault="0034127E" w:rsidP="002F2AAB">
      <w:pPr>
        <w:pStyle w:val="SNormalText"/>
        <w:numPr>
          <w:ilvl w:val="1"/>
          <w:numId w:val="107"/>
        </w:numPr>
      </w:pPr>
      <w:r w:rsidRPr="00DB509C">
        <w:t>KH không bị từ chối phê duyệt trong vòng 30 ngày</w:t>
      </w:r>
      <w:r w:rsidR="00015ED3" w:rsidRPr="00DB509C">
        <w:t xml:space="preserve"> kể từ ngày hiện tại</w:t>
      </w:r>
      <w:r w:rsidRPr="00DB509C">
        <w:t>.</w:t>
      </w:r>
    </w:p>
    <w:p w14:paraId="1E392221" w14:textId="15EC7EB6" w:rsidR="00492D42" w:rsidRPr="00DB509C" w:rsidRDefault="00492D42" w:rsidP="002F2AAB">
      <w:pPr>
        <w:pStyle w:val="SNormalText"/>
        <w:numPr>
          <w:ilvl w:val="0"/>
          <w:numId w:val="107"/>
        </w:numPr>
      </w:pPr>
      <w:r w:rsidRPr="00DB509C">
        <w:t>KH có thể bắt đầu luồng mở thẻ bằng các cách dưới đây:</w:t>
      </w:r>
    </w:p>
    <w:p w14:paraId="2E0DADBD" w14:textId="273B0A5E" w:rsidR="003F591D" w:rsidRPr="00DB509C" w:rsidRDefault="004656D8" w:rsidP="008A051D">
      <w:pPr>
        <w:pStyle w:val="ListParagraph"/>
        <w:widowControl/>
        <w:numPr>
          <w:ilvl w:val="0"/>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b/>
          <w:strike/>
          <w:sz w:val="24"/>
          <w:szCs w:val="24"/>
        </w:rPr>
        <w:t>Cách 1</w:t>
      </w:r>
      <w:r w:rsidRPr="00DB509C">
        <w:rPr>
          <w:rFonts w:ascii="Times New Roman" w:hAnsi="Times New Roman"/>
          <w:strike/>
          <w:sz w:val="24"/>
          <w:szCs w:val="24"/>
        </w:rPr>
        <w:t>: Tại màn hình Q</w:t>
      </w:r>
      <w:r w:rsidR="00095911" w:rsidRPr="00DB509C">
        <w:rPr>
          <w:rFonts w:ascii="Times New Roman" w:hAnsi="Times New Roman"/>
          <w:strike/>
          <w:sz w:val="24"/>
          <w:szCs w:val="24"/>
        </w:rPr>
        <w:t>uản lý thẻ =&gt;</w:t>
      </w:r>
      <w:r w:rsidR="003B6CDF" w:rsidRPr="00DB509C">
        <w:rPr>
          <w:rFonts w:ascii="Times New Roman" w:hAnsi="Times New Roman"/>
          <w:strike/>
          <w:sz w:val="24"/>
          <w:szCs w:val="24"/>
        </w:rPr>
        <w:t xml:space="preserve"> hệ thống kiểm tra CIF của KH thỏa mãn điều kiện hiển thị banner</w:t>
      </w:r>
      <w:r w:rsidR="006B6CEC" w:rsidRPr="00DB509C">
        <w:rPr>
          <w:rFonts w:ascii="Times New Roman" w:hAnsi="Times New Roman"/>
          <w:strike/>
          <w:sz w:val="24"/>
          <w:szCs w:val="24"/>
        </w:rPr>
        <w:t>/pop up</w:t>
      </w:r>
      <w:r w:rsidR="003B6CDF" w:rsidRPr="00DB509C">
        <w:rPr>
          <w:rFonts w:ascii="Times New Roman" w:hAnsi="Times New Roman"/>
          <w:strike/>
          <w:sz w:val="24"/>
          <w:szCs w:val="24"/>
        </w:rPr>
        <w:t xml:space="preserve"> =&gt;</w:t>
      </w:r>
      <w:r w:rsidR="00095911" w:rsidRPr="00DB509C">
        <w:rPr>
          <w:rFonts w:ascii="Times New Roman" w:hAnsi="Times New Roman"/>
          <w:strike/>
          <w:sz w:val="24"/>
          <w:szCs w:val="24"/>
        </w:rPr>
        <w:t xml:space="preserve"> </w:t>
      </w:r>
      <w:r w:rsidR="005C7AD2" w:rsidRPr="00DB509C">
        <w:rPr>
          <w:rFonts w:ascii="Times New Roman" w:hAnsi="Times New Roman"/>
          <w:strike/>
          <w:sz w:val="24"/>
          <w:szCs w:val="24"/>
        </w:rPr>
        <w:t>hệ thống</w:t>
      </w:r>
      <w:r w:rsidRPr="00DB509C">
        <w:rPr>
          <w:rFonts w:ascii="Times New Roman" w:hAnsi="Times New Roman"/>
          <w:strike/>
          <w:sz w:val="24"/>
          <w:szCs w:val="24"/>
        </w:rPr>
        <w:t xml:space="preserve"> </w:t>
      </w:r>
      <w:r w:rsidR="003B6CDF" w:rsidRPr="00DB509C">
        <w:rPr>
          <w:rFonts w:ascii="Times New Roman" w:hAnsi="Times New Roman"/>
          <w:strike/>
          <w:sz w:val="24"/>
          <w:szCs w:val="24"/>
        </w:rPr>
        <w:t>hiển thị pop up Mở thẻ tín dụng:</w:t>
      </w:r>
    </w:p>
    <w:p w14:paraId="7CAC1A54" w14:textId="4120F715" w:rsidR="003F591D" w:rsidRPr="00DB509C" w:rsidRDefault="004E2AD2" w:rsidP="008A051D">
      <w:pPr>
        <w:pStyle w:val="ListParagraph"/>
        <w:widowControl/>
        <w:numPr>
          <w:ilvl w:val="1"/>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Rule: </w:t>
      </w:r>
      <w:r w:rsidR="003F591D" w:rsidRPr="00DB509C">
        <w:rPr>
          <w:rFonts w:ascii="Times New Roman" w:hAnsi="Times New Roman"/>
          <w:strike/>
          <w:sz w:val="24"/>
          <w:szCs w:val="24"/>
        </w:rPr>
        <w:t xml:space="preserve">Hiển thị trong lần </w:t>
      </w:r>
      <w:r w:rsidR="00C7529E" w:rsidRPr="00DB509C">
        <w:rPr>
          <w:rFonts w:ascii="Times New Roman" w:hAnsi="Times New Roman"/>
          <w:strike/>
          <w:sz w:val="24"/>
          <w:szCs w:val="24"/>
        </w:rPr>
        <w:t>đầu tiên KH ấn vào mục quản lý thẻ</w:t>
      </w:r>
      <w:r w:rsidR="003F591D" w:rsidRPr="00DB509C">
        <w:rPr>
          <w:rFonts w:ascii="Times New Roman" w:hAnsi="Times New Roman"/>
          <w:strike/>
          <w:sz w:val="24"/>
          <w:szCs w:val="24"/>
        </w:rPr>
        <w:t>, trong 7 ngày cho tới khi hết hạn, trừ khi KH cài lại app</w:t>
      </w:r>
      <w:r w:rsidR="00E47B9C" w:rsidRPr="00DB509C">
        <w:rPr>
          <w:rFonts w:ascii="Times New Roman" w:hAnsi="Times New Roman"/>
          <w:strike/>
          <w:sz w:val="24"/>
          <w:szCs w:val="24"/>
        </w:rPr>
        <w:t xml:space="preserve"> và đăng nhập thì sẽ refresh lại số lần hiển thị về 0 và tính lại chu kỳ hiển thị </w:t>
      </w:r>
    </w:p>
    <w:p w14:paraId="246F7F8A" w14:textId="033CB9B8" w:rsidR="00323826" w:rsidRPr="00DB509C" w:rsidRDefault="004D2F33" w:rsidP="00E47B9C">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Ví dụ: Pop up hiển thị trong lần đăng nhập đầu tiên ngày 7/7 =&gt; </w:t>
      </w:r>
      <w:r w:rsidR="00E47B9C" w:rsidRPr="00DB509C">
        <w:rPr>
          <w:rFonts w:ascii="Times New Roman" w:hAnsi="Times New Roman"/>
          <w:strike/>
          <w:sz w:val="24"/>
          <w:szCs w:val="24"/>
        </w:rPr>
        <w:t xml:space="preserve">7 ngày sau: 14/7 </w:t>
      </w:r>
    </w:p>
    <w:p w14:paraId="0ABAAB37" w14:textId="693F6CCA" w:rsidR="003F591D" w:rsidRPr="00DB509C" w:rsidRDefault="003F591D" w:rsidP="006842F9">
      <w:pPr>
        <w:pStyle w:val="ListParagraph"/>
        <w:widowControl/>
        <w:numPr>
          <w:ilvl w:val="1"/>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KH ấn vào nút [</w:t>
      </w:r>
      <w:r w:rsidR="00B93B1C" w:rsidRPr="00DB509C">
        <w:rPr>
          <w:rFonts w:ascii="Times New Roman" w:hAnsi="Times New Roman"/>
          <w:strike/>
          <w:sz w:val="24"/>
          <w:szCs w:val="24"/>
        </w:rPr>
        <w:t>Mở thẻ ngay</w:t>
      </w:r>
      <w:r w:rsidRPr="00DB509C">
        <w:rPr>
          <w:rFonts w:ascii="Times New Roman" w:hAnsi="Times New Roman"/>
          <w:strike/>
          <w:sz w:val="24"/>
          <w:szCs w:val="24"/>
        </w:rPr>
        <w:t>], hệ thống kiểm tra và dẫn KH truy cập tính năng Đăng ký mở thẻ tín dụng.</w:t>
      </w:r>
    </w:p>
    <w:p w14:paraId="00EA00E7" w14:textId="77777777" w:rsidR="00D453CC" w:rsidRPr="00DB509C" w:rsidRDefault="00D453CC" w:rsidP="00D453CC">
      <w:pPr>
        <w:pStyle w:val="ListParagraph"/>
        <w:widowControl/>
        <w:numPr>
          <w:ilvl w:val="0"/>
          <w:numId w:val="80"/>
        </w:numPr>
        <w:spacing w:before="0" w:after="0" w:line="276" w:lineRule="auto"/>
        <w:ind w:left="720"/>
        <w:contextualSpacing/>
        <w:jc w:val="left"/>
        <w:rPr>
          <w:rFonts w:ascii="Times New Roman" w:hAnsi="Times New Roman"/>
          <w:sz w:val="24"/>
          <w:szCs w:val="24"/>
        </w:rPr>
      </w:pPr>
      <w:r w:rsidRPr="00DB509C">
        <w:rPr>
          <w:rFonts w:ascii="Times New Roman" w:hAnsi="Times New Roman"/>
          <w:b/>
          <w:sz w:val="24"/>
          <w:szCs w:val="24"/>
        </w:rPr>
        <w:t xml:space="preserve">Cách 1: </w:t>
      </w:r>
      <w:r w:rsidRPr="00DB509C">
        <w:rPr>
          <w:rFonts w:ascii="Times New Roman" w:hAnsi="Times New Roman"/>
          <w:sz w:val="24"/>
          <w:szCs w:val="24"/>
        </w:rPr>
        <w:t>Tại màn hình Quản lý thẻ:</w:t>
      </w:r>
    </w:p>
    <w:p w14:paraId="2C31493A" w14:textId="70ABCDAD" w:rsidR="00D453CC" w:rsidRPr="00DB509C" w:rsidRDefault="00D453CC" w:rsidP="00D453CC">
      <w:pPr>
        <w:pStyle w:val="ListParagraph"/>
        <w:widowControl/>
        <w:numPr>
          <w:ilvl w:val="1"/>
          <w:numId w:val="80"/>
        </w:numPr>
        <w:spacing w:before="0" w:after="0" w:line="276" w:lineRule="auto"/>
        <w:contextualSpacing/>
        <w:jc w:val="left"/>
        <w:rPr>
          <w:rFonts w:ascii="Times New Roman" w:hAnsi="Times New Roman"/>
          <w:sz w:val="24"/>
          <w:szCs w:val="24"/>
        </w:rPr>
      </w:pPr>
      <w:commentRangeStart w:id="126"/>
      <w:commentRangeStart w:id="127"/>
      <w:commentRangeStart w:id="128"/>
      <w:commentRangeStart w:id="129"/>
      <w:r w:rsidRPr="00DB509C">
        <w:rPr>
          <w:rFonts w:ascii="Times New Roman" w:hAnsi="Times New Roman"/>
          <w:sz w:val="24"/>
          <w:szCs w:val="24"/>
        </w:rPr>
        <w:t>Tại màn hình Đăng ký thẻ</w:t>
      </w:r>
      <w:r w:rsidR="00F94106" w:rsidRPr="00DB509C">
        <w:rPr>
          <w:rFonts w:ascii="Times New Roman" w:hAnsi="Times New Roman"/>
          <w:sz w:val="24"/>
          <w:szCs w:val="24"/>
        </w:rPr>
        <w:t xml:space="preserve"> tín dụng</w:t>
      </w:r>
      <w:r w:rsidRPr="00DB509C">
        <w:rPr>
          <w:rFonts w:ascii="Times New Roman" w:hAnsi="Times New Roman"/>
          <w:sz w:val="24"/>
          <w:szCs w:val="24"/>
        </w:rPr>
        <w:t xml:space="preserve">, </w:t>
      </w:r>
      <w:r w:rsidR="006A3519" w:rsidRPr="00DB509C">
        <w:rPr>
          <w:rFonts w:ascii="Times New Roman" w:hAnsi="Times New Roman"/>
          <w:sz w:val="24"/>
          <w:szCs w:val="24"/>
        </w:rPr>
        <w:t xml:space="preserve">khi nhấn button “Mở thẻ ngay” </w:t>
      </w:r>
      <w:r w:rsidRPr="00DB509C">
        <w:rPr>
          <w:rFonts w:ascii="Times New Roman" w:hAnsi="Times New Roman"/>
          <w:sz w:val="24"/>
          <w:szCs w:val="24"/>
        </w:rPr>
        <w:t>hệ thống hiển thị Popup cho các KH có điều kiện như sau:</w:t>
      </w:r>
      <w:r w:rsidR="00200D7D" w:rsidRPr="00DB509C">
        <w:rPr>
          <w:rFonts w:ascii="Times New Roman" w:hAnsi="Times New Roman"/>
          <w:strike/>
          <w:sz w:val="24"/>
          <w:szCs w:val="24"/>
        </w:rPr>
        <w:t xml:space="preserve"> </w:t>
      </w:r>
    </w:p>
    <w:p w14:paraId="79D30F75" w14:textId="77777777" w:rsidR="00D453CC" w:rsidRPr="00DB509C" w:rsidRDefault="00D453CC" w:rsidP="00D453CC">
      <w:pPr>
        <w:pStyle w:val="NormalWeb"/>
        <w:widowControl/>
        <w:numPr>
          <w:ilvl w:val="2"/>
          <w:numId w:val="80"/>
        </w:numPr>
        <w:spacing w:line="240" w:lineRule="auto"/>
        <w:jc w:val="left"/>
        <w:rPr>
          <w:rFonts w:ascii="Times New Roman" w:hAnsi="Times New Roman"/>
          <w:sz w:val="24"/>
          <w:szCs w:val="24"/>
        </w:rPr>
      </w:pPr>
      <w:r w:rsidRPr="00DB509C">
        <w:rPr>
          <w:rFonts w:ascii="Times New Roman" w:hAnsi="Times New Roman"/>
          <w:sz w:val="24"/>
          <w:szCs w:val="24"/>
        </w:rPr>
        <w:t>KH đang không có thẻ có Card type = VC, MC, JC</w:t>
      </w:r>
    </w:p>
    <w:p w14:paraId="3104FB98" w14:textId="329092B8" w:rsidR="00D453CC" w:rsidRPr="00DB509C" w:rsidRDefault="00D453CC" w:rsidP="00D453CC">
      <w:pPr>
        <w:pStyle w:val="NormalWeb"/>
        <w:widowControl/>
        <w:numPr>
          <w:ilvl w:val="2"/>
          <w:numId w:val="80"/>
        </w:numPr>
        <w:spacing w:line="240" w:lineRule="auto"/>
        <w:jc w:val="left"/>
        <w:rPr>
          <w:rFonts w:ascii="Times New Roman" w:hAnsi="Times New Roman"/>
          <w:sz w:val="24"/>
          <w:szCs w:val="24"/>
        </w:rPr>
      </w:pPr>
      <w:r w:rsidRPr="00DB509C">
        <w:rPr>
          <w:rFonts w:ascii="Times New Roman" w:hAnsi="Times New Roman"/>
          <w:sz w:val="24"/>
          <w:szCs w:val="24"/>
        </w:rPr>
        <w:t>KH có RiskStatus khác: FRAUD,</w:t>
      </w:r>
      <w:r w:rsidR="00387F6F" w:rsidRPr="00DB509C">
        <w:rPr>
          <w:rFonts w:ascii="Times New Roman" w:hAnsi="Times New Roman"/>
          <w:sz w:val="24"/>
          <w:szCs w:val="24"/>
        </w:rPr>
        <w:tab/>
      </w:r>
      <w:r w:rsidRPr="00DB509C">
        <w:rPr>
          <w:rFonts w:ascii="Times New Roman" w:hAnsi="Times New Roman"/>
          <w:sz w:val="24"/>
          <w:szCs w:val="24"/>
        </w:rPr>
        <w:t xml:space="preserve"> POTENTIAL_FRAUD</w:t>
      </w:r>
    </w:p>
    <w:p w14:paraId="2734D0A9" w14:textId="72CFD3C1" w:rsidR="00D453CC" w:rsidRPr="00DB509C" w:rsidRDefault="00C62521" w:rsidP="00D453CC">
      <w:pPr>
        <w:pStyle w:val="NormalWeb"/>
        <w:widowControl/>
        <w:numPr>
          <w:ilvl w:val="2"/>
          <w:numId w:val="80"/>
        </w:numPr>
        <w:spacing w:line="240" w:lineRule="auto"/>
        <w:jc w:val="left"/>
        <w:rPr>
          <w:rFonts w:ascii="Times New Roman" w:hAnsi="Times New Roman"/>
          <w:sz w:val="24"/>
          <w:szCs w:val="24"/>
        </w:rPr>
      </w:pPr>
      <w:r w:rsidRPr="00DB509C">
        <w:rPr>
          <w:rFonts w:ascii="Times New Roman" w:hAnsi="Times New Roman"/>
          <w:strike/>
          <w:sz w:val="24"/>
          <w:szCs w:val="24"/>
        </w:rPr>
        <w:t xml:space="preserve">KH có KYC level </w:t>
      </w:r>
      <w:r w:rsidR="00E528AD" w:rsidRPr="00DB509C">
        <w:rPr>
          <w:rFonts w:ascii="Times New Roman" w:hAnsi="Times New Roman"/>
          <w:strike/>
          <w:sz w:val="24"/>
          <w:szCs w:val="24"/>
        </w:rPr>
        <w:t>3,</w:t>
      </w:r>
      <w:r w:rsidR="00E528AD" w:rsidRPr="00DB509C">
        <w:rPr>
          <w:rFonts w:ascii="Times New Roman" w:hAnsi="Times New Roman"/>
          <w:sz w:val="24"/>
          <w:szCs w:val="24"/>
        </w:rPr>
        <w:t xml:space="preserve"> </w:t>
      </w:r>
      <w:r w:rsidRPr="00DB509C">
        <w:rPr>
          <w:rFonts w:ascii="Times New Roman" w:hAnsi="Times New Roman"/>
          <w:strike/>
          <w:sz w:val="24"/>
          <w:szCs w:val="24"/>
        </w:rPr>
        <w:t>1, 2, -101</w:t>
      </w:r>
    </w:p>
    <w:p w14:paraId="3035A016" w14:textId="2ED5A116" w:rsidR="00D453CC" w:rsidRPr="00DB509C" w:rsidRDefault="00D453CC" w:rsidP="00D453CC">
      <w:pPr>
        <w:pStyle w:val="NormalWeb"/>
        <w:widowControl/>
        <w:numPr>
          <w:ilvl w:val="2"/>
          <w:numId w:val="80"/>
        </w:numPr>
        <w:spacing w:line="240" w:lineRule="auto"/>
        <w:jc w:val="left"/>
        <w:rPr>
          <w:rFonts w:ascii="Times New Roman" w:hAnsi="Times New Roman"/>
          <w:sz w:val="24"/>
          <w:szCs w:val="24"/>
        </w:rPr>
      </w:pPr>
      <w:r w:rsidRPr="00DB509C">
        <w:rPr>
          <w:rFonts w:ascii="Times New Roman" w:hAnsi="Times New Roman"/>
          <w:sz w:val="24"/>
          <w:szCs w:val="24"/>
        </w:rPr>
        <w:t>KH không phải là IC type</w:t>
      </w:r>
      <w:r w:rsidR="004B605D" w:rsidRPr="00DB509C">
        <w:rPr>
          <w:rFonts w:ascii="Times New Roman" w:hAnsi="Times New Roman"/>
          <w:sz w:val="24"/>
          <w:szCs w:val="24"/>
        </w:rPr>
        <w:t xml:space="preserve"> </w:t>
      </w:r>
      <w:r w:rsidRPr="00DB509C">
        <w:rPr>
          <w:rFonts w:ascii="Times New Roman" w:hAnsi="Times New Roman"/>
          <w:sz w:val="24"/>
          <w:szCs w:val="24"/>
        </w:rPr>
        <w:t>= Hộ chiếu</w:t>
      </w:r>
      <w:r w:rsidR="005E35E6" w:rsidRPr="00DB509C">
        <w:rPr>
          <w:rFonts w:ascii="Times New Roman" w:hAnsi="Times New Roman"/>
          <w:sz w:val="24"/>
          <w:szCs w:val="24"/>
        </w:rPr>
        <w:t>, CMND</w:t>
      </w:r>
    </w:p>
    <w:p w14:paraId="7B55F23A" w14:textId="4D8B4430" w:rsidR="00F6331E" w:rsidRPr="00DB509C" w:rsidRDefault="00F6331E" w:rsidP="00D453CC">
      <w:pPr>
        <w:pStyle w:val="NormalWeb"/>
        <w:widowControl/>
        <w:numPr>
          <w:ilvl w:val="2"/>
          <w:numId w:val="80"/>
        </w:numPr>
        <w:spacing w:line="240" w:lineRule="auto"/>
        <w:jc w:val="left"/>
        <w:rPr>
          <w:rFonts w:ascii="Times New Roman" w:hAnsi="Times New Roman"/>
          <w:strike/>
          <w:sz w:val="24"/>
          <w:szCs w:val="24"/>
        </w:rPr>
      </w:pPr>
      <w:r w:rsidRPr="00DB509C">
        <w:rPr>
          <w:rFonts w:ascii="Times New Roman" w:hAnsi="Times New Roman"/>
          <w:strike/>
          <w:sz w:val="24"/>
          <w:szCs w:val="24"/>
        </w:rPr>
        <w:t>KH đã có ảnh CCCD/CMND</w:t>
      </w:r>
      <w:commentRangeEnd w:id="126"/>
      <w:r w:rsidR="00F83E96" w:rsidRPr="00DB509C">
        <w:rPr>
          <w:rStyle w:val="CommentReference"/>
          <w:strike/>
          <w:color w:val="auto"/>
          <w:lang w:eastAsia="en-US"/>
        </w:rPr>
        <w:commentReference w:id="126"/>
      </w:r>
      <w:commentRangeEnd w:id="127"/>
      <w:r w:rsidR="005B513E" w:rsidRPr="00DB509C">
        <w:rPr>
          <w:rStyle w:val="CommentReference"/>
          <w:strike/>
          <w:color w:val="auto"/>
          <w:lang w:eastAsia="en-US"/>
        </w:rPr>
        <w:commentReference w:id="127"/>
      </w:r>
      <w:commentRangeEnd w:id="128"/>
      <w:r w:rsidR="0077470D" w:rsidRPr="00DB509C">
        <w:rPr>
          <w:rStyle w:val="CommentReference"/>
          <w:strike/>
          <w:color w:val="auto"/>
          <w:lang w:eastAsia="en-US"/>
        </w:rPr>
        <w:commentReference w:id="128"/>
      </w:r>
      <w:commentRangeEnd w:id="129"/>
      <w:r w:rsidR="005F4DB9" w:rsidRPr="00DB509C">
        <w:rPr>
          <w:rStyle w:val="CommentReference"/>
          <w:strike/>
          <w:color w:val="auto"/>
          <w:lang w:eastAsia="en-US"/>
        </w:rPr>
        <w:commentReference w:id="129"/>
      </w:r>
    </w:p>
    <w:p w14:paraId="144B4AC8" w14:textId="77777777" w:rsidR="00D453CC" w:rsidRPr="00DB509C" w:rsidRDefault="00D453CC" w:rsidP="00D453CC">
      <w:pPr>
        <w:pStyle w:val="ListParagraph"/>
        <w:widowControl/>
        <w:numPr>
          <w:ilvl w:val="1"/>
          <w:numId w:val="80"/>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KH ấn Mở thẻ ngay, hệ thống dẫn KH truy cập tính năng Đăng ký mở thẻ tín dụng</w:t>
      </w:r>
    </w:p>
    <w:p w14:paraId="27808584" w14:textId="77777777" w:rsidR="00D453CC" w:rsidRPr="00DB509C" w:rsidRDefault="00D453CC" w:rsidP="00D453CC">
      <w:pPr>
        <w:pStyle w:val="ListParagraph"/>
        <w:widowControl/>
        <w:numPr>
          <w:ilvl w:val="1"/>
          <w:numId w:val="80"/>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Content: Theo thiết kế.</w:t>
      </w:r>
    </w:p>
    <w:p w14:paraId="256A4F5F" w14:textId="528B807D" w:rsidR="003F591D" w:rsidRPr="00DB509C" w:rsidRDefault="00D453CC" w:rsidP="00D453CC">
      <w:pPr>
        <w:pStyle w:val="ListParagraph"/>
        <w:widowControl/>
        <w:numPr>
          <w:ilvl w:val="1"/>
          <w:numId w:val="80"/>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Chỉ hiển thị 1 lần duy nhất trừ trường hợp KH clear cache hoặc cài lại app.</w:t>
      </w:r>
    </w:p>
    <w:p w14:paraId="1FE2342A" w14:textId="3B87FE3B" w:rsidR="00853B3C" w:rsidRPr="00DB509C" w:rsidRDefault="002B76EE" w:rsidP="008A051D">
      <w:pPr>
        <w:pStyle w:val="ListParagraph"/>
        <w:widowControl/>
        <w:numPr>
          <w:ilvl w:val="0"/>
          <w:numId w:val="80"/>
        </w:numPr>
        <w:spacing w:before="0" w:after="0" w:line="276" w:lineRule="auto"/>
        <w:contextualSpacing/>
        <w:jc w:val="left"/>
        <w:rPr>
          <w:rFonts w:ascii="Times New Roman" w:hAnsi="Times New Roman"/>
          <w:sz w:val="24"/>
          <w:szCs w:val="24"/>
        </w:rPr>
      </w:pPr>
      <w:r w:rsidRPr="00DB509C">
        <w:rPr>
          <w:rFonts w:ascii="Times New Roman" w:hAnsi="Times New Roman"/>
          <w:b/>
          <w:sz w:val="24"/>
          <w:szCs w:val="24"/>
        </w:rPr>
        <w:t>Cách 2</w:t>
      </w:r>
      <w:r w:rsidRPr="00DB509C">
        <w:rPr>
          <w:rFonts w:ascii="Times New Roman" w:hAnsi="Times New Roman"/>
          <w:sz w:val="24"/>
          <w:szCs w:val="24"/>
        </w:rPr>
        <w:t xml:space="preserve">: </w:t>
      </w:r>
      <w:r w:rsidR="00853B3C" w:rsidRPr="00DB509C">
        <w:rPr>
          <w:rFonts w:ascii="Times New Roman" w:hAnsi="Times New Roman"/>
          <w:sz w:val="24"/>
          <w:szCs w:val="24"/>
        </w:rPr>
        <w:t xml:space="preserve">Tại </w:t>
      </w:r>
      <w:r w:rsidR="003F591D" w:rsidRPr="00DB509C">
        <w:rPr>
          <w:rFonts w:ascii="Times New Roman" w:hAnsi="Times New Roman"/>
          <w:sz w:val="24"/>
          <w:szCs w:val="24"/>
        </w:rPr>
        <w:t>MH</w:t>
      </w:r>
      <w:r w:rsidR="00853B3C" w:rsidRPr="00DB509C">
        <w:rPr>
          <w:rFonts w:ascii="Times New Roman" w:hAnsi="Times New Roman"/>
          <w:sz w:val="24"/>
          <w:szCs w:val="24"/>
        </w:rPr>
        <w:t xml:space="preserve"> Trang chủ: </w:t>
      </w:r>
      <w:r w:rsidR="00CA6E4D" w:rsidRPr="00DB509C">
        <w:rPr>
          <w:rFonts w:ascii="Times New Roman" w:hAnsi="Times New Roman"/>
          <w:sz w:val="24"/>
          <w:szCs w:val="24"/>
        </w:rPr>
        <w:t xml:space="preserve">HT kiểm tra CIF của KH có </w:t>
      </w:r>
      <w:r w:rsidR="00F85E19" w:rsidRPr="00DB509C">
        <w:rPr>
          <w:rFonts w:ascii="Times New Roman" w:hAnsi="Times New Roman"/>
          <w:sz w:val="24"/>
          <w:szCs w:val="24"/>
        </w:rPr>
        <w:t>thỏ</w:t>
      </w:r>
      <w:r w:rsidR="006B6CEC" w:rsidRPr="00DB509C">
        <w:rPr>
          <w:rFonts w:ascii="Times New Roman" w:hAnsi="Times New Roman"/>
          <w:sz w:val="24"/>
          <w:szCs w:val="24"/>
        </w:rPr>
        <w:t xml:space="preserve">a mãn điều kiện hiển thị banner/ pop up </w:t>
      </w:r>
      <w:r w:rsidR="00F85E19" w:rsidRPr="00DB509C">
        <w:rPr>
          <w:rFonts w:ascii="Times New Roman" w:hAnsi="Times New Roman"/>
          <w:sz w:val="24"/>
          <w:szCs w:val="24"/>
        </w:rPr>
        <w:t>không</w:t>
      </w:r>
      <w:r w:rsidR="00CA6E4D" w:rsidRPr="00DB509C">
        <w:rPr>
          <w:rFonts w:ascii="Times New Roman" w:hAnsi="Times New Roman"/>
          <w:sz w:val="24"/>
          <w:szCs w:val="24"/>
        </w:rPr>
        <w:t xml:space="preserve">, </w:t>
      </w:r>
      <w:r w:rsidR="00095911" w:rsidRPr="00DB509C">
        <w:rPr>
          <w:rFonts w:ascii="Times New Roman" w:hAnsi="Times New Roman"/>
          <w:sz w:val="24"/>
          <w:szCs w:val="24"/>
        </w:rPr>
        <w:t>=&gt;</w:t>
      </w:r>
      <w:r w:rsidR="00CA6E4D" w:rsidRPr="00DB509C">
        <w:rPr>
          <w:rFonts w:ascii="Times New Roman" w:hAnsi="Times New Roman"/>
          <w:sz w:val="24"/>
          <w:szCs w:val="24"/>
        </w:rPr>
        <w:t xml:space="preserve"> Hiển thị </w:t>
      </w:r>
      <w:r w:rsidR="00853B3C" w:rsidRPr="00DB509C">
        <w:rPr>
          <w:rFonts w:ascii="Times New Roman" w:hAnsi="Times New Roman"/>
          <w:sz w:val="24"/>
          <w:szCs w:val="24"/>
        </w:rPr>
        <w:t>Box Dành</w:t>
      </w:r>
      <w:r w:rsidR="005D08DD" w:rsidRPr="00DB509C">
        <w:rPr>
          <w:rFonts w:ascii="Times New Roman" w:hAnsi="Times New Roman"/>
          <w:sz w:val="24"/>
          <w:szCs w:val="24"/>
        </w:rPr>
        <w:t xml:space="preserve"> riêng</w:t>
      </w:r>
      <w:r w:rsidR="00853B3C" w:rsidRPr="00DB509C">
        <w:rPr>
          <w:rFonts w:ascii="Times New Roman" w:hAnsi="Times New Roman"/>
          <w:sz w:val="24"/>
          <w:szCs w:val="24"/>
        </w:rPr>
        <w:t xml:space="preserve"> cho bạn</w:t>
      </w:r>
      <w:r w:rsidR="005D08DD" w:rsidRPr="00DB509C">
        <w:rPr>
          <w:rFonts w:ascii="Times New Roman" w:hAnsi="Times New Roman"/>
          <w:sz w:val="24"/>
          <w:szCs w:val="24"/>
        </w:rPr>
        <w:t xml:space="preserve"> – Banner Best Office Next</w:t>
      </w:r>
      <w:r w:rsidR="00853B3C" w:rsidRPr="00DB509C">
        <w:rPr>
          <w:rFonts w:ascii="Times New Roman" w:hAnsi="Times New Roman"/>
          <w:sz w:val="24"/>
          <w:szCs w:val="24"/>
        </w:rPr>
        <w:t>.</w:t>
      </w:r>
      <w:r w:rsidR="00D453CC" w:rsidRPr="00DB509C">
        <w:rPr>
          <w:rFonts w:ascii="Times New Roman" w:hAnsi="Times New Roman"/>
          <w:sz w:val="24"/>
          <w:szCs w:val="24"/>
        </w:rPr>
        <w:t xml:space="preserve"> (Xử lý tại phase 2)</w:t>
      </w:r>
    </w:p>
    <w:p w14:paraId="08CD9734" w14:textId="0D64214A" w:rsidR="00F4179E" w:rsidRPr="00DB509C" w:rsidRDefault="00F4179E" w:rsidP="00F4179E">
      <w:pPr>
        <w:pStyle w:val="ListParagraph"/>
        <w:widowControl/>
        <w:numPr>
          <w:ilvl w:val="1"/>
          <w:numId w:val="80"/>
        </w:numPr>
        <w:spacing w:before="80" w:after="80" w:line="276" w:lineRule="auto"/>
        <w:contextualSpacing/>
        <w:jc w:val="left"/>
        <w:rPr>
          <w:rFonts w:ascii="Times New Roman" w:hAnsi="Times New Roman"/>
          <w:sz w:val="24"/>
          <w:szCs w:val="24"/>
        </w:rPr>
      </w:pPr>
      <w:r w:rsidRPr="00DB509C">
        <w:rPr>
          <w:rFonts w:ascii="Times New Roman" w:hAnsi="Times New Roman"/>
          <w:sz w:val="24"/>
          <w:szCs w:val="24"/>
        </w:rPr>
        <w:t xml:space="preserve">Rule: Hiển thị theo rule của NBO zone đến khi </w:t>
      </w:r>
      <w:r w:rsidR="00D51229" w:rsidRPr="00DB509C">
        <w:rPr>
          <w:rFonts w:ascii="Times New Roman" w:hAnsi="Times New Roman"/>
          <w:sz w:val="24"/>
          <w:szCs w:val="24"/>
        </w:rPr>
        <w:t xml:space="preserve">KH </w:t>
      </w:r>
      <w:r w:rsidRPr="00DB509C">
        <w:rPr>
          <w:rFonts w:ascii="Times New Roman" w:hAnsi="Times New Roman"/>
          <w:sz w:val="24"/>
          <w:szCs w:val="24"/>
        </w:rPr>
        <w:t>bị từ chối phê duyệt</w:t>
      </w:r>
      <w:r w:rsidR="00E51BFD" w:rsidRPr="00DB509C">
        <w:rPr>
          <w:rFonts w:ascii="Times New Roman" w:hAnsi="Times New Roman"/>
          <w:sz w:val="24"/>
          <w:szCs w:val="24"/>
        </w:rPr>
        <w:t xml:space="preserve"> </w:t>
      </w:r>
      <w:r w:rsidR="00806250" w:rsidRPr="00DB509C">
        <w:rPr>
          <w:rFonts w:ascii="Times New Roman" w:hAnsi="Times New Roman"/>
          <w:sz w:val="24"/>
          <w:szCs w:val="24"/>
        </w:rPr>
        <w:t>hoặc có thẻ tín dụng</w:t>
      </w:r>
    </w:p>
    <w:p w14:paraId="5E2FD517" w14:textId="5542361E" w:rsidR="00853B3C" w:rsidRPr="00DB509C" w:rsidRDefault="00853B3C" w:rsidP="003B6CDF">
      <w:pPr>
        <w:pStyle w:val="ListParagraph"/>
        <w:widowControl/>
        <w:numPr>
          <w:ilvl w:val="1"/>
          <w:numId w:val="80"/>
        </w:numPr>
        <w:spacing w:before="80" w:after="80" w:line="276" w:lineRule="auto"/>
        <w:contextualSpacing/>
        <w:jc w:val="left"/>
        <w:rPr>
          <w:rFonts w:ascii="Times New Roman" w:hAnsi="Times New Roman"/>
          <w:sz w:val="24"/>
          <w:szCs w:val="24"/>
        </w:rPr>
      </w:pPr>
      <w:r w:rsidRPr="00DB509C">
        <w:rPr>
          <w:rFonts w:ascii="Times New Roman" w:hAnsi="Times New Roman"/>
          <w:sz w:val="24"/>
          <w:szCs w:val="24"/>
        </w:rPr>
        <w:t xml:space="preserve">KH ấn vào ô Mở thẻ ngay, hệ thống </w:t>
      </w:r>
      <w:r w:rsidR="003F591D" w:rsidRPr="00DB509C">
        <w:rPr>
          <w:rFonts w:ascii="Times New Roman" w:hAnsi="Times New Roman"/>
          <w:sz w:val="24"/>
          <w:szCs w:val="24"/>
        </w:rPr>
        <w:t xml:space="preserve">kiểm tra và </w:t>
      </w:r>
      <w:r w:rsidRPr="00DB509C">
        <w:rPr>
          <w:rFonts w:ascii="Times New Roman" w:hAnsi="Times New Roman"/>
          <w:sz w:val="24"/>
          <w:szCs w:val="24"/>
        </w:rPr>
        <w:t>dẫn KH truy cập tính năng Đăng ký mở thẻ tín dụng.</w:t>
      </w:r>
    </w:p>
    <w:p w14:paraId="413D682F" w14:textId="2CC8D790" w:rsidR="006842F9" w:rsidRPr="00DB509C" w:rsidRDefault="006842F9" w:rsidP="006842F9">
      <w:pPr>
        <w:pStyle w:val="ListParagraph"/>
        <w:widowControl/>
        <w:spacing w:before="80" w:after="80" w:line="276" w:lineRule="auto"/>
        <w:ind w:left="1440" w:firstLine="0"/>
        <w:contextualSpacing/>
        <w:jc w:val="left"/>
        <w:rPr>
          <w:rFonts w:ascii="Times New Roman" w:hAnsi="Times New Roman"/>
          <w:sz w:val="24"/>
          <w:szCs w:val="24"/>
        </w:rPr>
      </w:pPr>
      <w:r w:rsidRPr="00DB509C">
        <w:rPr>
          <w:rFonts w:ascii="Times New Roman" w:hAnsi="Times New Roman"/>
          <w:sz w:val="24"/>
          <w:szCs w:val="24"/>
        </w:rPr>
        <w:t>=&gt; Nội dung này sẽ phụ thuộc vào</w:t>
      </w:r>
      <w:r w:rsidR="00DA6F7A" w:rsidRPr="00DB509C">
        <w:rPr>
          <w:rFonts w:ascii="Times New Roman" w:hAnsi="Times New Roman"/>
          <w:sz w:val="24"/>
          <w:szCs w:val="24"/>
        </w:rPr>
        <w:t xml:space="preserve"> phần NBO đã golive hay chưa</w:t>
      </w:r>
    </w:p>
    <w:p w14:paraId="05D9AB1D" w14:textId="159CDEDC" w:rsidR="004E2AD2" w:rsidRPr="00DB509C" w:rsidRDefault="002B76EE" w:rsidP="008A051D">
      <w:pPr>
        <w:pStyle w:val="ListParagraph"/>
        <w:widowControl/>
        <w:numPr>
          <w:ilvl w:val="0"/>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b/>
          <w:strike/>
          <w:sz w:val="24"/>
          <w:szCs w:val="24"/>
        </w:rPr>
        <w:t>Cách 3</w:t>
      </w:r>
      <w:r w:rsidRPr="00DB509C">
        <w:rPr>
          <w:rFonts w:ascii="Times New Roman" w:hAnsi="Times New Roman"/>
          <w:strike/>
          <w:sz w:val="24"/>
          <w:szCs w:val="24"/>
        </w:rPr>
        <w:t xml:space="preserve">: </w:t>
      </w:r>
      <w:r w:rsidR="00853B3C" w:rsidRPr="00DB509C">
        <w:rPr>
          <w:rFonts w:ascii="Times New Roman" w:hAnsi="Times New Roman"/>
          <w:strike/>
          <w:sz w:val="24"/>
          <w:szCs w:val="24"/>
        </w:rPr>
        <w:t>Tại màn hình Quản lý thẻ:</w:t>
      </w:r>
      <w:r w:rsidR="00C37246" w:rsidRPr="00DB509C">
        <w:rPr>
          <w:rFonts w:ascii="Times New Roman" w:hAnsi="Times New Roman"/>
          <w:strike/>
          <w:sz w:val="24"/>
          <w:szCs w:val="24"/>
        </w:rPr>
        <w:t xml:space="preserve"> </w:t>
      </w:r>
      <w:r w:rsidR="00CA6E4D" w:rsidRPr="00DB509C">
        <w:rPr>
          <w:rFonts w:ascii="Times New Roman" w:hAnsi="Times New Roman"/>
          <w:strike/>
          <w:sz w:val="24"/>
          <w:szCs w:val="24"/>
        </w:rPr>
        <w:t>H</w:t>
      </w:r>
      <w:r w:rsidR="00011DD1" w:rsidRPr="00DB509C">
        <w:rPr>
          <w:rFonts w:ascii="Times New Roman" w:hAnsi="Times New Roman"/>
          <w:strike/>
          <w:sz w:val="24"/>
          <w:szCs w:val="24"/>
        </w:rPr>
        <w:t>iển thị reminder</w:t>
      </w:r>
      <w:r w:rsidR="004E2AD2" w:rsidRPr="00DB509C">
        <w:rPr>
          <w:rFonts w:ascii="Times New Roman" w:hAnsi="Times New Roman"/>
          <w:strike/>
          <w:sz w:val="24"/>
          <w:szCs w:val="24"/>
        </w:rPr>
        <w:t xml:space="preserve"> </w:t>
      </w:r>
      <w:r w:rsidR="00FD649F" w:rsidRPr="00DB509C">
        <w:rPr>
          <w:rFonts w:ascii="Times New Roman" w:hAnsi="Times New Roman"/>
          <w:strike/>
          <w:sz w:val="24"/>
          <w:szCs w:val="24"/>
        </w:rPr>
        <w:t>Mở thẻ tín dụng</w:t>
      </w:r>
      <w:r w:rsidR="00577D44" w:rsidRPr="00DB509C">
        <w:rPr>
          <w:rFonts w:ascii="Times New Roman" w:hAnsi="Times New Roman"/>
          <w:strike/>
          <w:sz w:val="24"/>
          <w:szCs w:val="24"/>
        </w:rPr>
        <w:t>: KH ấn vào reminder, hiển thị màn hình Nhập thông tin công việc, thông tin cá nhân và thông tin công việc đã được điền sẵn</w:t>
      </w:r>
    </w:p>
    <w:p w14:paraId="2CED286D" w14:textId="7B137F75" w:rsidR="00FA4CE6" w:rsidRPr="00DB509C" w:rsidRDefault="004E2AD2" w:rsidP="00011DD1">
      <w:pPr>
        <w:pStyle w:val="ListParagraph"/>
        <w:widowControl/>
        <w:numPr>
          <w:ilvl w:val="1"/>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Rule: </w:t>
      </w:r>
      <w:r w:rsidR="00011DD1" w:rsidRPr="00DB509C">
        <w:rPr>
          <w:rFonts w:ascii="Times New Roman" w:hAnsi="Times New Roman"/>
          <w:strike/>
          <w:sz w:val="24"/>
          <w:szCs w:val="24"/>
        </w:rPr>
        <w:t>Hiển thị</w:t>
      </w:r>
      <w:r w:rsidR="00FA4CE6" w:rsidRPr="00DB509C">
        <w:rPr>
          <w:rFonts w:ascii="Times New Roman" w:hAnsi="Times New Roman"/>
          <w:strike/>
          <w:sz w:val="24"/>
          <w:szCs w:val="24"/>
        </w:rPr>
        <w:t xml:space="preserve"> reminder</w:t>
      </w:r>
      <w:r w:rsidR="00B55CEF" w:rsidRPr="00DB509C">
        <w:rPr>
          <w:rFonts w:ascii="Times New Roman" w:hAnsi="Times New Roman"/>
          <w:strike/>
          <w:sz w:val="24"/>
          <w:szCs w:val="24"/>
        </w:rPr>
        <w:t xml:space="preserve"> nếu đồng thời thỏa mãn:</w:t>
      </w:r>
      <w:r w:rsidR="00782AC9" w:rsidRPr="00DB509C">
        <w:rPr>
          <w:rFonts w:ascii="Times New Roman" w:hAnsi="Times New Roman"/>
          <w:strike/>
          <w:sz w:val="24"/>
          <w:szCs w:val="24"/>
        </w:rPr>
        <w:t xml:space="preserve"> </w:t>
      </w:r>
    </w:p>
    <w:p w14:paraId="62B3CD76" w14:textId="5BDE4063" w:rsidR="00C378A0" w:rsidRPr="00DB509C" w:rsidRDefault="00C378A0" w:rsidP="00C378A0">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KH ấn button Tiếp tục ở màn hình nhập thông tin công việc</w:t>
      </w:r>
    </w:p>
    <w:p w14:paraId="26DE2154" w14:textId="1DEFADB5" w:rsidR="00C378A0" w:rsidRPr="00DB509C" w:rsidRDefault="00C378A0" w:rsidP="00C378A0">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Không bị từ chối phê duyệt ở lần mở thẻ TD gần nhất trên ebank (luồng nonwhitelist)</w:t>
      </w:r>
    </w:p>
    <w:p w14:paraId="32B157DA" w14:textId="3D62B2AE" w:rsidR="00C378A0" w:rsidRPr="00DB509C" w:rsidRDefault="00C378A0" w:rsidP="00C378A0">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Không có thẻ tín dụng </w:t>
      </w:r>
    </w:p>
    <w:p w14:paraId="02F8B0DE" w14:textId="1647C873" w:rsidR="00C378A0" w:rsidRPr="00DB509C" w:rsidRDefault="00C378A0" w:rsidP="00C378A0">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Không có bản ghi đã được tiếp nhận hồ sơ ( KH đã đăng ký mở thẻ nhưng SLS chưa trả kết quả)</w:t>
      </w:r>
    </w:p>
    <w:p w14:paraId="0818D3F3" w14:textId="77777777" w:rsidR="001D7959" w:rsidRPr="00DB509C" w:rsidRDefault="001D7959" w:rsidP="00011DD1">
      <w:pPr>
        <w:pStyle w:val="ListParagraph"/>
        <w:widowControl/>
        <w:numPr>
          <w:ilvl w:val="1"/>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Reminder được ẩn khi: </w:t>
      </w:r>
    </w:p>
    <w:p w14:paraId="120367F0" w14:textId="227F4181" w:rsidR="00B86DF2" w:rsidRPr="00DB509C" w:rsidRDefault="00B86DF2" w:rsidP="001D7959">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Vi phạm các điều kiện ở rule hiển thị </w:t>
      </w:r>
    </w:p>
    <w:p w14:paraId="7DE12338" w14:textId="48ADF7C8" w:rsidR="001D7959" w:rsidRPr="00DB509C" w:rsidRDefault="001D7959" w:rsidP="001D7959">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Lời nhắc mới được lưu </w:t>
      </w:r>
    </w:p>
    <w:p w14:paraId="0A4DC662" w14:textId="1D113B38" w:rsidR="00853B3C" w:rsidRPr="00DB509C" w:rsidRDefault="001D7959" w:rsidP="001D7959">
      <w:pPr>
        <w:pStyle w:val="ListParagraph"/>
        <w:widowControl/>
        <w:numPr>
          <w:ilvl w:val="2"/>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KH xóa reminder </w:t>
      </w:r>
    </w:p>
    <w:p w14:paraId="62389827" w14:textId="2A16ED45" w:rsidR="000D4ACA" w:rsidRPr="00DB509C" w:rsidRDefault="00853B3C" w:rsidP="000D4ACA">
      <w:pPr>
        <w:pStyle w:val="ListParagraph"/>
        <w:widowControl/>
        <w:numPr>
          <w:ilvl w:val="1"/>
          <w:numId w:val="80"/>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KH ấn </w:t>
      </w:r>
      <w:r w:rsidR="00DE4C9A" w:rsidRPr="00DB509C">
        <w:rPr>
          <w:rFonts w:ascii="Times New Roman" w:hAnsi="Times New Roman"/>
          <w:strike/>
          <w:sz w:val="24"/>
          <w:szCs w:val="24"/>
        </w:rPr>
        <w:t xml:space="preserve">vào reminder, </w:t>
      </w:r>
      <w:r w:rsidRPr="00DB509C">
        <w:rPr>
          <w:rFonts w:ascii="Times New Roman" w:hAnsi="Times New Roman"/>
          <w:strike/>
          <w:sz w:val="24"/>
          <w:szCs w:val="24"/>
        </w:rPr>
        <w:t xml:space="preserve">hệ thống dẫn </w:t>
      </w:r>
      <w:r w:rsidR="00DE4C9A" w:rsidRPr="00DB509C">
        <w:rPr>
          <w:rFonts w:ascii="Times New Roman" w:hAnsi="Times New Roman"/>
          <w:strike/>
          <w:sz w:val="24"/>
          <w:szCs w:val="24"/>
        </w:rPr>
        <w:t>đến màn hình Thông tin công việc trong luồng mở thẻ</w:t>
      </w:r>
    </w:p>
    <w:p w14:paraId="12CE75D6" w14:textId="407F6E80" w:rsidR="002C6FF5" w:rsidRPr="00DB509C" w:rsidRDefault="002B76EE" w:rsidP="008A051D">
      <w:pPr>
        <w:pStyle w:val="ListParagraph"/>
        <w:widowControl/>
        <w:numPr>
          <w:ilvl w:val="0"/>
          <w:numId w:val="80"/>
        </w:numPr>
        <w:spacing w:before="0" w:after="0" w:line="276" w:lineRule="auto"/>
        <w:contextualSpacing/>
        <w:jc w:val="left"/>
        <w:rPr>
          <w:rFonts w:ascii="Times New Roman" w:hAnsi="Times New Roman"/>
          <w:sz w:val="24"/>
          <w:szCs w:val="24"/>
        </w:rPr>
      </w:pPr>
      <w:r w:rsidRPr="00DB509C">
        <w:rPr>
          <w:rFonts w:ascii="Times New Roman" w:hAnsi="Times New Roman"/>
          <w:b/>
          <w:sz w:val="24"/>
          <w:szCs w:val="24"/>
        </w:rPr>
        <w:t>Cách 4</w:t>
      </w:r>
      <w:r w:rsidRPr="00DB509C">
        <w:rPr>
          <w:rFonts w:ascii="Times New Roman" w:hAnsi="Times New Roman"/>
          <w:sz w:val="24"/>
          <w:szCs w:val="24"/>
        </w:rPr>
        <w:t xml:space="preserve">: </w:t>
      </w:r>
      <w:r w:rsidR="002C6FF5" w:rsidRPr="00DB509C">
        <w:rPr>
          <w:rFonts w:ascii="Times New Roman" w:hAnsi="Times New Roman"/>
          <w:sz w:val="24"/>
          <w:szCs w:val="24"/>
        </w:rPr>
        <w:t xml:space="preserve">Tại </w:t>
      </w:r>
      <w:r w:rsidR="00C37246" w:rsidRPr="00DB509C">
        <w:rPr>
          <w:rFonts w:ascii="Times New Roman" w:hAnsi="Times New Roman"/>
          <w:sz w:val="24"/>
          <w:szCs w:val="24"/>
        </w:rPr>
        <w:t>MH QL thẻ, menu [Phát hành thẻ tín dụng]</w:t>
      </w:r>
    </w:p>
    <w:p w14:paraId="7317E0C1" w14:textId="007351DA" w:rsidR="00D6551E" w:rsidRPr="00DB509C" w:rsidRDefault="002C6FF5" w:rsidP="006550D2">
      <w:pPr>
        <w:pStyle w:val="ListParagraph"/>
        <w:widowControl/>
        <w:numPr>
          <w:ilvl w:val="0"/>
          <w:numId w:val="84"/>
        </w:numPr>
        <w:spacing w:before="80" w:after="80" w:line="276" w:lineRule="auto"/>
        <w:ind w:left="1350" w:hanging="180"/>
        <w:contextualSpacing/>
        <w:jc w:val="left"/>
        <w:rPr>
          <w:rFonts w:ascii="Times New Roman" w:hAnsi="Times New Roman"/>
          <w:sz w:val="24"/>
          <w:szCs w:val="24"/>
        </w:rPr>
      </w:pPr>
      <w:r w:rsidRPr="00DB509C">
        <w:rPr>
          <w:rFonts w:ascii="Times New Roman" w:hAnsi="Times New Roman"/>
          <w:sz w:val="24"/>
          <w:szCs w:val="24"/>
        </w:rPr>
        <w:t>KH ấn Chọn menu: Phát hành thẻ tín dụng, H</w:t>
      </w:r>
      <w:r w:rsidR="00D6551E" w:rsidRPr="00DB509C">
        <w:rPr>
          <w:rFonts w:ascii="Times New Roman" w:hAnsi="Times New Roman"/>
          <w:sz w:val="24"/>
          <w:szCs w:val="24"/>
        </w:rPr>
        <w:t>T kiểm tra CIF của KH có thỏa mãn điều kiện giống điều kiện hiển thị banner/ pop up mở thẻ tín dụng</w:t>
      </w:r>
      <w:r w:rsidR="008B0610" w:rsidRPr="00DB509C">
        <w:rPr>
          <w:rFonts w:ascii="Times New Roman" w:hAnsi="Times New Roman"/>
          <w:sz w:val="24"/>
          <w:szCs w:val="24"/>
        </w:rPr>
        <w:t>:</w:t>
      </w:r>
    </w:p>
    <w:p w14:paraId="51492C8C" w14:textId="7CE51CB6" w:rsidR="002C6FF5" w:rsidRPr="00DB509C" w:rsidRDefault="00D6551E" w:rsidP="006550D2">
      <w:pPr>
        <w:pStyle w:val="ListParagraph"/>
        <w:widowControl/>
        <w:numPr>
          <w:ilvl w:val="1"/>
          <w:numId w:val="84"/>
        </w:numPr>
        <w:spacing w:before="80" w:after="80" w:line="276" w:lineRule="auto"/>
        <w:ind w:left="1980" w:hanging="90"/>
        <w:contextualSpacing/>
        <w:jc w:val="left"/>
        <w:rPr>
          <w:rFonts w:ascii="Times New Roman" w:hAnsi="Times New Roman"/>
          <w:sz w:val="24"/>
          <w:szCs w:val="24"/>
        </w:rPr>
      </w:pPr>
      <w:r w:rsidRPr="00DB509C">
        <w:rPr>
          <w:rFonts w:ascii="Times New Roman" w:hAnsi="Times New Roman"/>
          <w:sz w:val="24"/>
          <w:szCs w:val="24"/>
        </w:rPr>
        <w:t>Nếu CIF thỏa mãn điều kiện và c</w:t>
      </w:r>
      <w:r w:rsidR="002C6FF5" w:rsidRPr="00DB509C">
        <w:rPr>
          <w:rFonts w:ascii="Times New Roman" w:hAnsi="Times New Roman"/>
          <w:sz w:val="24"/>
          <w:szCs w:val="24"/>
        </w:rPr>
        <w:t xml:space="preserve">hưa tồn tại thẻ tín dụng </w:t>
      </w:r>
      <w:r w:rsidR="00B00D53" w:rsidRPr="00DB509C">
        <w:rPr>
          <w:rFonts w:ascii="Times New Roman" w:hAnsi="Times New Roman"/>
          <w:sz w:val="24"/>
          <w:szCs w:val="24"/>
        </w:rPr>
        <w:t xml:space="preserve">nào </w:t>
      </w:r>
      <w:r w:rsidRPr="00DB509C">
        <w:rPr>
          <w:rFonts w:ascii="Times New Roman" w:hAnsi="Times New Roman"/>
          <w:sz w:val="24"/>
          <w:szCs w:val="24"/>
        </w:rPr>
        <w:t>hoặc c</w:t>
      </w:r>
      <w:r w:rsidR="00A36DD8" w:rsidRPr="00DB509C">
        <w:rPr>
          <w:rFonts w:ascii="Times New Roman" w:hAnsi="Times New Roman"/>
          <w:sz w:val="24"/>
          <w:szCs w:val="24"/>
        </w:rPr>
        <w:t>ó thẻ tín dụng ở trạng thái đóng</w:t>
      </w:r>
      <w:r w:rsidR="00B00D53" w:rsidRPr="00DB509C">
        <w:rPr>
          <w:rFonts w:ascii="Times New Roman" w:hAnsi="Times New Roman"/>
          <w:sz w:val="24"/>
          <w:szCs w:val="24"/>
        </w:rPr>
        <w:t xml:space="preserve"> </w:t>
      </w:r>
      <w:r w:rsidR="00EB5041" w:rsidRPr="00DB509C">
        <w:rPr>
          <w:rFonts w:ascii="Times New Roman" w:hAnsi="Times New Roman"/>
          <w:sz w:val="24"/>
          <w:szCs w:val="24"/>
        </w:rPr>
        <w:t>=&gt; hệ thống điều hướng đến màn hình giới thiệu thẻ tín dụng</w:t>
      </w:r>
    </w:p>
    <w:p w14:paraId="45EC7699" w14:textId="0668FF8B" w:rsidR="00C94D48" w:rsidRPr="00DB509C" w:rsidRDefault="00B00D53" w:rsidP="006550D2">
      <w:pPr>
        <w:pStyle w:val="ListParagraph"/>
        <w:widowControl/>
        <w:numPr>
          <w:ilvl w:val="1"/>
          <w:numId w:val="84"/>
        </w:numPr>
        <w:spacing w:before="80" w:after="80" w:line="276" w:lineRule="auto"/>
        <w:ind w:left="1980" w:hanging="90"/>
        <w:contextualSpacing/>
        <w:jc w:val="left"/>
        <w:rPr>
          <w:rFonts w:ascii="Times New Roman" w:hAnsi="Times New Roman"/>
          <w:sz w:val="24"/>
          <w:szCs w:val="24"/>
        </w:rPr>
      </w:pPr>
      <w:r w:rsidRPr="00DB509C">
        <w:rPr>
          <w:rFonts w:ascii="Times New Roman" w:hAnsi="Times New Roman"/>
          <w:sz w:val="24"/>
          <w:szCs w:val="24"/>
        </w:rPr>
        <w:t>Ngược lại thì hiển thị thông báo</w:t>
      </w:r>
      <w:r w:rsidR="008973C5" w:rsidRPr="00DB509C">
        <w:rPr>
          <w:rFonts w:ascii="Times New Roman" w:hAnsi="Times New Roman"/>
          <w:sz w:val="24"/>
          <w:szCs w:val="24"/>
        </w:rPr>
        <w:t xml:space="preserve">: </w:t>
      </w:r>
      <w:r w:rsidR="008973C5" w:rsidRPr="00DB509C">
        <w:rPr>
          <w:rFonts w:ascii="Times New Roman" w:hAnsi="Times New Roman"/>
          <w:noProof/>
          <w:sz w:val="24"/>
          <w:szCs w:val="24"/>
          <w:lang w:val="en-US"/>
        </w:rPr>
        <w:drawing>
          <wp:inline distT="0" distB="0" distL="0" distR="0" wp14:anchorId="72E41885" wp14:editId="338DA88B">
            <wp:extent cx="1066800" cy="631825"/>
            <wp:effectExtent l="19050" t="19050" r="19050" b="158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156782" cy="685118"/>
                    </a:xfrm>
                    <a:prstGeom prst="rect">
                      <a:avLst/>
                    </a:prstGeom>
                    <a:ln>
                      <a:solidFill>
                        <a:schemeClr val="tx1"/>
                      </a:solidFill>
                    </a:ln>
                  </pic:spPr>
                </pic:pic>
              </a:graphicData>
            </a:graphic>
          </wp:inline>
        </w:drawing>
      </w:r>
    </w:p>
    <w:p w14:paraId="05A5B0CF" w14:textId="3D13C027" w:rsidR="00C94D48" w:rsidRPr="00966E54" w:rsidRDefault="00A557F8" w:rsidP="00966E54">
      <w:pPr>
        <w:pStyle w:val="ListParagraph"/>
        <w:widowControl/>
        <w:numPr>
          <w:ilvl w:val="0"/>
          <w:numId w:val="80"/>
        </w:numPr>
        <w:spacing w:before="0" w:after="0" w:line="276" w:lineRule="auto"/>
        <w:contextualSpacing/>
        <w:jc w:val="left"/>
        <w:rPr>
          <w:rFonts w:ascii="Times New Roman" w:hAnsi="Times New Roman"/>
          <w:sz w:val="24"/>
          <w:szCs w:val="24"/>
        </w:rPr>
      </w:pPr>
      <w:r w:rsidRPr="00DB509C">
        <w:rPr>
          <w:rFonts w:ascii="Times New Roman" w:hAnsi="Times New Roman"/>
          <w:i/>
          <w:strike/>
          <w:sz w:val="24"/>
          <w:szCs w:val="24"/>
        </w:rPr>
        <w:t xml:space="preserve">Cách 5: </w:t>
      </w:r>
      <w:r w:rsidR="006256D4" w:rsidRPr="00DB509C">
        <w:rPr>
          <w:rFonts w:ascii="Times New Roman" w:hAnsi="Times New Roman"/>
          <w:i/>
          <w:strike/>
          <w:sz w:val="24"/>
          <w:szCs w:val="24"/>
        </w:rPr>
        <w:t>KH ấn vào mục Save as draft của luồng mở thẻ tín dụng Non whitelist =&gt; Hệ thống điều hướng đến màn hình</w:t>
      </w:r>
      <w:r w:rsidR="008749D7" w:rsidRPr="00DB509C">
        <w:rPr>
          <w:rFonts w:ascii="Times New Roman" w:hAnsi="Times New Roman"/>
          <w:i/>
          <w:strike/>
          <w:sz w:val="24"/>
          <w:szCs w:val="24"/>
        </w:rPr>
        <w:t xml:space="preserve"> </w:t>
      </w:r>
      <w:r w:rsidR="00206897" w:rsidRPr="00DB509C">
        <w:rPr>
          <w:rFonts w:ascii="Times New Roman" w:hAnsi="Times New Roman"/>
          <w:i/>
          <w:strike/>
          <w:sz w:val="24"/>
          <w:szCs w:val="24"/>
        </w:rPr>
        <w:t xml:space="preserve">hợp đồng </w:t>
      </w:r>
      <w:r w:rsidR="008749D7" w:rsidRPr="00DB509C">
        <w:rPr>
          <w:rFonts w:ascii="Times New Roman" w:hAnsi="Times New Roman"/>
          <w:i/>
          <w:strike/>
          <w:sz w:val="24"/>
          <w:szCs w:val="24"/>
        </w:rPr>
        <w:t>với các thông tin đã được điền</w:t>
      </w:r>
      <w:r w:rsidR="008749D7" w:rsidRPr="00DB509C">
        <w:rPr>
          <w:rFonts w:ascii="Times New Roman" w:hAnsi="Times New Roman"/>
          <w:i/>
          <w:sz w:val="24"/>
          <w:szCs w:val="24"/>
        </w:rPr>
        <w:t>.</w:t>
      </w:r>
      <w:r w:rsidR="008749D7" w:rsidRPr="00DB509C">
        <w:rPr>
          <w:rFonts w:ascii="Times New Roman" w:hAnsi="Times New Roman"/>
          <w:sz w:val="24"/>
          <w:szCs w:val="24"/>
        </w:rPr>
        <w:t xml:space="preserve"> </w:t>
      </w:r>
      <w:r w:rsidR="000D088D" w:rsidRPr="00DB509C">
        <w:rPr>
          <w:rFonts w:ascii="Times New Roman" w:hAnsi="Times New Roman"/>
          <w:sz w:val="24"/>
          <w:szCs w:val="24"/>
        </w:rPr>
        <w:t>(</w:t>
      </w:r>
      <w:r w:rsidR="000D088D" w:rsidRPr="00DB509C">
        <w:rPr>
          <w:rFonts w:ascii="Times New Roman" w:hAnsi="Times New Roman"/>
          <w:b/>
          <w:i/>
          <w:sz w:val="24"/>
          <w:szCs w:val="24"/>
          <w:highlight w:val="yellow"/>
        </w:rPr>
        <w:t>Thực hiện ở phase sau</w:t>
      </w:r>
      <w:r w:rsidR="000D088D" w:rsidRPr="00DB509C">
        <w:rPr>
          <w:rFonts w:ascii="Times New Roman" w:hAnsi="Times New Roman"/>
          <w:sz w:val="24"/>
          <w:szCs w:val="24"/>
          <w:highlight w:val="yellow"/>
        </w:rPr>
        <w:t>)</w:t>
      </w:r>
    </w:p>
    <w:p w14:paraId="4B16CBC3" w14:textId="77777777" w:rsidR="00D87DE8" w:rsidRPr="00DB509C" w:rsidRDefault="00D87DE8" w:rsidP="002F2AAB">
      <w:pPr>
        <w:pStyle w:val="SNormalText"/>
      </w:pPr>
      <w:r w:rsidRPr="00DB509C">
        <w:t>Màn hình minh họa</w:t>
      </w:r>
    </w:p>
    <w:p w14:paraId="0E033750" w14:textId="77777777" w:rsidR="00D87DE8" w:rsidRPr="00DB509C" w:rsidRDefault="00D87DE8" w:rsidP="00D87DE8">
      <w:pPr>
        <w:widowControl/>
        <w:spacing w:before="80" w:after="80" w:line="276" w:lineRule="auto"/>
        <w:ind w:left="0" w:firstLine="0"/>
        <w:contextualSpacing/>
        <w:jc w:val="left"/>
        <w:rPr>
          <w:rFonts w:ascii="Times New Roman" w:hAnsi="Times New Roman"/>
          <w:sz w:val="24"/>
          <w:szCs w:val="24"/>
        </w:rPr>
      </w:pPr>
    </w:p>
    <w:tbl>
      <w:tblPr>
        <w:tblStyle w:val="TableGrid"/>
        <w:tblW w:w="14305" w:type="dxa"/>
        <w:jc w:val="center"/>
        <w:tblLook w:val="04A0" w:firstRow="1" w:lastRow="0" w:firstColumn="1" w:lastColumn="0" w:noHBand="0" w:noVBand="1"/>
      </w:tblPr>
      <w:tblGrid>
        <w:gridCol w:w="3597"/>
        <w:gridCol w:w="3574"/>
        <w:gridCol w:w="3562"/>
        <w:gridCol w:w="3572"/>
      </w:tblGrid>
      <w:tr w:rsidR="00A36C5A" w:rsidRPr="00DB509C" w14:paraId="408C0E35" w14:textId="0618602D" w:rsidTr="00F77AA3">
        <w:trPr>
          <w:jc w:val="center"/>
        </w:trPr>
        <w:tc>
          <w:tcPr>
            <w:tcW w:w="3597" w:type="dxa"/>
            <w:vAlign w:val="center"/>
          </w:tcPr>
          <w:p w14:paraId="6378A8B3" w14:textId="77777777" w:rsidR="00A36C5A" w:rsidRPr="00DB509C" w:rsidRDefault="00A36C5A" w:rsidP="002F2AAB">
            <w:pPr>
              <w:pStyle w:val="SNormalText"/>
            </w:pPr>
            <w:r w:rsidRPr="00DB509C">
              <w:drawing>
                <wp:inline distT="0" distB="0" distL="0" distR="0" wp14:anchorId="5809E49D" wp14:editId="6C282027">
                  <wp:extent cx="1461658" cy="3437467"/>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65435" cy="3446350"/>
                          </a:xfrm>
                          <a:prstGeom prst="rect">
                            <a:avLst/>
                          </a:prstGeom>
                        </pic:spPr>
                      </pic:pic>
                    </a:graphicData>
                  </a:graphic>
                </wp:inline>
              </w:drawing>
            </w:r>
          </w:p>
          <w:p w14:paraId="26ECBDEF" w14:textId="77777777" w:rsidR="00A36C5A" w:rsidRPr="00DB509C" w:rsidRDefault="00A36C5A" w:rsidP="002F2AAB">
            <w:pPr>
              <w:pStyle w:val="SNormalText"/>
            </w:pPr>
            <w:r w:rsidRPr="00DB509C">
              <w:t>Màn hình Home (có banner và reminder)</w:t>
            </w:r>
          </w:p>
        </w:tc>
        <w:tc>
          <w:tcPr>
            <w:tcW w:w="3574" w:type="dxa"/>
            <w:vAlign w:val="center"/>
          </w:tcPr>
          <w:p w14:paraId="633F4AAC" w14:textId="2D3A0170" w:rsidR="00A36C5A" w:rsidRPr="00DB509C" w:rsidRDefault="00A36C5A" w:rsidP="002F2AAB">
            <w:pPr>
              <w:pStyle w:val="SNormalText"/>
            </w:pPr>
            <w:r w:rsidRPr="00DB509C">
              <w:drawing>
                <wp:inline distT="0" distB="0" distL="0" distR="0" wp14:anchorId="689A7194" wp14:editId="7F110122">
                  <wp:extent cx="1659466" cy="359551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65488" cy="3608557"/>
                          </a:xfrm>
                          <a:prstGeom prst="rect">
                            <a:avLst/>
                          </a:prstGeom>
                        </pic:spPr>
                      </pic:pic>
                    </a:graphicData>
                  </a:graphic>
                </wp:inline>
              </w:drawing>
            </w:r>
          </w:p>
          <w:p w14:paraId="0E2081F4" w14:textId="77777777" w:rsidR="00A36C5A" w:rsidRPr="00DB509C" w:rsidRDefault="00A36C5A" w:rsidP="002F2AAB">
            <w:pPr>
              <w:pStyle w:val="SNormalText"/>
            </w:pPr>
            <w:r w:rsidRPr="00DB509C">
              <w:t>Pop up Mở thẻ tín dụng</w:t>
            </w:r>
          </w:p>
        </w:tc>
        <w:tc>
          <w:tcPr>
            <w:tcW w:w="3562" w:type="dxa"/>
            <w:vAlign w:val="center"/>
          </w:tcPr>
          <w:p w14:paraId="10261C79" w14:textId="77777777" w:rsidR="00A36C5A" w:rsidRPr="00DB509C" w:rsidRDefault="00A36C5A" w:rsidP="002F2AAB">
            <w:pPr>
              <w:pStyle w:val="SNormalText"/>
            </w:pPr>
            <w:r w:rsidRPr="00DB509C">
              <w:drawing>
                <wp:inline distT="0" distB="0" distL="0" distR="0" wp14:anchorId="207D45A3" wp14:editId="294D6A29">
                  <wp:extent cx="1659467" cy="36191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73439" cy="3649586"/>
                          </a:xfrm>
                          <a:prstGeom prst="rect">
                            <a:avLst/>
                          </a:prstGeom>
                        </pic:spPr>
                      </pic:pic>
                    </a:graphicData>
                  </a:graphic>
                </wp:inline>
              </w:drawing>
            </w:r>
          </w:p>
          <w:p w14:paraId="211F1597" w14:textId="77777777" w:rsidR="00A36C5A" w:rsidRPr="00DB509C" w:rsidRDefault="00A36C5A" w:rsidP="00F77AA3">
            <w:pPr>
              <w:ind w:left="0" w:firstLine="0"/>
              <w:rPr>
                <w:strike/>
                <w:sz w:val="24"/>
                <w:szCs w:val="24"/>
              </w:rPr>
            </w:pPr>
            <w:r w:rsidRPr="00DB509C">
              <w:rPr>
                <w:strike/>
                <w:sz w:val="24"/>
                <w:szCs w:val="24"/>
              </w:rPr>
              <w:t>Màn hình Quản lý thẻ</w:t>
            </w:r>
          </w:p>
        </w:tc>
        <w:tc>
          <w:tcPr>
            <w:tcW w:w="3572" w:type="dxa"/>
          </w:tcPr>
          <w:p w14:paraId="55594AEB" w14:textId="77777777" w:rsidR="00A36C5A" w:rsidRPr="00DB509C" w:rsidRDefault="00A36C5A" w:rsidP="002F2AAB">
            <w:pPr>
              <w:pStyle w:val="SNormalText"/>
            </w:pPr>
            <w:r w:rsidRPr="00DB509C">
              <w:drawing>
                <wp:inline distT="0" distB="0" distL="0" distR="0" wp14:anchorId="3AF62F99" wp14:editId="62163F3F">
                  <wp:extent cx="1672347" cy="3556000"/>
                  <wp:effectExtent l="0" t="0" r="444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87050" cy="3587265"/>
                          </a:xfrm>
                          <a:prstGeom prst="rect">
                            <a:avLst/>
                          </a:prstGeom>
                        </pic:spPr>
                      </pic:pic>
                    </a:graphicData>
                  </a:graphic>
                </wp:inline>
              </w:drawing>
            </w:r>
          </w:p>
          <w:p w14:paraId="702E4023" w14:textId="7360F0E8" w:rsidR="00A36C5A" w:rsidRPr="00DB509C" w:rsidRDefault="00A36C5A" w:rsidP="00F77AA3">
            <w:pPr>
              <w:ind w:left="0" w:firstLine="0"/>
              <w:rPr>
                <w:noProof/>
                <w:sz w:val="24"/>
                <w:szCs w:val="24"/>
              </w:rPr>
            </w:pPr>
            <w:r w:rsidRPr="00DB509C">
              <w:rPr>
                <w:noProof/>
                <w:sz w:val="24"/>
                <w:szCs w:val="24"/>
              </w:rPr>
              <w:t xml:space="preserve">Màn hình Quản lý thẻ </w:t>
            </w:r>
          </w:p>
        </w:tc>
      </w:tr>
    </w:tbl>
    <w:p w14:paraId="1BCB5B42" w14:textId="77777777" w:rsidR="00D87DE8" w:rsidRPr="00DB509C" w:rsidRDefault="00D87DE8" w:rsidP="00D87DE8">
      <w:pPr>
        <w:widowControl/>
        <w:spacing w:before="80" w:after="80" w:line="276" w:lineRule="auto"/>
        <w:ind w:left="0" w:firstLine="0"/>
        <w:contextualSpacing/>
        <w:jc w:val="left"/>
        <w:rPr>
          <w:rFonts w:ascii="Times New Roman" w:hAnsi="Times New Roman"/>
          <w:sz w:val="24"/>
          <w:szCs w:val="24"/>
        </w:rPr>
      </w:pPr>
    </w:p>
    <w:p w14:paraId="3D603FBD" w14:textId="7AB39502" w:rsidR="00723002" w:rsidRPr="00DB509C" w:rsidRDefault="00723002" w:rsidP="00723002">
      <w:pPr>
        <w:widowControl/>
        <w:spacing w:before="80" w:after="80" w:line="276" w:lineRule="auto"/>
        <w:ind w:left="360"/>
        <w:contextualSpacing/>
        <w:jc w:val="left"/>
        <w:rPr>
          <w:rFonts w:ascii="Times New Roman" w:hAnsi="Times New Roman"/>
          <w:b/>
          <w:sz w:val="24"/>
          <w:szCs w:val="24"/>
        </w:rPr>
      </w:pPr>
      <w:commentRangeStart w:id="130"/>
      <w:r w:rsidRPr="00DB509C">
        <w:rPr>
          <w:rFonts w:ascii="Times New Roman" w:hAnsi="Times New Roman"/>
          <w:b/>
          <w:sz w:val="24"/>
          <w:szCs w:val="24"/>
        </w:rPr>
        <w:t>Mô tả các dữ liệu trong màn hình</w:t>
      </w:r>
      <w:commentRangeEnd w:id="130"/>
      <w:r w:rsidR="00F83E96" w:rsidRPr="00DB509C">
        <w:rPr>
          <w:rStyle w:val="CommentReference"/>
          <w:color w:val="auto"/>
        </w:rPr>
        <w:commentReference w:id="130"/>
      </w:r>
    </w:p>
    <w:tbl>
      <w:tblPr>
        <w:tblStyle w:val="TableGrid"/>
        <w:tblW w:w="4968" w:type="pct"/>
        <w:tblInd w:w="-95" w:type="dxa"/>
        <w:tblLayout w:type="fixed"/>
        <w:tblLook w:val="04A0" w:firstRow="1" w:lastRow="0" w:firstColumn="1" w:lastColumn="0" w:noHBand="0" w:noVBand="1"/>
      </w:tblPr>
      <w:tblGrid>
        <w:gridCol w:w="586"/>
        <w:gridCol w:w="50"/>
        <w:gridCol w:w="4593"/>
        <w:gridCol w:w="1078"/>
        <w:gridCol w:w="19"/>
        <w:gridCol w:w="1137"/>
        <w:gridCol w:w="14"/>
        <w:gridCol w:w="1258"/>
        <w:gridCol w:w="1081"/>
        <w:gridCol w:w="4044"/>
      </w:tblGrid>
      <w:tr w:rsidR="00DB509C" w:rsidRPr="00DB509C" w14:paraId="3984047F" w14:textId="77777777" w:rsidTr="00456E56">
        <w:trPr>
          <w:tblHeader/>
        </w:trPr>
        <w:tc>
          <w:tcPr>
            <w:tcW w:w="211" w:type="pct"/>
          </w:tcPr>
          <w:p w14:paraId="4B840C8E" w14:textId="77777777" w:rsidR="00983C5D" w:rsidRPr="00DB509C" w:rsidRDefault="00983C5D" w:rsidP="003422FE">
            <w:pPr>
              <w:pStyle w:val="Bd-1BodyText1"/>
              <w:ind w:left="0" w:firstLine="0"/>
              <w:rPr>
                <w:sz w:val="24"/>
                <w:szCs w:val="24"/>
                <w:lang w:val="en-US"/>
              </w:rPr>
            </w:pPr>
            <w:r w:rsidRPr="00DB509C">
              <w:rPr>
                <w:sz w:val="24"/>
                <w:szCs w:val="24"/>
                <w:lang w:val="en-US"/>
              </w:rPr>
              <w:t>No</w:t>
            </w:r>
          </w:p>
        </w:tc>
        <w:tc>
          <w:tcPr>
            <w:tcW w:w="1675" w:type="pct"/>
            <w:gridSpan w:val="2"/>
          </w:tcPr>
          <w:p w14:paraId="23E270B0" w14:textId="77777777" w:rsidR="00983C5D" w:rsidRPr="00DB509C" w:rsidRDefault="00983C5D" w:rsidP="003422FE">
            <w:pPr>
              <w:pStyle w:val="Bd-1BodyText1"/>
              <w:ind w:left="0" w:firstLine="0"/>
              <w:rPr>
                <w:sz w:val="24"/>
                <w:szCs w:val="24"/>
                <w:lang w:val="en-US"/>
              </w:rPr>
            </w:pPr>
            <w:r w:rsidRPr="00DB509C">
              <w:rPr>
                <w:sz w:val="24"/>
                <w:szCs w:val="24"/>
                <w:lang w:val="en-US"/>
              </w:rPr>
              <w:t>Field Name</w:t>
            </w:r>
          </w:p>
        </w:tc>
        <w:tc>
          <w:tcPr>
            <w:tcW w:w="396" w:type="pct"/>
            <w:gridSpan w:val="2"/>
          </w:tcPr>
          <w:p w14:paraId="47C09442" w14:textId="77777777" w:rsidR="00983C5D" w:rsidRPr="00DB509C" w:rsidRDefault="00983C5D" w:rsidP="003422FE">
            <w:pPr>
              <w:pStyle w:val="Bd-1BodyText1"/>
              <w:ind w:left="0" w:firstLine="0"/>
              <w:rPr>
                <w:sz w:val="24"/>
                <w:szCs w:val="24"/>
                <w:lang w:val="en-US"/>
              </w:rPr>
            </w:pPr>
            <w:r w:rsidRPr="00DB509C">
              <w:rPr>
                <w:sz w:val="24"/>
                <w:szCs w:val="24"/>
                <w:lang w:val="en-US"/>
              </w:rPr>
              <w:t>Data Type</w:t>
            </w:r>
          </w:p>
        </w:tc>
        <w:tc>
          <w:tcPr>
            <w:tcW w:w="410" w:type="pct"/>
          </w:tcPr>
          <w:p w14:paraId="42048AF5" w14:textId="77777777" w:rsidR="00983C5D" w:rsidRPr="00DB509C" w:rsidRDefault="00983C5D" w:rsidP="003422FE">
            <w:pPr>
              <w:pStyle w:val="Bd-1BodyText1"/>
              <w:ind w:left="0" w:firstLine="0"/>
              <w:rPr>
                <w:sz w:val="24"/>
                <w:szCs w:val="24"/>
                <w:lang w:val="en-US"/>
              </w:rPr>
            </w:pPr>
            <w:r w:rsidRPr="00DB509C">
              <w:rPr>
                <w:sz w:val="24"/>
                <w:szCs w:val="24"/>
                <w:lang w:val="en-US"/>
              </w:rPr>
              <w:t>Field Validation Rule</w:t>
            </w:r>
          </w:p>
        </w:tc>
        <w:tc>
          <w:tcPr>
            <w:tcW w:w="459" w:type="pct"/>
            <w:gridSpan w:val="2"/>
          </w:tcPr>
          <w:p w14:paraId="4353B0D2" w14:textId="77777777" w:rsidR="00983C5D" w:rsidRPr="00DB509C" w:rsidRDefault="00983C5D" w:rsidP="003422FE">
            <w:pPr>
              <w:pStyle w:val="Bd-1BodyText1"/>
              <w:ind w:left="0" w:firstLine="0"/>
              <w:rPr>
                <w:sz w:val="24"/>
                <w:szCs w:val="24"/>
                <w:lang w:val="en-US"/>
              </w:rPr>
            </w:pPr>
            <w:r w:rsidRPr="00DB509C">
              <w:rPr>
                <w:sz w:val="24"/>
                <w:szCs w:val="24"/>
                <w:lang w:val="en-US"/>
              </w:rPr>
              <w:t>Manadatory</w:t>
            </w:r>
          </w:p>
        </w:tc>
        <w:tc>
          <w:tcPr>
            <w:tcW w:w="390" w:type="pct"/>
          </w:tcPr>
          <w:p w14:paraId="7CB33DA1" w14:textId="77777777" w:rsidR="00983C5D" w:rsidRPr="00DB509C" w:rsidRDefault="00983C5D" w:rsidP="003422FE">
            <w:pPr>
              <w:pStyle w:val="Bd-1BodyText1"/>
              <w:ind w:left="0" w:firstLine="0"/>
              <w:rPr>
                <w:sz w:val="24"/>
                <w:szCs w:val="24"/>
                <w:lang w:val="en-US"/>
              </w:rPr>
            </w:pPr>
            <w:r w:rsidRPr="00DB509C">
              <w:rPr>
                <w:sz w:val="24"/>
                <w:szCs w:val="24"/>
                <w:lang w:val="en-US"/>
              </w:rPr>
              <w:t>Default Value</w:t>
            </w:r>
          </w:p>
        </w:tc>
        <w:tc>
          <w:tcPr>
            <w:tcW w:w="1459" w:type="pct"/>
          </w:tcPr>
          <w:p w14:paraId="0350456C" w14:textId="77777777" w:rsidR="00983C5D" w:rsidRPr="00DB509C" w:rsidRDefault="00983C5D" w:rsidP="003422FE">
            <w:pPr>
              <w:pStyle w:val="Bd-1BodyText1"/>
              <w:ind w:left="0" w:firstLine="0"/>
              <w:rPr>
                <w:sz w:val="24"/>
                <w:szCs w:val="24"/>
                <w:lang w:val="en-US"/>
              </w:rPr>
            </w:pPr>
            <w:r w:rsidRPr="00DB509C">
              <w:rPr>
                <w:sz w:val="24"/>
                <w:szCs w:val="24"/>
                <w:lang w:val="en-US"/>
              </w:rPr>
              <w:t>Remark</w:t>
            </w:r>
          </w:p>
        </w:tc>
      </w:tr>
      <w:tr w:rsidR="00DB509C" w:rsidRPr="00DB509C" w14:paraId="6776988B" w14:textId="77777777" w:rsidTr="00456E56">
        <w:trPr>
          <w:tblHeader/>
        </w:trPr>
        <w:tc>
          <w:tcPr>
            <w:tcW w:w="5000" w:type="pct"/>
            <w:gridSpan w:val="10"/>
          </w:tcPr>
          <w:p w14:paraId="35D5D5C4" w14:textId="3B3334B9" w:rsidR="00BD498B" w:rsidRPr="00DB509C" w:rsidRDefault="00BD498B" w:rsidP="003422FE">
            <w:pPr>
              <w:pStyle w:val="Bd-1BodyText1"/>
              <w:ind w:left="0" w:firstLine="0"/>
              <w:rPr>
                <w:sz w:val="24"/>
                <w:szCs w:val="24"/>
                <w:lang w:val="en-US"/>
              </w:rPr>
            </w:pPr>
            <w:r w:rsidRPr="00DB509C">
              <w:rPr>
                <w:b/>
                <w:i/>
                <w:sz w:val="24"/>
                <w:szCs w:val="24"/>
                <w:lang w:val="en-US"/>
              </w:rPr>
              <w:t>Banner tại màn home</w:t>
            </w:r>
            <w:r w:rsidRPr="00DB509C">
              <w:rPr>
                <w:sz w:val="24"/>
                <w:szCs w:val="24"/>
                <w:lang w:val="en-US"/>
              </w:rPr>
              <w:t xml:space="preserve"> </w:t>
            </w:r>
            <w:r w:rsidRPr="00DB509C">
              <w:rPr>
                <w:noProof/>
                <w:sz w:val="24"/>
                <w:szCs w:val="24"/>
                <w:lang w:val="en-US"/>
              </w:rPr>
              <w:drawing>
                <wp:inline distT="0" distB="0" distL="0" distR="0" wp14:anchorId="0516E873" wp14:editId="139FCA43">
                  <wp:extent cx="2194671" cy="7442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59539" cy="766278"/>
                          </a:xfrm>
                          <a:prstGeom prst="rect">
                            <a:avLst/>
                          </a:prstGeom>
                        </pic:spPr>
                      </pic:pic>
                    </a:graphicData>
                  </a:graphic>
                </wp:inline>
              </w:drawing>
            </w:r>
          </w:p>
        </w:tc>
      </w:tr>
      <w:tr w:rsidR="00DB509C" w:rsidRPr="00DB509C" w14:paraId="7555FC67" w14:textId="77777777" w:rsidTr="00456E56">
        <w:trPr>
          <w:tblHeader/>
        </w:trPr>
        <w:tc>
          <w:tcPr>
            <w:tcW w:w="211" w:type="pct"/>
          </w:tcPr>
          <w:p w14:paraId="1909EF60" w14:textId="77777777" w:rsidR="00983C5D" w:rsidRPr="00DB509C" w:rsidRDefault="00983C5D" w:rsidP="006550D2">
            <w:pPr>
              <w:pStyle w:val="Bd-1BodyText1"/>
              <w:numPr>
                <w:ilvl w:val="0"/>
                <w:numId w:val="85"/>
              </w:numPr>
              <w:rPr>
                <w:sz w:val="24"/>
                <w:szCs w:val="24"/>
                <w:lang w:val="en-US"/>
              </w:rPr>
            </w:pPr>
          </w:p>
        </w:tc>
        <w:tc>
          <w:tcPr>
            <w:tcW w:w="1675" w:type="pct"/>
            <w:gridSpan w:val="2"/>
          </w:tcPr>
          <w:p w14:paraId="2D30F5CA" w14:textId="71F83687" w:rsidR="00983C5D" w:rsidRPr="00DB509C" w:rsidRDefault="00983C5D" w:rsidP="008D7101">
            <w:pPr>
              <w:pStyle w:val="Bd-1BodyText1"/>
              <w:ind w:left="0" w:firstLine="0"/>
              <w:jc w:val="left"/>
              <w:rPr>
                <w:sz w:val="24"/>
                <w:szCs w:val="24"/>
                <w:lang w:val="en-US"/>
              </w:rPr>
            </w:pPr>
            <w:r w:rsidRPr="00DB509C">
              <w:rPr>
                <w:sz w:val="24"/>
                <w:szCs w:val="24"/>
                <w:lang w:val="en-US"/>
              </w:rPr>
              <w:t xml:space="preserve">5 phút đăng ký, mở thẻ tín dụng như ý! </w:t>
            </w:r>
            <w:r w:rsidRPr="00DB509C">
              <w:rPr>
                <w:rFonts w:ascii="Segoe UI Symbol" w:hAnsi="Segoe UI Symbol" w:cs="Segoe UI Symbol"/>
                <w:sz w:val="24"/>
                <w:szCs w:val="24"/>
                <w:lang w:val="en-US"/>
              </w:rPr>
              <w:t>💜</w:t>
            </w:r>
          </w:p>
        </w:tc>
        <w:tc>
          <w:tcPr>
            <w:tcW w:w="396" w:type="pct"/>
            <w:gridSpan w:val="2"/>
          </w:tcPr>
          <w:p w14:paraId="47B1AE6D" w14:textId="18DD3930" w:rsidR="00983C5D" w:rsidRPr="00DB509C" w:rsidRDefault="00983C5D" w:rsidP="003422FE">
            <w:pPr>
              <w:pStyle w:val="Bd-1BodyText1"/>
              <w:ind w:left="0" w:firstLine="0"/>
              <w:rPr>
                <w:sz w:val="24"/>
                <w:szCs w:val="24"/>
                <w:lang w:val="en-US"/>
              </w:rPr>
            </w:pPr>
            <w:r w:rsidRPr="00DB509C">
              <w:rPr>
                <w:sz w:val="24"/>
                <w:szCs w:val="24"/>
                <w:lang w:val="en-US"/>
              </w:rPr>
              <w:t>Text</w:t>
            </w:r>
          </w:p>
        </w:tc>
        <w:tc>
          <w:tcPr>
            <w:tcW w:w="410" w:type="pct"/>
          </w:tcPr>
          <w:p w14:paraId="067D77CC" w14:textId="028AC7A7" w:rsidR="00983C5D" w:rsidRPr="00DB509C" w:rsidRDefault="00983C5D" w:rsidP="003422FE">
            <w:pPr>
              <w:pStyle w:val="Bd-1BodyText1"/>
              <w:ind w:left="0" w:firstLine="0"/>
              <w:rPr>
                <w:sz w:val="24"/>
                <w:szCs w:val="24"/>
                <w:lang w:val="en-US"/>
              </w:rPr>
            </w:pPr>
            <w:r w:rsidRPr="00DB509C">
              <w:rPr>
                <w:sz w:val="24"/>
                <w:szCs w:val="24"/>
                <w:lang w:val="en-US"/>
              </w:rPr>
              <w:t>N/A</w:t>
            </w:r>
          </w:p>
        </w:tc>
        <w:tc>
          <w:tcPr>
            <w:tcW w:w="459" w:type="pct"/>
            <w:gridSpan w:val="2"/>
          </w:tcPr>
          <w:p w14:paraId="16698BAD" w14:textId="621C63A2" w:rsidR="00983C5D" w:rsidRPr="00DB509C" w:rsidRDefault="00983C5D" w:rsidP="003422FE">
            <w:pPr>
              <w:pStyle w:val="Bd-1BodyText1"/>
              <w:ind w:left="0" w:firstLine="0"/>
              <w:rPr>
                <w:sz w:val="24"/>
                <w:szCs w:val="24"/>
                <w:lang w:val="en-US"/>
              </w:rPr>
            </w:pPr>
            <w:r w:rsidRPr="00DB509C">
              <w:rPr>
                <w:sz w:val="24"/>
                <w:szCs w:val="24"/>
                <w:lang w:val="en-US"/>
              </w:rPr>
              <w:t>Y</w:t>
            </w:r>
          </w:p>
        </w:tc>
        <w:tc>
          <w:tcPr>
            <w:tcW w:w="390" w:type="pct"/>
          </w:tcPr>
          <w:p w14:paraId="6A203906" w14:textId="5B4B94A1" w:rsidR="00983C5D" w:rsidRPr="00DB509C" w:rsidRDefault="00983C5D" w:rsidP="003422FE">
            <w:pPr>
              <w:pStyle w:val="Bd-1BodyText1"/>
              <w:ind w:left="0" w:firstLine="0"/>
              <w:rPr>
                <w:sz w:val="24"/>
                <w:szCs w:val="24"/>
                <w:lang w:val="en-US"/>
              </w:rPr>
            </w:pPr>
            <w:r w:rsidRPr="00DB509C">
              <w:rPr>
                <w:sz w:val="24"/>
                <w:szCs w:val="24"/>
                <w:lang w:val="en-US"/>
              </w:rPr>
              <w:t>N/A</w:t>
            </w:r>
          </w:p>
        </w:tc>
        <w:tc>
          <w:tcPr>
            <w:tcW w:w="1459" w:type="pct"/>
          </w:tcPr>
          <w:p w14:paraId="12878DC2" w14:textId="71A02483" w:rsidR="00983C5D" w:rsidRPr="00DB509C" w:rsidRDefault="00983C5D" w:rsidP="003422FE">
            <w:pPr>
              <w:pStyle w:val="Bd-1BodyText1"/>
              <w:ind w:left="0" w:firstLine="0"/>
              <w:rPr>
                <w:sz w:val="24"/>
                <w:szCs w:val="24"/>
                <w:lang w:val="en-US"/>
              </w:rPr>
            </w:pPr>
          </w:p>
        </w:tc>
      </w:tr>
      <w:tr w:rsidR="00DB509C" w:rsidRPr="00DB509C" w14:paraId="249F7B08" w14:textId="77777777" w:rsidTr="00456E56">
        <w:trPr>
          <w:tblHeader/>
        </w:trPr>
        <w:tc>
          <w:tcPr>
            <w:tcW w:w="211" w:type="pct"/>
          </w:tcPr>
          <w:p w14:paraId="7CD8F8C0" w14:textId="77777777" w:rsidR="00983C5D" w:rsidRPr="00DB509C" w:rsidRDefault="00983C5D" w:rsidP="006550D2">
            <w:pPr>
              <w:pStyle w:val="Bd-1BodyText1"/>
              <w:numPr>
                <w:ilvl w:val="0"/>
                <w:numId w:val="85"/>
              </w:numPr>
              <w:rPr>
                <w:sz w:val="24"/>
                <w:szCs w:val="24"/>
                <w:lang w:val="en-US"/>
              </w:rPr>
            </w:pPr>
          </w:p>
        </w:tc>
        <w:tc>
          <w:tcPr>
            <w:tcW w:w="1675" w:type="pct"/>
            <w:gridSpan w:val="2"/>
          </w:tcPr>
          <w:p w14:paraId="2ACBD5DD" w14:textId="0A129AF5" w:rsidR="00983C5D" w:rsidRPr="00DB509C" w:rsidRDefault="00983C5D" w:rsidP="008A7B8A">
            <w:pPr>
              <w:pStyle w:val="Bd-1BodyText1"/>
              <w:ind w:left="0" w:firstLine="0"/>
              <w:jc w:val="left"/>
              <w:rPr>
                <w:sz w:val="24"/>
                <w:szCs w:val="24"/>
                <w:lang w:val="en-US"/>
              </w:rPr>
            </w:pPr>
            <w:r w:rsidRPr="00DB509C">
              <w:rPr>
                <w:noProof/>
                <w:sz w:val="24"/>
                <w:szCs w:val="24"/>
                <w:lang w:val="en-US"/>
              </w:rPr>
              <w:drawing>
                <wp:inline distT="0" distB="0" distL="0" distR="0" wp14:anchorId="06CF61CE" wp14:editId="23F10053">
                  <wp:extent cx="871870" cy="1195063"/>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76623" cy="1201578"/>
                          </a:xfrm>
                          <a:prstGeom prst="rect">
                            <a:avLst/>
                          </a:prstGeom>
                        </pic:spPr>
                      </pic:pic>
                    </a:graphicData>
                  </a:graphic>
                </wp:inline>
              </w:drawing>
            </w:r>
          </w:p>
        </w:tc>
        <w:tc>
          <w:tcPr>
            <w:tcW w:w="396" w:type="pct"/>
            <w:gridSpan w:val="2"/>
          </w:tcPr>
          <w:p w14:paraId="4A1D2921" w14:textId="53CA4588" w:rsidR="00983C5D" w:rsidRPr="00DB509C" w:rsidRDefault="00983C5D" w:rsidP="008A7B8A">
            <w:pPr>
              <w:pStyle w:val="Bd-1BodyText1"/>
              <w:ind w:left="0" w:firstLine="0"/>
              <w:rPr>
                <w:sz w:val="24"/>
                <w:szCs w:val="24"/>
                <w:lang w:val="en-US"/>
              </w:rPr>
            </w:pPr>
            <w:r w:rsidRPr="00DB509C">
              <w:rPr>
                <w:sz w:val="24"/>
                <w:szCs w:val="24"/>
                <w:lang w:val="en-US"/>
              </w:rPr>
              <w:t>Image</w:t>
            </w:r>
          </w:p>
        </w:tc>
        <w:tc>
          <w:tcPr>
            <w:tcW w:w="410" w:type="pct"/>
          </w:tcPr>
          <w:p w14:paraId="5BBFC55B" w14:textId="3F1252E6"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459" w:type="pct"/>
            <w:gridSpan w:val="2"/>
          </w:tcPr>
          <w:p w14:paraId="67032340" w14:textId="3D031553" w:rsidR="00983C5D" w:rsidRPr="00DB509C" w:rsidRDefault="00983C5D" w:rsidP="008A7B8A">
            <w:pPr>
              <w:pStyle w:val="Bd-1BodyText1"/>
              <w:ind w:left="0" w:firstLine="0"/>
              <w:rPr>
                <w:sz w:val="24"/>
                <w:szCs w:val="24"/>
                <w:lang w:val="en-US"/>
              </w:rPr>
            </w:pPr>
            <w:r w:rsidRPr="00DB509C">
              <w:rPr>
                <w:sz w:val="24"/>
                <w:szCs w:val="24"/>
                <w:lang w:val="en-US"/>
              </w:rPr>
              <w:t>Y</w:t>
            </w:r>
          </w:p>
        </w:tc>
        <w:tc>
          <w:tcPr>
            <w:tcW w:w="390" w:type="pct"/>
          </w:tcPr>
          <w:p w14:paraId="7E6C3D5D" w14:textId="3A55EDD7"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1459" w:type="pct"/>
          </w:tcPr>
          <w:p w14:paraId="197B274D" w14:textId="77777777" w:rsidR="00983C5D" w:rsidRPr="00DB509C" w:rsidRDefault="00983C5D" w:rsidP="008A7B8A">
            <w:pPr>
              <w:pStyle w:val="Bd-1BodyText1"/>
              <w:ind w:left="0" w:firstLine="0"/>
              <w:rPr>
                <w:sz w:val="24"/>
                <w:szCs w:val="24"/>
                <w:lang w:val="en-US"/>
              </w:rPr>
            </w:pPr>
          </w:p>
        </w:tc>
      </w:tr>
      <w:tr w:rsidR="00DB509C" w:rsidRPr="00DB509C" w14:paraId="11D4D972" w14:textId="77777777" w:rsidTr="00456E56">
        <w:trPr>
          <w:tblHeader/>
        </w:trPr>
        <w:tc>
          <w:tcPr>
            <w:tcW w:w="211" w:type="pct"/>
          </w:tcPr>
          <w:p w14:paraId="7EC0ECB5" w14:textId="77777777" w:rsidR="00983C5D" w:rsidRPr="00DB509C" w:rsidRDefault="00983C5D" w:rsidP="006550D2">
            <w:pPr>
              <w:pStyle w:val="Bd-1BodyText1"/>
              <w:numPr>
                <w:ilvl w:val="0"/>
                <w:numId w:val="85"/>
              </w:numPr>
              <w:rPr>
                <w:sz w:val="24"/>
                <w:szCs w:val="24"/>
                <w:lang w:val="en-US"/>
              </w:rPr>
            </w:pPr>
          </w:p>
        </w:tc>
        <w:tc>
          <w:tcPr>
            <w:tcW w:w="1675" w:type="pct"/>
            <w:gridSpan w:val="2"/>
          </w:tcPr>
          <w:p w14:paraId="4A45CE2B" w14:textId="44B66DAA" w:rsidR="00983C5D" w:rsidRPr="00DB509C" w:rsidRDefault="00983C5D" w:rsidP="008A7B8A">
            <w:pPr>
              <w:pStyle w:val="Bd-1BodyText1"/>
              <w:ind w:left="0" w:firstLine="0"/>
              <w:jc w:val="left"/>
              <w:rPr>
                <w:sz w:val="24"/>
                <w:szCs w:val="24"/>
                <w:lang w:val="en-US"/>
              </w:rPr>
            </w:pPr>
            <w:r w:rsidRPr="00DB509C">
              <w:rPr>
                <w:sz w:val="24"/>
                <w:szCs w:val="24"/>
                <w:lang w:val="en-US"/>
              </w:rPr>
              <w:t>Đăng ký online 100%, thẻ giao tận nhà, hạn mức lên tới 50 triệu đồng!</w:t>
            </w:r>
          </w:p>
        </w:tc>
        <w:tc>
          <w:tcPr>
            <w:tcW w:w="396" w:type="pct"/>
            <w:gridSpan w:val="2"/>
          </w:tcPr>
          <w:p w14:paraId="33BDB41E" w14:textId="08EF36CE" w:rsidR="00983C5D" w:rsidRPr="00DB509C" w:rsidRDefault="00983C5D" w:rsidP="008A7B8A">
            <w:pPr>
              <w:pStyle w:val="Bd-1BodyText1"/>
              <w:ind w:left="0" w:firstLine="0"/>
              <w:rPr>
                <w:sz w:val="24"/>
                <w:szCs w:val="24"/>
                <w:lang w:val="en-US"/>
              </w:rPr>
            </w:pPr>
            <w:r w:rsidRPr="00DB509C">
              <w:rPr>
                <w:sz w:val="24"/>
                <w:szCs w:val="24"/>
                <w:lang w:val="en-US"/>
              </w:rPr>
              <w:t>Text</w:t>
            </w:r>
          </w:p>
        </w:tc>
        <w:tc>
          <w:tcPr>
            <w:tcW w:w="410" w:type="pct"/>
          </w:tcPr>
          <w:p w14:paraId="0FB3B8C5" w14:textId="3B92180C"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459" w:type="pct"/>
            <w:gridSpan w:val="2"/>
          </w:tcPr>
          <w:p w14:paraId="7CC4172F" w14:textId="40B8563B" w:rsidR="00983C5D" w:rsidRPr="00DB509C" w:rsidRDefault="00983C5D" w:rsidP="008A7B8A">
            <w:pPr>
              <w:pStyle w:val="Bd-1BodyText1"/>
              <w:ind w:left="0" w:firstLine="0"/>
              <w:rPr>
                <w:sz w:val="24"/>
                <w:szCs w:val="24"/>
                <w:lang w:val="en-US"/>
              </w:rPr>
            </w:pPr>
            <w:r w:rsidRPr="00DB509C">
              <w:rPr>
                <w:sz w:val="24"/>
                <w:szCs w:val="24"/>
                <w:lang w:val="en-US"/>
              </w:rPr>
              <w:t>Y</w:t>
            </w:r>
          </w:p>
        </w:tc>
        <w:tc>
          <w:tcPr>
            <w:tcW w:w="390" w:type="pct"/>
          </w:tcPr>
          <w:p w14:paraId="09BA5A11" w14:textId="52026D36"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1459" w:type="pct"/>
          </w:tcPr>
          <w:p w14:paraId="4D1DF88B" w14:textId="77777777" w:rsidR="00983C5D" w:rsidRPr="00DB509C" w:rsidRDefault="00983C5D" w:rsidP="008A7B8A">
            <w:pPr>
              <w:pStyle w:val="Bd-1BodyText1"/>
              <w:ind w:left="0" w:firstLine="0"/>
              <w:rPr>
                <w:sz w:val="24"/>
                <w:szCs w:val="24"/>
                <w:lang w:val="en-US"/>
              </w:rPr>
            </w:pPr>
          </w:p>
        </w:tc>
      </w:tr>
      <w:tr w:rsidR="00DB509C" w:rsidRPr="00DB509C" w14:paraId="19EA726C" w14:textId="77777777" w:rsidTr="00456E56">
        <w:trPr>
          <w:tblHeader/>
        </w:trPr>
        <w:tc>
          <w:tcPr>
            <w:tcW w:w="211" w:type="pct"/>
          </w:tcPr>
          <w:p w14:paraId="2DA6A1F0" w14:textId="77777777" w:rsidR="00983C5D" w:rsidRPr="00DB509C" w:rsidRDefault="00983C5D" w:rsidP="006550D2">
            <w:pPr>
              <w:pStyle w:val="Bd-1BodyText1"/>
              <w:numPr>
                <w:ilvl w:val="0"/>
                <w:numId w:val="85"/>
              </w:numPr>
              <w:rPr>
                <w:sz w:val="24"/>
                <w:szCs w:val="24"/>
                <w:lang w:val="en-US"/>
              </w:rPr>
            </w:pPr>
          </w:p>
        </w:tc>
        <w:tc>
          <w:tcPr>
            <w:tcW w:w="1675" w:type="pct"/>
            <w:gridSpan w:val="2"/>
          </w:tcPr>
          <w:p w14:paraId="6C9F3E84" w14:textId="530BEC54" w:rsidR="00983C5D" w:rsidRPr="00DB509C" w:rsidRDefault="00983C5D" w:rsidP="008A7B8A">
            <w:pPr>
              <w:pStyle w:val="Bd-1BodyText1"/>
              <w:ind w:left="0" w:firstLine="0"/>
              <w:jc w:val="left"/>
              <w:rPr>
                <w:sz w:val="24"/>
                <w:szCs w:val="24"/>
                <w:lang w:val="en-US"/>
              </w:rPr>
            </w:pPr>
            <w:r w:rsidRPr="00DB509C">
              <w:rPr>
                <w:sz w:val="24"/>
                <w:szCs w:val="24"/>
                <w:lang w:val="en-US"/>
              </w:rPr>
              <w:t>Mở thẻ ngay</w:t>
            </w:r>
          </w:p>
        </w:tc>
        <w:tc>
          <w:tcPr>
            <w:tcW w:w="396" w:type="pct"/>
            <w:gridSpan w:val="2"/>
          </w:tcPr>
          <w:p w14:paraId="63523FA2" w14:textId="6EF1F04A" w:rsidR="00983C5D" w:rsidRPr="00DB509C" w:rsidRDefault="00983C5D" w:rsidP="008A7B8A">
            <w:pPr>
              <w:pStyle w:val="Bd-1BodyText1"/>
              <w:ind w:left="0" w:firstLine="0"/>
              <w:rPr>
                <w:sz w:val="24"/>
                <w:szCs w:val="24"/>
                <w:lang w:val="en-US"/>
              </w:rPr>
            </w:pPr>
            <w:r w:rsidRPr="00DB509C">
              <w:rPr>
                <w:sz w:val="24"/>
                <w:szCs w:val="24"/>
                <w:lang w:val="en-US"/>
              </w:rPr>
              <w:t>Hyperlink</w:t>
            </w:r>
          </w:p>
        </w:tc>
        <w:tc>
          <w:tcPr>
            <w:tcW w:w="410" w:type="pct"/>
          </w:tcPr>
          <w:p w14:paraId="65601812" w14:textId="2463A89E"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459" w:type="pct"/>
            <w:gridSpan w:val="2"/>
          </w:tcPr>
          <w:p w14:paraId="32884BCC" w14:textId="73D81525" w:rsidR="00983C5D" w:rsidRPr="00DB509C" w:rsidRDefault="00983C5D" w:rsidP="008A7B8A">
            <w:pPr>
              <w:pStyle w:val="Bd-1BodyText1"/>
              <w:ind w:left="0" w:firstLine="0"/>
              <w:rPr>
                <w:sz w:val="24"/>
                <w:szCs w:val="24"/>
                <w:lang w:val="en-US"/>
              </w:rPr>
            </w:pPr>
            <w:r w:rsidRPr="00DB509C">
              <w:rPr>
                <w:sz w:val="24"/>
                <w:szCs w:val="24"/>
                <w:lang w:val="en-US"/>
              </w:rPr>
              <w:t>Y</w:t>
            </w:r>
          </w:p>
        </w:tc>
        <w:tc>
          <w:tcPr>
            <w:tcW w:w="390" w:type="pct"/>
          </w:tcPr>
          <w:p w14:paraId="31D0A21C" w14:textId="091627BF" w:rsidR="00983C5D" w:rsidRPr="00DB509C" w:rsidRDefault="00983C5D" w:rsidP="008A7B8A">
            <w:pPr>
              <w:pStyle w:val="Bd-1BodyText1"/>
              <w:ind w:left="0" w:firstLine="0"/>
              <w:rPr>
                <w:sz w:val="24"/>
                <w:szCs w:val="24"/>
                <w:lang w:val="en-US"/>
              </w:rPr>
            </w:pPr>
            <w:r w:rsidRPr="00DB509C">
              <w:rPr>
                <w:sz w:val="24"/>
                <w:szCs w:val="24"/>
                <w:lang w:val="en-US"/>
              </w:rPr>
              <w:t>N/A</w:t>
            </w:r>
          </w:p>
        </w:tc>
        <w:tc>
          <w:tcPr>
            <w:tcW w:w="1459" w:type="pct"/>
          </w:tcPr>
          <w:p w14:paraId="6960A74A" w14:textId="00476737" w:rsidR="00983C5D" w:rsidRPr="00DB509C" w:rsidRDefault="00983C5D" w:rsidP="002F2AAB">
            <w:pPr>
              <w:pStyle w:val="SNormalText"/>
            </w:pPr>
            <w:r w:rsidRPr="00DB509C">
              <w:t xml:space="preserve">Khi NSD ấn [Mở thẻ ngay] </w:t>
            </w:r>
            <w:r w:rsidRPr="00DB509C">
              <w:sym w:font="Wingdings" w:char="F0E0"/>
            </w:r>
            <w:r w:rsidRPr="00DB509C">
              <w:t xml:space="preserve"> HT gọi service kiểm tra CIF chưa có thẻ tín dụng hoặc có thẻ tín dụng đang ở trạ</w:t>
            </w:r>
            <w:r w:rsidR="00A36DD8" w:rsidRPr="00DB509C">
              <w:t>ng thái đóng</w:t>
            </w:r>
          </w:p>
          <w:p w14:paraId="1B41E08B" w14:textId="2810537A" w:rsidR="00983C5D" w:rsidRPr="00DB509C" w:rsidRDefault="00983C5D" w:rsidP="002F2AAB">
            <w:pPr>
              <w:pStyle w:val="SNormalText"/>
            </w:pPr>
            <w:r w:rsidRPr="00DB509C">
              <w:t>Nếu hợp lệ thì hiển thị MH giới thiệu thông tin thẻ tín dụng</w:t>
            </w:r>
          </w:p>
          <w:p w14:paraId="155F4365" w14:textId="15158DBD" w:rsidR="00983C5D" w:rsidRPr="00DB509C" w:rsidRDefault="00983C5D" w:rsidP="002F2AAB">
            <w:pPr>
              <w:pStyle w:val="SNormalText"/>
            </w:pPr>
            <w:r w:rsidRPr="00DB509C">
              <w:t>Nếu không hợp lệ: hiển thị thông báo:</w:t>
            </w:r>
          </w:p>
          <w:p w14:paraId="76EB49C6" w14:textId="7F9A893D" w:rsidR="00983C5D" w:rsidRPr="00DB509C" w:rsidRDefault="00983C5D" w:rsidP="002F2AAB">
            <w:pPr>
              <w:pStyle w:val="SNormalText"/>
            </w:pPr>
            <w:r w:rsidRPr="00DB509C">
              <w:drawing>
                <wp:inline distT="0" distB="0" distL="0" distR="0" wp14:anchorId="668FE0E5" wp14:editId="4F5F3879">
                  <wp:extent cx="1669774" cy="1004525"/>
                  <wp:effectExtent l="0" t="0" r="698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88435" cy="1015752"/>
                          </a:xfrm>
                          <a:prstGeom prst="rect">
                            <a:avLst/>
                          </a:prstGeom>
                        </pic:spPr>
                      </pic:pic>
                    </a:graphicData>
                  </a:graphic>
                </wp:inline>
              </w:drawing>
            </w:r>
          </w:p>
          <w:p w14:paraId="76B85D91" w14:textId="1616B764" w:rsidR="00983C5D" w:rsidRPr="00DB509C" w:rsidRDefault="0075352C" w:rsidP="002F2AAB">
            <w:pPr>
              <w:pStyle w:val="SNormalText"/>
            </w:pPr>
            <w:r w:rsidRPr="00DB509C">
              <w:t>Ấ</w:t>
            </w:r>
            <w:r w:rsidR="00983C5D" w:rsidRPr="00DB509C">
              <w:t>n button Tôi đã hiểu: tắt pop up, giữ nguyên màn hình hiện tại</w:t>
            </w:r>
            <w:r w:rsidR="000E781C" w:rsidRPr="00DB509C">
              <w:t xml:space="preserve"> (màn hình giới thiệu thẻ tín dụng)</w:t>
            </w:r>
          </w:p>
        </w:tc>
      </w:tr>
      <w:tr w:rsidR="00DB509C" w:rsidRPr="00DB509C" w14:paraId="206CAF05" w14:textId="77777777" w:rsidTr="00456E56">
        <w:trPr>
          <w:tblHeader/>
        </w:trPr>
        <w:tc>
          <w:tcPr>
            <w:tcW w:w="5000" w:type="pct"/>
            <w:gridSpan w:val="10"/>
          </w:tcPr>
          <w:p w14:paraId="517C1634" w14:textId="1AE12CE8" w:rsidR="006857BD" w:rsidRPr="00DB509C" w:rsidRDefault="006857BD" w:rsidP="002F2AAB">
            <w:pPr>
              <w:pStyle w:val="SNormalText"/>
            </w:pPr>
            <w:r w:rsidRPr="00DB509C">
              <w:t xml:space="preserve">Pop up Mở thẻ tín dụng </w:t>
            </w:r>
            <w:r w:rsidRPr="00DB509C">
              <w:drawing>
                <wp:inline distT="0" distB="0" distL="0" distR="0" wp14:anchorId="4D661A9C" wp14:editId="554F57DA">
                  <wp:extent cx="1488118" cy="13928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21897" cy="1424482"/>
                          </a:xfrm>
                          <a:prstGeom prst="rect">
                            <a:avLst/>
                          </a:prstGeom>
                        </pic:spPr>
                      </pic:pic>
                    </a:graphicData>
                  </a:graphic>
                </wp:inline>
              </w:drawing>
            </w:r>
          </w:p>
        </w:tc>
      </w:tr>
      <w:tr w:rsidR="00DB509C" w:rsidRPr="00DB509C" w14:paraId="6F67FDBB" w14:textId="77777777" w:rsidTr="00456E56">
        <w:trPr>
          <w:tblHeader/>
        </w:trPr>
        <w:tc>
          <w:tcPr>
            <w:tcW w:w="211" w:type="pct"/>
          </w:tcPr>
          <w:p w14:paraId="29E0E6F5" w14:textId="77777777" w:rsidR="006857BD" w:rsidRPr="00DB509C" w:rsidRDefault="006857BD" w:rsidP="00253894">
            <w:pPr>
              <w:pStyle w:val="Bd-1BodyText1"/>
              <w:ind w:left="0" w:firstLine="0"/>
              <w:rPr>
                <w:sz w:val="24"/>
                <w:szCs w:val="24"/>
                <w:lang w:val="en-US"/>
              </w:rPr>
            </w:pPr>
          </w:p>
        </w:tc>
        <w:tc>
          <w:tcPr>
            <w:tcW w:w="1675" w:type="pct"/>
            <w:gridSpan w:val="2"/>
          </w:tcPr>
          <w:p w14:paraId="340907D7" w14:textId="45551C28" w:rsidR="006857BD" w:rsidRPr="00DB509C" w:rsidRDefault="006857BD" w:rsidP="00253894">
            <w:pPr>
              <w:pStyle w:val="Bd-1BodyText1"/>
              <w:ind w:left="0" w:firstLine="0"/>
              <w:jc w:val="left"/>
              <w:rPr>
                <w:sz w:val="24"/>
                <w:szCs w:val="24"/>
                <w:lang w:val="en-US"/>
              </w:rPr>
            </w:pPr>
            <w:r w:rsidRPr="00DB509C">
              <w:rPr>
                <w:noProof/>
                <w:sz w:val="24"/>
                <w:szCs w:val="24"/>
                <w:lang w:val="en-US"/>
              </w:rPr>
              <w:drawing>
                <wp:inline distT="0" distB="0" distL="0" distR="0" wp14:anchorId="6D25FE60" wp14:editId="75089679">
                  <wp:extent cx="1538333" cy="871268"/>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56566" cy="881595"/>
                          </a:xfrm>
                          <a:prstGeom prst="rect">
                            <a:avLst/>
                          </a:prstGeom>
                        </pic:spPr>
                      </pic:pic>
                    </a:graphicData>
                  </a:graphic>
                </wp:inline>
              </w:drawing>
            </w:r>
          </w:p>
        </w:tc>
        <w:tc>
          <w:tcPr>
            <w:tcW w:w="396" w:type="pct"/>
            <w:gridSpan w:val="2"/>
          </w:tcPr>
          <w:p w14:paraId="697A4008" w14:textId="10CB6A9F" w:rsidR="006857BD" w:rsidRPr="00DB509C" w:rsidRDefault="006857BD" w:rsidP="00253894">
            <w:pPr>
              <w:pStyle w:val="Bd-1BodyText1"/>
              <w:ind w:left="0" w:firstLine="0"/>
              <w:rPr>
                <w:sz w:val="24"/>
                <w:szCs w:val="24"/>
                <w:lang w:val="en-US"/>
              </w:rPr>
            </w:pPr>
            <w:r w:rsidRPr="00DB509C">
              <w:rPr>
                <w:sz w:val="24"/>
                <w:szCs w:val="24"/>
                <w:lang w:val="en-US"/>
              </w:rPr>
              <w:t>Image</w:t>
            </w:r>
          </w:p>
        </w:tc>
        <w:tc>
          <w:tcPr>
            <w:tcW w:w="410" w:type="pct"/>
          </w:tcPr>
          <w:p w14:paraId="11F76793" w14:textId="77AE93B8" w:rsidR="006857BD" w:rsidRPr="00DB509C" w:rsidRDefault="006857BD" w:rsidP="00253894">
            <w:pPr>
              <w:pStyle w:val="Bd-1BodyText1"/>
              <w:ind w:left="0" w:firstLine="0"/>
              <w:rPr>
                <w:sz w:val="24"/>
                <w:szCs w:val="24"/>
                <w:lang w:val="en-US"/>
              </w:rPr>
            </w:pPr>
            <w:r w:rsidRPr="00DB509C">
              <w:rPr>
                <w:sz w:val="24"/>
                <w:szCs w:val="24"/>
                <w:lang w:val="en-US"/>
              </w:rPr>
              <w:t>N/A</w:t>
            </w:r>
          </w:p>
        </w:tc>
        <w:tc>
          <w:tcPr>
            <w:tcW w:w="459" w:type="pct"/>
            <w:gridSpan w:val="2"/>
          </w:tcPr>
          <w:p w14:paraId="5B4D1EC2" w14:textId="7F65FF4A" w:rsidR="006857BD" w:rsidRPr="00DB509C" w:rsidRDefault="006857BD" w:rsidP="00253894">
            <w:pPr>
              <w:pStyle w:val="Bd-1BodyText1"/>
              <w:ind w:left="0" w:firstLine="0"/>
              <w:rPr>
                <w:sz w:val="24"/>
                <w:szCs w:val="24"/>
                <w:lang w:val="en-US"/>
              </w:rPr>
            </w:pPr>
            <w:r w:rsidRPr="00DB509C">
              <w:rPr>
                <w:sz w:val="24"/>
                <w:szCs w:val="24"/>
                <w:lang w:val="en-US"/>
              </w:rPr>
              <w:t>Y</w:t>
            </w:r>
          </w:p>
        </w:tc>
        <w:tc>
          <w:tcPr>
            <w:tcW w:w="390" w:type="pct"/>
          </w:tcPr>
          <w:p w14:paraId="38A1E6B2" w14:textId="06FFB572" w:rsidR="006857BD" w:rsidRPr="00DB509C" w:rsidRDefault="006857BD" w:rsidP="00253894">
            <w:pPr>
              <w:pStyle w:val="Bd-1BodyText1"/>
              <w:ind w:left="0" w:firstLine="0"/>
              <w:rPr>
                <w:sz w:val="24"/>
                <w:szCs w:val="24"/>
                <w:lang w:val="en-US"/>
              </w:rPr>
            </w:pPr>
            <w:r w:rsidRPr="00DB509C">
              <w:rPr>
                <w:sz w:val="24"/>
                <w:szCs w:val="24"/>
                <w:lang w:val="en-US"/>
              </w:rPr>
              <w:t>N/A</w:t>
            </w:r>
          </w:p>
        </w:tc>
        <w:tc>
          <w:tcPr>
            <w:tcW w:w="1459" w:type="pct"/>
          </w:tcPr>
          <w:p w14:paraId="361C1BEC" w14:textId="77777777" w:rsidR="006857BD" w:rsidRPr="00DB509C" w:rsidRDefault="006857BD" w:rsidP="002F2AAB">
            <w:pPr>
              <w:pStyle w:val="SNormalText"/>
            </w:pPr>
          </w:p>
        </w:tc>
      </w:tr>
      <w:tr w:rsidR="00DB509C" w:rsidRPr="00DB509C" w14:paraId="0491892D" w14:textId="77777777" w:rsidTr="00456E56">
        <w:trPr>
          <w:tblHeader/>
        </w:trPr>
        <w:tc>
          <w:tcPr>
            <w:tcW w:w="211" w:type="pct"/>
          </w:tcPr>
          <w:p w14:paraId="00896E2D" w14:textId="77777777" w:rsidR="006857BD" w:rsidRPr="00DB509C" w:rsidRDefault="006857BD" w:rsidP="004049AE">
            <w:pPr>
              <w:pStyle w:val="Bd-1BodyText1"/>
              <w:ind w:left="0" w:firstLine="0"/>
              <w:rPr>
                <w:sz w:val="24"/>
                <w:szCs w:val="24"/>
                <w:lang w:val="en-US"/>
              </w:rPr>
            </w:pPr>
          </w:p>
        </w:tc>
        <w:tc>
          <w:tcPr>
            <w:tcW w:w="1675" w:type="pct"/>
            <w:gridSpan w:val="2"/>
          </w:tcPr>
          <w:p w14:paraId="33547097" w14:textId="7A712684" w:rsidR="006857BD" w:rsidRPr="00DB509C" w:rsidRDefault="006857BD" w:rsidP="004049AE">
            <w:pPr>
              <w:pStyle w:val="Bd-1BodyText1"/>
              <w:ind w:left="0" w:firstLine="0"/>
              <w:jc w:val="left"/>
              <w:rPr>
                <w:sz w:val="24"/>
                <w:szCs w:val="24"/>
                <w:lang w:val="en-US"/>
              </w:rPr>
            </w:pPr>
            <w:r w:rsidRPr="00DB509C">
              <w:rPr>
                <w:noProof/>
                <w:sz w:val="24"/>
                <w:szCs w:val="24"/>
                <w:lang w:val="en-US"/>
              </w:rPr>
              <w:drawing>
                <wp:inline distT="0" distB="0" distL="0" distR="0" wp14:anchorId="61DF8692" wp14:editId="026E8A11">
                  <wp:extent cx="357808" cy="303594"/>
                  <wp:effectExtent l="0" t="0" r="4445"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1010" cy="323280"/>
                          </a:xfrm>
                          <a:prstGeom prst="rect">
                            <a:avLst/>
                          </a:prstGeom>
                        </pic:spPr>
                      </pic:pic>
                    </a:graphicData>
                  </a:graphic>
                </wp:inline>
              </w:drawing>
            </w:r>
          </w:p>
        </w:tc>
        <w:tc>
          <w:tcPr>
            <w:tcW w:w="396" w:type="pct"/>
            <w:gridSpan w:val="2"/>
          </w:tcPr>
          <w:p w14:paraId="6F5C4940" w14:textId="401E857D" w:rsidR="006857BD" w:rsidRPr="00DB509C" w:rsidRDefault="006857BD" w:rsidP="004049AE">
            <w:pPr>
              <w:pStyle w:val="Bd-1BodyText1"/>
              <w:ind w:left="0" w:firstLine="0"/>
              <w:rPr>
                <w:sz w:val="24"/>
                <w:szCs w:val="24"/>
                <w:lang w:val="en-US"/>
              </w:rPr>
            </w:pPr>
            <w:r w:rsidRPr="00DB509C">
              <w:rPr>
                <w:sz w:val="24"/>
                <w:szCs w:val="24"/>
                <w:lang w:val="en-US"/>
              </w:rPr>
              <w:t>Button</w:t>
            </w:r>
          </w:p>
        </w:tc>
        <w:tc>
          <w:tcPr>
            <w:tcW w:w="410" w:type="pct"/>
          </w:tcPr>
          <w:p w14:paraId="4272FE8E" w14:textId="6DF3E4F9"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459" w:type="pct"/>
            <w:gridSpan w:val="2"/>
          </w:tcPr>
          <w:p w14:paraId="509C736A" w14:textId="40A4191F" w:rsidR="006857BD" w:rsidRPr="00DB509C" w:rsidRDefault="006857BD" w:rsidP="004049AE">
            <w:pPr>
              <w:pStyle w:val="Bd-1BodyText1"/>
              <w:ind w:left="0" w:firstLine="0"/>
              <w:rPr>
                <w:sz w:val="24"/>
                <w:szCs w:val="24"/>
                <w:lang w:val="en-US"/>
              </w:rPr>
            </w:pPr>
            <w:r w:rsidRPr="00DB509C">
              <w:rPr>
                <w:sz w:val="24"/>
                <w:szCs w:val="24"/>
                <w:lang w:val="en-US"/>
              </w:rPr>
              <w:t>Y</w:t>
            </w:r>
          </w:p>
        </w:tc>
        <w:tc>
          <w:tcPr>
            <w:tcW w:w="390" w:type="pct"/>
          </w:tcPr>
          <w:p w14:paraId="1D047D94" w14:textId="72648D0E"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1459" w:type="pct"/>
          </w:tcPr>
          <w:p w14:paraId="505268F6" w14:textId="638A9118" w:rsidR="006857BD" w:rsidRPr="00DB509C" w:rsidRDefault="007C6F32" w:rsidP="002F2AAB">
            <w:pPr>
              <w:pStyle w:val="SNormalText"/>
            </w:pPr>
            <w:r w:rsidRPr="00DB509C">
              <w:t>Khi nhấn, tắt pop up ở nguyên màn hình hiện tại</w:t>
            </w:r>
          </w:p>
        </w:tc>
      </w:tr>
      <w:tr w:rsidR="00DB509C" w:rsidRPr="00DB509C" w14:paraId="79462C0F" w14:textId="77777777" w:rsidTr="00456E56">
        <w:trPr>
          <w:tblHeader/>
        </w:trPr>
        <w:tc>
          <w:tcPr>
            <w:tcW w:w="211" w:type="pct"/>
          </w:tcPr>
          <w:p w14:paraId="03BDB294" w14:textId="77777777" w:rsidR="006857BD" w:rsidRPr="00DB509C" w:rsidRDefault="006857BD" w:rsidP="004049AE">
            <w:pPr>
              <w:pStyle w:val="Bd-1BodyText1"/>
              <w:ind w:left="0" w:firstLine="0"/>
              <w:rPr>
                <w:sz w:val="24"/>
                <w:szCs w:val="24"/>
                <w:lang w:val="en-US"/>
              </w:rPr>
            </w:pPr>
          </w:p>
        </w:tc>
        <w:tc>
          <w:tcPr>
            <w:tcW w:w="1675" w:type="pct"/>
            <w:gridSpan w:val="2"/>
          </w:tcPr>
          <w:p w14:paraId="1F787DAF" w14:textId="4FFCFF91" w:rsidR="006857BD" w:rsidRPr="00DB509C" w:rsidRDefault="006857BD" w:rsidP="004049AE">
            <w:pPr>
              <w:pStyle w:val="Bd-1BodyText1"/>
              <w:ind w:left="0" w:firstLine="0"/>
              <w:jc w:val="left"/>
              <w:rPr>
                <w:sz w:val="24"/>
                <w:szCs w:val="24"/>
                <w:lang w:val="en-US"/>
              </w:rPr>
            </w:pPr>
            <w:r w:rsidRPr="00DB509C">
              <w:rPr>
                <w:sz w:val="24"/>
                <w:szCs w:val="24"/>
                <w:lang w:val="en-US"/>
              </w:rPr>
              <w:t xml:space="preserve">Mở thẻ tín dụng online 100% không cần chứng minh thu nhập! </w:t>
            </w:r>
            <w:r w:rsidRPr="00DB509C">
              <w:rPr>
                <w:rFonts w:ascii="Segoe UI Symbol" w:hAnsi="Segoe UI Symbol" w:cs="Segoe UI Symbol"/>
                <w:sz w:val="24"/>
                <w:szCs w:val="24"/>
                <w:lang w:val="en-US"/>
              </w:rPr>
              <w:t>💜</w:t>
            </w:r>
          </w:p>
        </w:tc>
        <w:tc>
          <w:tcPr>
            <w:tcW w:w="396" w:type="pct"/>
            <w:gridSpan w:val="2"/>
          </w:tcPr>
          <w:p w14:paraId="2BBFC858" w14:textId="5EBD9F1B" w:rsidR="006857BD" w:rsidRPr="00DB509C" w:rsidRDefault="006857BD" w:rsidP="004049AE">
            <w:pPr>
              <w:pStyle w:val="Bd-1BodyText1"/>
              <w:ind w:left="0" w:firstLine="0"/>
              <w:rPr>
                <w:sz w:val="24"/>
                <w:szCs w:val="24"/>
                <w:lang w:val="en-US"/>
              </w:rPr>
            </w:pPr>
            <w:r w:rsidRPr="00DB509C">
              <w:rPr>
                <w:sz w:val="24"/>
                <w:szCs w:val="24"/>
                <w:lang w:val="en-US"/>
              </w:rPr>
              <w:t>Text</w:t>
            </w:r>
          </w:p>
        </w:tc>
        <w:tc>
          <w:tcPr>
            <w:tcW w:w="410" w:type="pct"/>
          </w:tcPr>
          <w:p w14:paraId="7775AF1B" w14:textId="2B8DB370"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459" w:type="pct"/>
            <w:gridSpan w:val="2"/>
          </w:tcPr>
          <w:p w14:paraId="78CBA886" w14:textId="7629A75A" w:rsidR="006857BD" w:rsidRPr="00DB509C" w:rsidRDefault="006857BD" w:rsidP="004049AE">
            <w:pPr>
              <w:pStyle w:val="Bd-1BodyText1"/>
              <w:ind w:left="0" w:firstLine="0"/>
              <w:rPr>
                <w:sz w:val="24"/>
                <w:szCs w:val="24"/>
                <w:lang w:val="en-US"/>
              </w:rPr>
            </w:pPr>
            <w:r w:rsidRPr="00DB509C">
              <w:rPr>
                <w:sz w:val="24"/>
                <w:szCs w:val="24"/>
                <w:lang w:val="en-US"/>
              </w:rPr>
              <w:t>Y</w:t>
            </w:r>
          </w:p>
        </w:tc>
        <w:tc>
          <w:tcPr>
            <w:tcW w:w="390" w:type="pct"/>
          </w:tcPr>
          <w:p w14:paraId="380D177D" w14:textId="37061577"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1459" w:type="pct"/>
          </w:tcPr>
          <w:p w14:paraId="694AE528" w14:textId="77777777" w:rsidR="006857BD" w:rsidRPr="00DB509C" w:rsidRDefault="006857BD" w:rsidP="002F2AAB">
            <w:pPr>
              <w:pStyle w:val="SNormalText"/>
            </w:pPr>
          </w:p>
        </w:tc>
      </w:tr>
      <w:tr w:rsidR="00DB509C" w:rsidRPr="00DB509C" w14:paraId="58C4AC09" w14:textId="77777777" w:rsidTr="00456E56">
        <w:trPr>
          <w:tblHeader/>
        </w:trPr>
        <w:tc>
          <w:tcPr>
            <w:tcW w:w="211" w:type="pct"/>
          </w:tcPr>
          <w:p w14:paraId="4211925B" w14:textId="77777777" w:rsidR="006857BD" w:rsidRPr="00DB509C" w:rsidRDefault="006857BD" w:rsidP="004049AE">
            <w:pPr>
              <w:pStyle w:val="Bd-1BodyText1"/>
              <w:ind w:left="0" w:firstLine="0"/>
              <w:rPr>
                <w:sz w:val="24"/>
                <w:szCs w:val="24"/>
                <w:lang w:val="en-US"/>
              </w:rPr>
            </w:pPr>
          </w:p>
        </w:tc>
        <w:tc>
          <w:tcPr>
            <w:tcW w:w="1675" w:type="pct"/>
            <w:gridSpan w:val="2"/>
          </w:tcPr>
          <w:p w14:paraId="37287F68" w14:textId="0DBFDC29" w:rsidR="006857BD" w:rsidRPr="00DB509C" w:rsidRDefault="006857BD" w:rsidP="004049AE">
            <w:pPr>
              <w:pStyle w:val="Bd-1BodyText1"/>
              <w:ind w:left="0" w:firstLine="0"/>
              <w:jc w:val="left"/>
              <w:rPr>
                <w:sz w:val="24"/>
                <w:szCs w:val="24"/>
                <w:lang w:val="en-US"/>
              </w:rPr>
            </w:pPr>
            <w:r w:rsidRPr="00DB509C">
              <w:rPr>
                <w:sz w:val="24"/>
                <w:szCs w:val="24"/>
                <w:lang w:val="en-US"/>
              </w:rPr>
              <w:t>5 phút đăng ký, mở thẻ tín dụng như ý. Sở hữu thẻ tín dụng ngay để nhận được hàng ngàn ưu đãi từ TPBank nào!</w:t>
            </w:r>
          </w:p>
        </w:tc>
        <w:tc>
          <w:tcPr>
            <w:tcW w:w="396" w:type="pct"/>
            <w:gridSpan w:val="2"/>
          </w:tcPr>
          <w:p w14:paraId="2056E865" w14:textId="24BDB2F6" w:rsidR="006857BD" w:rsidRPr="00DB509C" w:rsidRDefault="006857BD" w:rsidP="004049AE">
            <w:pPr>
              <w:pStyle w:val="Bd-1BodyText1"/>
              <w:ind w:left="0" w:firstLine="0"/>
              <w:rPr>
                <w:sz w:val="24"/>
                <w:szCs w:val="24"/>
                <w:lang w:val="en-US"/>
              </w:rPr>
            </w:pPr>
            <w:r w:rsidRPr="00DB509C">
              <w:rPr>
                <w:sz w:val="24"/>
                <w:szCs w:val="24"/>
                <w:lang w:val="en-US"/>
              </w:rPr>
              <w:t>Text</w:t>
            </w:r>
          </w:p>
        </w:tc>
        <w:tc>
          <w:tcPr>
            <w:tcW w:w="410" w:type="pct"/>
          </w:tcPr>
          <w:p w14:paraId="411E39D1" w14:textId="1C874A5B"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459" w:type="pct"/>
            <w:gridSpan w:val="2"/>
          </w:tcPr>
          <w:p w14:paraId="3F9CD992" w14:textId="0D3C4760" w:rsidR="006857BD" w:rsidRPr="00DB509C" w:rsidRDefault="006857BD" w:rsidP="004049AE">
            <w:pPr>
              <w:pStyle w:val="Bd-1BodyText1"/>
              <w:ind w:left="0" w:firstLine="0"/>
              <w:rPr>
                <w:sz w:val="24"/>
                <w:szCs w:val="24"/>
                <w:lang w:val="en-US"/>
              </w:rPr>
            </w:pPr>
            <w:r w:rsidRPr="00DB509C">
              <w:rPr>
                <w:sz w:val="24"/>
                <w:szCs w:val="24"/>
                <w:lang w:val="en-US"/>
              </w:rPr>
              <w:t>Y</w:t>
            </w:r>
          </w:p>
        </w:tc>
        <w:tc>
          <w:tcPr>
            <w:tcW w:w="390" w:type="pct"/>
          </w:tcPr>
          <w:p w14:paraId="7F539D49" w14:textId="5C8AD7D5"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1459" w:type="pct"/>
          </w:tcPr>
          <w:p w14:paraId="45C60543" w14:textId="77777777" w:rsidR="006857BD" w:rsidRPr="00DB509C" w:rsidRDefault="006857BD" w:rsidP="002F2AAB">
            <w:pPr>
              <w:pStyle w:val="SNormalText"/>
            </w:pPr>
          </w:p>
        </w:tc>
      </w:tr>
      <w:tr w:rsidR="00DB509C" w:rsidRPr="00DB509C" w14:paraId="2DD585AC" w14:textId="77777777" w:rsidTr="00456E56">
        <w:trPr>
          <w:tblHeader/>
        </w:trPr>
        <w:tc>
          <w:tcPr>
            <w:tcW w:w="211" w:type="pct"/>
          </w:tcPr>
          <w:p w14:paraId="2478AA24" w14:textId="77777777" w:rsidR="006857BD" w:rsidRPr="00DB509C" w:rsidRDefault="006857BD" w:rsidP="004049AE">
            <w:pPr>
              <w:pStyle w:val="Bd-1BodyText1"/>
              <w:ind w:left="0" w:firstLine="0"/>
              <w:rPr>
                <w:sz w:val="24"/>
                <w:szCs w:val="24"/>
                <w:lang w:val="en-US"/>
              </w:rPr>
            </w:pPr>
          </w:p>
        </w:tc>
        <w:tc>
          <w:tcPr>
            <w:tcW w:w="1675" w:type="pct"/>
            <w:gridSpan w:val="2"/>
          </w:tcPr>
          <w:p w14:paraId="4423D9F4" w14:textId="34F608F6" w:rsidR="006857BD" w:rsidRPr="00DB509C" w:rsidRDefault="006857BD" w:rsidP="004049AE">
            <w:pPr>
              <w:pStyle w:val="Bd-1BodyText1"/>
              <w:ind w:left="0" w:firstLine="0"/>
              <w:jc w:val="left"/>
              <w:rPr>
                <w:sz w:val="24"/>
                <w:szCs w:val="24"/>
                <w:lang w:val="en-US"/>
              </w:rPr>
            </w:pPr>
            <w:r w:rsidRPr="00DB509C">
              <w:rPr>
                <w:noProof/>
                <w:sz w:val="24"/>
                <w:szCs w:val="24"/>
                <w:lang w:val="en-US"/>
              </w:rPr>
              <w:drawing>
                <wp:inline distT="0" distB="0" distL="0" distR="0" wp14:anchorId="5DC29B89" wp14:editId="5CFC221E">
                  <wp:extent cx="2855343" cy="428302"/>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05746" cy="435863"/>
                          </a:xfrm>
                          <a:prstGeom prst="rect">
                            <a:avLst/>
                          </a:prstGeom>
                        </pic:spPr>
                      </pic:pic>
                    </a:graphicData>
                  </a:graphic>
                </wp:inline>
              </w:drawing>
            </w:r>
          </w:p>
        </w:tc>
        <w:tc>
          <w:tcPr>
            <w:tcW w:w="396" w:type="pct"/>
            <w:gridSpan w:val="2"/>
          </w:tcPr>
          <w:p w14:paraId="3214AD3E" w14:textId="16E76551" w:rsidR="006857BD" w:rsidRPr="00DB509C" w:rsidRDefault="006857BD" w:rsidP="004049AE">
            <w:pPr>
              <w:pStyle w:val="Bd-1BodyText1"/>
              <w:ind w:left="0" w:firstLine="0"/>
              <w:rPr>
                <w:sz w:val="24"/>
                <w:szCs w:val="24"/>
                <w:lang w:val="en-US"/>
              </w:rPr>
            </w:pPr>
            <w:r w:rsidRPr="00DB509C">
              <w:rPr>
                <w:sz w:val="24"/>
                <w:szCs w:val="24"/>
                <w:lang w:val="en-US"/>
              </w:rPr>
              <w:t>Button</w:t>
            </w:r>
          </w:p>
        </w:tc>
        <w:tc>
          <w:tcPr>
            <w:tcW w:w="410" w:type="pct"/>
          </w:tcPr>
          <w:p w14:paraId="5E46EEC0" w14:textId="5372EFA9"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459" w:type="pct"/>
            <w:gridSpan w:val="2"/>
          </w:tcPr>
          <w:p w14:paraId="624223AC" w14:textId="7B610F84" w:rsidR="006857BD" w:rsidRPr="00DB509C" w:rsidRDefault="006857BD" w:rsidP="004049AE">
            <w:pPr>
              <w:pStyle w:val="Bd-1BodyText1"/>
              <w:ind w:left="0" w:firstLine="0"/>
              <w:rPr>
                <w:sz w:val="24"/>
                <w:szCs w:val="24"/>
                <w:lang w:val="en-US"/>
              </w:rPr>
            </w:pPr>
            <w:r w:rsidRPr="00DB509C">
              <w:rPr>
                <w:sz w:val="24"/>
                <w:szCs w:val="24"/>
                <w:lang w:val="en-US"/>
              </w:rPr>
              <w:t>Y</w:t>
            </w:r>
          </w:p>
        </w:tc>
        <w:tc>
          <w:tcPr>
            <w:tcW w:w="390" w:type="pct"/>
          </w:tcPr>
          <w:p w14:paraId="1E5F7B37" w14:textId="559D3516" w:rsidR="006857BD" w:rsidRPr="00DB509C" w:rsidRDefault="006857BD" w:rsidP="004049AE">
            <w:pPr>
              <w:pStyle w:val="Bd-1BodyText1"/>
              <w:ind w:left="0" w:firstLine="0"/>
              <w:rPr>
                <w:sz w:val="24"/>
                <w:szCs w:val="24"/>
                <w:lang w:val="en-US"/>
              </w:rPr>
            </w:pPr>
            <w:r w:rsidRPr="00DB509C">
              <w:rPr>
                <w:sz w:val="24"/>
                <w:szCs w:val="24"/>
                <w:lang w:val="en-US"/>
              </w:rPr>
              <w:t>N/A</w:t>
            </w:r>
          </w:p>
        </w:tc>
        <w:tc>
          <w:tcPr>
            <w:tcW w:w="1459" w:type="pct"/>
          </w:tcPr>
          <w:p w14:paraId="6922B0CA" w14:textId="5D541807" w:rsidR="007C6F32" w:rsidRPr="00DB509C" w:rsidRDefault="007C6F32" w:rsidP="002F2AAB">
            <w:pPr>
              <w:pStyle w:val="SNormalText"/>
            </w:pPr>
            <w:r w:rsidRPr="00DB509C">
              <w:t>Mặc định enable</w:t>
            </w:r>
          </w:p>
          <w:p w14:paraId="0B0A69D5" w14:textId="39D59B26" w:rsidR="006857BD" w:rsidRPr="00DB509C" w:rsidRDefault="006857BD" w:rsidP="002F2AAB">
            <w:pPr>
              <w:pStyle w:val="SNormalText"/>
            </w:pPr>
            <w:r w:rsidRPr="00DB509C">
              <w:t xml:space="preserve">Khi NSD ấn </w:t>
            </w:r>
            <w:r w:rsidRPr="00DB509C">
              <w:sym w:font="Wingdings" w:char="F0E0"/>
            </w:r>
            <w:r w:rsidRPr="00DB509C">
              <w:t xml:space="preserve"> HT gọi service kiểm tra CIF chưa có thẻ tín dụng hoặc có thẻ tín dụng đang ở trạ</w:t>
            </w:r>
            <w:r w:rsidR="00A36DD8" w:rsidRPr="00DB509C">
              <w:t>ng thái đóng</w:t>
            </w:r>
          </w:p>
          <w:p w14:paraId="298AC5E1" w14:textId="77777777" w:rsidR="006857BD" w:rsidRPr="00DB509C" w:rsidRDefault="006857BD" w:rsidP="002F2AAB">
            <w:pPr>
              <w:pStyle w:val="SNormalText"/>
            </w:pPr>
            <w:r w:rsidRPr="00DB509C">
              <w:t>Nếu hợp lệ thì hiển thị MH giới thiệu thông tin thẻ tín dụng</w:t>
            </w:r>
          </w:p>
          <w:p w14:paraId="4BD616BD" w14:textId="77777777" w:rsidR="006857BD" w:rsidRPr="00DB509C" w:rsidRDefault="006857BD" w:rsidP="002F2AAB">
            <w:pPr>
              <w:pStyle w:val="SNormalText"/>
            </w:pPr>
            <w:r w:rsidRPr="00DB509C">
              <w:t>Nếu không hợp lệ: hiển thị thông báo:</w:t>
            </w:r>
          </w:p>
          <w:p w14:paraId="6F332DDE" w14:textId="77777777" w:rsidR="006857BD" w:rsidRPr="00DB509C" w:rsidRDefault="006857BD" w:rsidP="002F2AAB">
            <w:pPr>
              <w:pStyle w:val="SNormalText"/>
            </w:pPr>
            <w:r w:rsidRPr="00DB509C">
              <w:drawing>
                <wp:inline distT="0" distB="0" distL="0" distR="0" wp14:anchorId="03420888" wp14:editId="174E0919">
                  <wp:extent cx="1669774" cy="1004525"/>
                  <wp:effectExtent l="0" t="0" r="698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88435" cy="1015752"/>
                          </a:xfrm>
                          <a:prstGeom prst="rect">
                            <a:avLst/>
                          </a:prstGeom>
                        </pic:spPr>
                      </pic:pic>
                    </a:graphicData>
                  </a:graphic>
                </wp:inline>
              </w:drawing>
            </w:r>
          </w:p>
          <w:p w14:paraId="5006BEE0" w14:textId="053537D5" w:rsidR="006857BD" w:rsidRPr="00DB509C" w:rsidRDefault="0075352C" w:rsidP="002F2AAB">
            <w:pPr>
              <w:pStyle w:val="SNormalText"/>
            </w:pPr>
            <w:r w:rsidRPr="00DB509C">
              <w:t>Ấn</w:t>
            </w:r>
            <w:r w:rsidR="006857BD" w:rsidRPr="00DB509C">
              <w:t xml:space="preserve"> button Tôi đã hiểu: tắt pop up, giữ nguyên màn hình hiện tại</w:t>
            </w:r>
          </w:p>
        </w:tc>
      </w:tr>
      <w:tr w:rsidR="00DB509C" w:rsidRPr="00DB509C" w14:paraId="6960483E" w14:textId="77777777" w:rsidTr="00456E56">
        <w:trPr>
          <w:tblHeader/>
        </w:trPr>
        <w:tc>
          <w:tcPr>
            <w:tcW w:w="5000" w:type="pct"/>
            <w:gridSpan w:val="10"/>
          </w:tcPr>
          <w:p w14:paraId="2D4C763A" w14:textId="1E7A66FF" w:rsidR="00456E56" w:rsidRPr="00DB509C" w:rsidRDefault="00456E56" w:rsidP="002F2AAB">
            <w:pPr>
              <w:pStyle w:val="SNormalText"/>
            </w:pPr>
            <w:r w:rsidRPr="00DB509C">
              <w:t xml:space="preserve">Màn hình Quản lý thẻ </w:t>
            </w:r>
          </w:p>
        </w:tc>
      </w:tr>
      <w:tr w:rsidR="00DB509C" w:rsidRPr="00DB509C" w14:paraId="51E616EA" w14:textId="77777777" w:rsidTr="00456E56">
        <w:trPr>
          <w:tblHeader/>
        </w:trPr>
        <w:tc>
          <w:tcPr>
            <w:tcW w:w="229" w:type="pct"/>
            <w:gridSpan w:val="2"/>
          </w:tcPr>
          <w:p w14:paraId="2DDEB44F" w14:textId="1AC83B03" w:rsidR="00456E56" w:rsidRPr="00DB509C" w:rsidRDefault="00456E56" w:rsidP="002F2AAB">
            <w:pPr>
              <w:pStyle w:val="SNormalText"/>
            </w:pPr>
            <w:r w:rsidRPr="00DB509C">
              <w:t>1</w:t>
            </w:r>
          </w:p>
        </w:tc>
        <w:tc>
          <w:tcPr>
            <w:tcW w:w="1657" w:type="pct"/>
          </w:tcPr>
          <w:p w14:paraId="53B81882" w14:textId="15ED9248" w:rsidR="00456E56" w:rsidRPr="00DB509C" w:rsidRDefault="00456E56" w:rsidP="002F2AAB">
            <w:pPr>
              <w:pStyle w:val="SNormalText"/>
            </w:pPr>
            <w:r w:rsidRPr="00DB509C">
              <w:t>Icon Quay lại</w:t>
            </w:r>
          </w:p>
        </w:tc>
        <w:tc>
          <w:tcPr>
            <w:tcW w:w="389" w:type="pct"/>
          </w:tcPr>
          <w:p w14:paraId="58911CF3" w14:textId="780FE67F" w:rsidR="00456E56" w:rsidRPr="00DB509C" w:rsidRDefault="00456E56" w:rsidP="002F2AAB">
            <w:pPr>
              <w:pStyle w:val="SNormalText"/>
            </w:pPr>
            <w:r w:rsidRPr="00DB509C">
              <w:t>Button</w:t>
            </w:r>
          </w:p>
        </w:tc>
        <w:tc>
          <w:tcPr>
            <w:tcW w:w="422" w:type="pct"/>
            <w:gridSpan w:val="3"/>
          </w:tcPr>
          <w:p w14:paraId="52107B6E" w14:textId="18411E53" w:rsidR="00456E56" w:rsidRPr="00DB509C" w:rsidRDefault="00456E56" w:rsidP="002F2AAB">
            <w:pPr>
              <w:pStyle w:val="SNormalText"/>
            </w:pPr>
            <w:r w:rsidRPr="00DB509C">
              <w:t>N/A</w:t>
            </w:r>
          </w:p>
        </w:tc>
        <w:tc>
          <w:tcPr>
            <w:tcW w:w="454" w:type="pct"/>
          </w:tcPr>
          <w:p w14:paraId="5D5C0D0A" w14:textId="15350549" w:rsidR="00456E56" w:rsidRPr="00DB509C" w:rsidRDefault="00456E56" w:rsidP="002F2AAB">
            <w:pPr>
              <w:pStyle w:val="SNormalText"/>
            </w:pPr>
            <w:r w:rsidRPr="00DB509C">
              <w:t>Y</w:t>
            </w:r>
          </w:p>
        </w:tc>
        <w:tc>
          <w:tcPr>
            <w:tcW w:w="390" w:type="pct"/>
          </w:tcPr>
          <w:p w14:paraId="01D5C312" w14:textId="2E187EAA" w:rsidR="00456E56" w:rsidRPr="00DB509C" w:rsidRDefault="00456E56" w:rsidP="002F2AAB">
            <w:pPr>
              <w:pStyle w:val="SNormalText"/>
            </w:pPr>
            <w:r w:rsidRPr="00DB509C">
              <w:t>N/A</w:t>
            </w:r>
          </w:p>
        </w:tc>
        <w:tc>
          <w:tcPr>
            <w:tcW w:w="1459" w:type="pct"/>
          </w:tcPr>
          <w:p w14:paraId="6C6DF893" w14:textId="499F1EB6" w:rsidR="00456E56" w:rsidRPr="00DB509C" w:rsidRDefault="00456E56" w:rsidP="002F2AAB">
            <w:pPr>
              <w:pStyle w:val="SNormalText"/>
            </w:pPr>
            <w:r w:rsidRPr="00DB509C">
              <w:t>Bấm chọn, quay về màn hình trước đó</w:t>
            </w:r>
          </w:p>
        </w:tc>
      </w:tr>
      <w:tr w:rsidR="00DB509C" w:rsidRPr="00DB509C" w14:paraId="1E3A1793" w14:textId="77777777" w:rsidTr="00456E56">
        <w:trPr>
          <w:tblHeader/>
        </w:trPr>
        <w:tc>
          <w:tcPr>
            <w:tcW w:w="229" w:type="pct"/>
            <w:gridSpan w:val="2"/>
          </w:tcPr>
          <w:p w14:paraId="44F094A1" w14:textId="6F88682B" w:rsidR="00456E56" w:rsidRPr="00DB509C" w:rsidRDefault="00456E56" w:rsidP="002F2AAB">
            <w:pPr>
              <w:pStyle w:val="SNormalText"/>
            </w:pPr>
            <w:r w:rsidRPr="00DB509C">
              <w:t>2</w:t>
            </w:r>
          </w:p>
        </w:tc>
        <w:tc>
          <w:tcPr>
            <w:tcW w:w="1657" w:type="pct"/>
          </w:tcPr>
          <w:p w14:paraId="5C82BAF4" w14:textId="54BC06B4" w:rsidR="00456E56" w:rsidRPr="00DB509C" w:rsidRDefault="00456E56" w:rsidP="002F2AAB">
            <w:pPr>
              <w:pStyle w:val="SNormalText"/>
            </w:pPr>
            <w:r w:rsidRPr="00DB509C">
              <w:t>Danh sách loại sản phẩm thẻ</w:t>
            </w:r>
          </w:p>
        </w:tc>
        <w:tc>
          <w:tcPr>
            <w:tcW w:w="389" w:type="pct"/>
          </w:tcPr>
          <w:p w14:paraId="1E4B1402" w14:textId="65FF2363" w:rsidR="00456E56" w:rsidRPr="00DB509C" w:rsidRDefault="00456E56" w:rsidP="002F2AAB">
            <w:pPr>
              <w:pStyle w:val="SNormalText"/>
            </w:pPr>
            <w:r w:rsidRPr="00DB509C">
              <w:t>Hyperlink</w:t>
            </w:r>
          </w:p>
        </w:tc>
        <w:tc>
          <w:tcPr>
            <w:tcW w:w="422" w:type="pct"/>
            <w:gridSpan w:val="3"/>
          </w:tcPr>
          <w:p w14:paraId="414B63BF" w14:textId="062223F9" w:rsidR="00456E56" w:rsidRPr="00DB509C" w:rsidRDefault="00456E56" w:rsidP="002F2AAB">
            <w:pPr>
              <w:pStyle w:val="SNormalText"/>
            </w:pPr>
            <w:r w:rsidRPr="00DB509C">
              <w:t>N/A</w:t>
            </w:r>
          </w:p>
        </w:tc>
        <w:tc>
          <w:tcPr>
            <w:tcW w:w="454" w:type="pct"/>
          </w:tcPr>
          <w:p w14:paraId="043E7A1F" w14:textId="66CAC366" w:rsidR="00456E56" w:rsidRPr="00DB509C" w:rsidRDefault="00456E56" w:rsidP="002F2AAB">
            <w:pPr>
              <w:pStyle w:val="SNormalText"/>
            </w:pPr>
            <w:r w:rsidRPr="00DB509C">
              <w:t>Y</w:t>
            </w:r>
          </w:p>
        </w:tc>
        <w:tc>
          <w:tcPr>
            <w:tcW w:w="390" w:type="pct"/>
          </w:tcPr>
          <w:p w14:paraId="6BDFA1AB" w14:textId="0BB705E3" w:rsidR="00456E56" w:rsidRPr="00DB509C" w:rsidRDefault="00456E56" w:rsidP="002F2AAB">
            <w:pPr>
              <w:pStyle w:val="SNormalText"/>
            </w:pPr>
            <w:r w:rsidRPr="00DB509C">
              <w:t>N/A</w:t>
            </w:r>
          </w:p>
        </w:tc>
        <w:tc>
          <w:tcPr>
            <w:tcW w:w="1459" w:type="pct"/>
          </w:tcPr>
          <w:p w14:paraId="10623534" w14:textId="77777777" w:rsidR="00456E56" w:rsidRPr="00DB509C" w:rsidRDefault="00456E56" w:rsidP="00456E56">
            <w:pPr>
              <w:spacing w:after="0"/>
              <w:ind w:left="0" w:firstLine="0"/>
              <w:rPr>
                <w:sz w:val="24"/>
                <w:szCs w:val="24"/>
              </w:rPr>
            </w:pPr>
            <w:r w:rsidRPr="00DB509C">
              <w:rPr>
                <w:sz w:val="24"/>
                <w:szCs w:val="24"/>
              </w:rPr>
              <w:t xml:space="preserve">Hiển thị các sản phẩm thẻ hiện có. Mỗi sản phẩm hiển thị trên 1 card gồm các thông tin: </w:t>
            </w:r>
          </w:p>
          <w:p w14:paraId="229FCA02" w14:textId="77777777" w:rsidR="00456E56" w:rsidRPr="00DB509C" w:rsidRDefault="00456E56" w:rsidP="00456E56">
            <w:pPr>
              <w:pStyle w:val="ListParagraph"/>
              <w:widowControl/>
              <w:numPr>
                <w:ilvl w:val="0"/>
                <w:numId w:val="77"/>
              </w:numPr>
              <w:spacing w:after="0"/>
              <w:rPr>
                <w:sz w:val="24"/>
                <w:szCs w:val="24"/>
              </w:rPr>
            </w:pPr>
            <w:r w:rsidRPr="00DB509C">
              <w:rPr>
                <w:sz w:val="24"/>
                <w:szCs w:val="24"/>
              </w:rPr>
              <w:t>Tên sản phẩm</w:t>
            </w:r>
          </w:p>
          <w:p w14:paraId="67157874" w14:textId="77777777" w:rsidR="00456E56" w:rsidRPr="00DB509C" w:rsidRDefault="00456E56" w:rsidP="00456E56">
            <w:pPr>
              <w:pStyle w:val="ListParagraph"/>
              <w:widowControl/>
              <w:numPr>
                <w:ilvl w:val="0"/>
                <w:numId w:val="77"/>
              </w:numPr>
              <w:spacing w:after="0"/>
              <w:rPr>
                <w:sz w:val="24"/>
                <w:szCs w:val="24"/>
              </w:rPr>
            </w:pPr>
            <w:r w:rsidRPr="00DB509C">
              <w:rPr>
                <w:sz w:val="24"/>
                <w:szCs w:val="24"/>
              </w:rPr>
              <w:t>Mô tả sản phẩm</w:t>
            </w:r>
          </w:p>
          <w:p w14:paraId="3DBAF027" w14:textId="77777777" w:rsidR="00456E56" w:rsidRPr="00DB509C" w:rsidRDefault="00456E56" w:rsidP="00456E56">
            <w:pPr>
              <w:pStyle w:val="ListParagraph"/>
              <w:widowControl/>
              <w:numPr>
                <w:ilvl w:val="0"/>
                <w:numId w:val="77"/>
              </w:numPr>
              <w:spacing w:after="0"/>
              <w:rPr>
                <w:sz w:val="24"/>
                <w:szCs w:val="24"/>
              </w:rPr>
            </w:pPr>
            <w:r w:rsidRPr="00DB509C">
              <w:rPr>
                <w:sz w:val="24"/>
                <w:szCs w:val="24"/>
              </w:rPr>
              <w:t>Hình ảnh thiết kế</w:t>
            </w:r>
          </w:p>
          <w:p w14:paraId="479BE53B" w14:textId="77777777" w:rsidR="00456E56" w:rsidRPr="00DB509C" w:rsidRDefault="00456E56" w:rsidP="00456E56">
            <w:pPr>
              <w:spacing w:after="0"/>
              <w:ind w:left="64" w:hanging="8"/>
              <w:rPr>
                <w:sz w:val="24"/>
                <w:szCs w:val="24"/>
              </w:rPr>
            </w:pPr>
            <w:r w:rsidRPr="00DB509C">
              <w:rPr>
                <w:sz w:val="24"/>
                <w:szCs w:val="24"/>
              </w:rPr>
              <w:t>Hiện tại gồm các sản phẩm sau:</w:t>
            </w:r>
          </w:p>
          <w:p w14:paraId="42B5D2D6" w14:textId="77777777" w:rsidR="00456E56" w:rsidRPr="00DB509C" w:rsidRDefault="00456E56" w:rsidP="00456E56">
            <w:pPr>
              <w:pStyle w:val="ListParagraph"/>
              <w:widowControl/>
              <w:numPr>
                <w:ilvl w:val="0"/>
                <w:numId w:val="77"/>
              </w:numPr>
              <w:spacing w:after="0"/>
              <w:rPr>
                <w:sz w:val="24"/>
                <w:szCs w:val="24"/>
              </w:rPr>
            </w:pPr>
            <w:r w:rsidRPr="00DB509C">
              <w:rPr>
                <w:sz w:val="24"/>
                <w:szCs w:val="24"/>
              </w:rPr>
              <w:t>Thẻ tín dụng: Bấm chọn, điều hướng đến luồng phát hành thẻ tín dụng hiện tại</w:t>
            </w:r>
          </w:p>
          <w:p w14:paraId="0139C0D4" w14:textId="3D2C9615" w:rsidR="00456E56" w:rsidRPr="00DB509C" w:rsidRDefault="00456E56" w:rsidP="00456E56">
            <w:pPr>
              <w:pStyle w:val="ListParagraph"/>
              <w:widowControl/>
              <w:numPr>
                <w:ilvl w:val="0"/>
                <w:numId w:val="77"/>
              </w:numPr>
              <w:spacing w:after="0"/>
              <w:rPr>
                <w:sz w:val="24"/>
                <w:szCs w:val="24"/>
              </w:rPr>
            </w:pPr>
            <w:r w:rsidRPr="00DB509C">
              <w:rPr>
                <w:sz w:val="24"/>
                <w:szCs w:val="24"/>
              </w:rPr>
              <w:t xml:space="preserve">Thẻ flash 2in1: </w:t>
            </w:r>
            <w:r w:rsidRPr="00DB509C">
              <w:rPr>
                <w:noProof/>
                <w:sz w:val="24"/>
                <w:szCs w:val="24"/>
                <w:lang w:val="en-US"/>
              </w:rPr>
              <w:drawing>
                <wp:inline distT="0" distB="0" distL="0" distR="0" wp14:anchorId="01093968" wp14:editId="33BD2987">
                  <wp:extent cx="1112808" cy="42800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20028" cy="430780"/>
                          </a:xfrm>
                          <a:prstGeom prst="rect">
                            <a:avLst/>
                          </a:prstGeom>
                        </pic:spPr>
                      </pic:pic>
                    </a:graphicData>
                  </a:graphic>
                </wp:inline>
              </w:drawing>
            </w:r>
            <w:r w:rsidRPr="00DB509C">
              <w:rPr>
                <w:rStyle w:val="CommentReference"/>
                <w:rFonts w:eastAsia="PMingLiU"/>
                <w:strike/>
                <w:color w:val="auto"/>
                <w:sz w:val="24"/>
                <w:szCs w:val="24"/>
                <w:lang w:val="en-SG" w:eastAsia="zh-TW"/>
              </w:rPr>
              <w:commentReference w:id="131"/>
            </w:r>
            <w:r w:rsidRPr="00DB509C">
              <w:rPr>
                <w:rStyle w:val="CommentReference"/>
                <w:color w:val="auto"/>
              </w:rPr>
              <w:commentReference w:id="132"/>
            </w:r>
          </w:p>
          <w:p w14:paraId="1FA73532" w14:textId="4468E5BE" w:rsidR="00456E56" w:rsidRPr="00DB509C" w:rsidRDefault="00456E56" w:rsidP="00456E56">
            <w:pPr>
              <w:pStyle w:val="ListParagraph"/>
              <w:spacing w:after="0"/>
              <w:ind w:left="360"/>
              <w:rPr>
                <w:sz w:val="24"/>
                <w:szCs w:val="24"/>
              </w:rPr>
            </w:pPr>
          </w:p>
          <w:p w14:paraId="6CB09122" w14:textId="77777777" w:rsidR="00456E56" w:rsidRPr="00DB509C" w:rsidRDefault="00456E56" w:rsidP="00ED2B2C">
            <w:pPr>
              <w:pStyle w:val="ListParagraph"/>
              <w:widowControl/>
              <w:numPr>
                <w:ilvl w:val="0"/>
                <w:numId w:val="118"/>
              </w:numPr>
              <w:spacing w:after="0"/>
              <w:ind w:left="244" w:right="-112"/>
              <w:rPr>
                <w:sz w:val="24"/>
                <w:szCs w:val="24"/>
              </w:rPr>
            </w:pPr>
            <w:r w:rsidRPr="00DB509C">
              <w:rPr>
                <w:sz w:val="24"/>
                <w:szCs w:val="24"/>
              </w:rPr>
              <w:t>Vùng bấm “Thẻ đa năng Flash 2in1” điều hướng đến luồng mua thẻ. Chi tiết mục “Mua thẻ qua Shop thẻ trên eBank”</w:t>
            </w:r>
          </w:p>
          <w:p w14:paraId="7D4A15FA" w14:textId="05732091" w:rsidR="00456E56" w:rsidRPr="00DB509C" w:rsidRDefault="00456E56" w:rsidP="002F2AAB">
            <w:pPr>
              <w:pStyle w:val="SNormalText"/>
            </w:pPr>
            <w:r w:rsidRPr="00DB509C">
              <w:t xml:space="preserve">Vùng bấm “Bạn đã có thẻ ? Kích hoạt ngay” mở bottom sheet Quét mã QR thẻ flash. Refer TLPT: \\10.1.12.27\Du an\Du An Dang Trien Khai\18.NHCN.02-Hydro Bank\Working\Khac\08. QBA\6. Giai đoạn 6 - 2024\13. Cardy\TLPT\Phát hành thẻ  </w:t>
            </w:r>
          </w:p>
        </w:tc>
      </w:tr>
    </w:tbl>
    <w:p w14:paraId="1B7D9263" w14:textId="02A92587" w:rsidR="00DA585D" w:rsidRPr="00DB509C" w:rsidRDefault="00DA585D" w:rsidP="00DA585D">
      <w:pPr>
        <w:widowControl/>
        <w:spacing w:before="80" w:after="80" w:line="276" w:lineRule="auto"/>
        <w:ind w:left="0" w:firstLine="0"/>
        <w:contextualSpacing/>
        <w:jc w:val="left"/>
        <w:rPr>
          <w:rFonts w:ascii="Times New Roman" w:hAnsi="Times New Roman"/>
          <w:sz w:val="24"/>
          <w:szCs w:val="24"/>
        </w:rPr>
      </w:pPr>
    </w:p>
    <w:p w14:paraId="6B409C12" w14:textId="40A9D93C" w:rsidR="00B35220" w:rsidRPr="00DB509C" w:rsidRDefault="00853B3C" w:rsidP="008A051D">
      <w:pPr>
        <w:pStyle w:val="Heading3"/>
        <w:numPr>
          <w:ilvl w:val="2"/>
          <w:numId w:val="79"/>
        </w:numPr>
        <w:ind w:left="720"/>
        <w:rPr>
          <w:sz w:val="24"/>
          <w:lang w:val="en-US"/>
        </w:rPr>
      </w:pPr>
      <w:bookmarkStart w:id="133" w:name="_Toc99540047"/>
      <w:bookmarkStart w:id="134" w:name="_Toc115447381"/>
      <w:r w:rsidRPr="00DB509C">
        <w:rPr>
          <w:sz w:val="24"/>
          <w:lang w:val="en-US"/>
        </w:rPr>
        <w:t>MH giới thiệu thông tin thẻ và quy trình đăng kí thẻ tín dụng trên Ebank</w:t>
      </w:r>
      <w:bookmarkEnd w:id="133"/>
      <w:bookmarkEnd w:id="134"/>
    </w:p>
    <w:p w14:paraId="4EFFA046" w14:textId="0E8D5B89" w:rsidR="00853B3C" w:rsidRPr="00DB509C" w:rsidRDefault="00B35220" w:rsidP="00B35220">
      <w:pPr>
        <w:ind w:left="0" w:firstLine="0"/>
        <w:rPr>
          <w:rFonts w:ascii="Times New Roman" w:hAnsi="Times New Roman"/>
          <w:sz w:val="24"/>
          <w:szCs w:val="24"/>
          <w:lang w:val="en-US"/>
        </w:rPr>
      </w:pPr>
      <w:r w:rsidRPr="00DB509C">
        <w:rPr>
          <w:rFonts w:ascii="Times New Roman" w:hAnsi="Times New Roman"/>
          <w:b/>
          <w:sz w:val="24"/>
          <w:szCs w:val="24"/>
          <w:lang w:val="en-US"/>
        </w:rPr>
        <w:t>Đường dẫn</w:t>
      </w:r>
      <w:r w:rsidRPr="00DB509C">
        <w:rPr>
          <w:rFonts w:ascii="Times New Roman" w:hAnsi="Times New Roman"/>
          <w:sz w:val="24"/>
          <w:szCs w:val="24"/>
          <w:lang w:val="en-US"/>
        </w:rPr>
        <w:t xml:space="preserve">: </w:t>
      </w:r>
      <w:r w:rsidR="006448AE" w:rsidRPr="00DB509C">
        <w:rPr>
          <w:rFonts w:ascii="Times New Roman" w:hAnsi="Times New Roman"/>
          <w:sz w:val="24"/>
          <w:szCs w:val="24"/>
          <w:lang w:val="en-US"/>
        </w:rPr>
        <w:t>Homepage</w:t>
      </w:r>
      <w:r w:rsidR="00DA585D" w:rsidRPr="00DB509C">
        <w:rPr>
          <w:rFonts w:ascii="Times New Roman" w:hAnsi="Times New Roman"/>
          <w:sz w:val="24"/>
          <w:szCs w:val="24"/>
          <w:lang w:val="en-US"/>
        </w:rPr>
        <w:t xml:space="preserve"> </w:t>
      </w:r>
      <w:r w:rsidR="006448AE" w:rsidRPr="00DB509C">
        <w:rPr>
          <w:rFonts w:ascii="Times New Roman" w:hAnsi="Times New Roman"/>
          <w:sz w:val="24"/>
          <w:szCs w:val="24"/>
          <w:lang w:val="en-US"/>
        </w:rPr>
        <w:t xml:space="preserve">&gt;&gt; </w:t>
      </w:r>
      <w:r w:rsidR="006448AE" w:rsidRPr="00DB509C">
        <w:rPr>
          <w:rFonts w:ascii="Times New Roman" w:hAnsi="Times New Roman"/>
          <w:strike/>
          <w:sz w:val="24"/>
          <w:szCs w:val="24"/>
          <w:lang w:val="en-US"/>
        </w:rPr>
        <w:t>Chọn banner</w:t>
      </w:r>
      <w:r w:rsidR="00082855" w:rsidRPr="00DB509C">
        <w:rPr>
          <w:rFonts w:ascii="Times New Roman" w:hAnsi="Times New Roman"/>
          <w:strike/>
          <w:sz w:val="24"/>
          <w:szCs w:val="24"/>
          <w:lang w:val="en-US"/>
        </w:rPr>
        <w:t>/ reminder</w:t>
      </w:r>
      <w:r w:rsidR="006448AE" w:rsidRPr="00DB509C">
        <w:rPr>
          <w:rFonts w:ascii="Times New Roman" w:hAnsi="Times New Roman"/>
          <w:strike/>
          <w:sz w:val="24"/>
          <w:szCs w:val="24"/>
          <w:lang w:val="en-US"/>
        </w:rPr>
        <w:t xml:space="preserve"> ở màn home hoặc</w:t>
      </w:r>
      <w:r w:rsidR="006448AE" w:rsidRPr="00DB509C">
        <w:rPr>
          <w:rFonts w:ascii="Times New Roman" w:hAnsi="Times New Roman"/>
          <w:sz w:val="24"/>
          <w:szCs w:val="24"/>
          <w:lang w:val="en-US"/>
        </w:rPr>
        <w:t xml:space="preserve"> Chọn Quản lý thẻ, chọn pop up hoặc Chọn quản lý thẻ, chọn thẻ tín dụng mới</w:t>
      </w:r>
      <w:r w:rsidR="00303026" w:rsidRPr="00DB509C">
        <w:rPr>
          <w:rFonts w:ascii="Times New Roman" w:hAnsi="Times New Roman"/>
          <w:sz w:val="24"/>
          <w:szCs w:val="24"/>
          <w:lang w:val="en-US"/>
        </w:rPr>
        <w:t xml:space="preserve"> </w:t>
      </w:r>
      <w:r w:rsidR="006448AE" w:rsidRPr="00DB509C">
        <w:rPr>
          <w:rFonts w:ascii="Times New Roman" w:hAnsi="Times New Roman"/>
          <w:sz w:val="24"/>
          <w:szCs w:val="24"/>
          <w:lang w:val="en-US"/>
        </w:rPr>
        <w:t>&gt;&gt;</w:t>
      </w:r>
      <w:r w:rsidR="00303026" w:rsidRPr="00DB509C">
        <w:rPr>
          <w:rFonts w:ascii="Times New Roman" w:hAnsi="Times New Roman"/>
          <w:sz w:val="24"/>
          <w:szCs w:val="24"/>
          <w:lang w:val="en-US"/>
        </w:rPr>
        <w:t xml:space="preserve"> </w:t>
      </w:r>
      <w:r w:rsidR="00DA585D" w:rsidRPr="00DB509C">
        <w:rPr>
          <w:rFonts w:ascii="Times New Roman" w:hAnsi="Times New Roman"/>
          <w:sz w:val="24"/>
          <w:szCs w:val="24"/>
          <w:lang w:val="en-US"/>
        </w:rPr>
        <w:t>MH giới thiệu thông tin</w:t>
      </w:r>
    </w:p>
    <w:p w14:paraId="43F6DC8A" w14:textId="35E55E02" w:rsidR="00EC06F8" w:rsidRPr="00DB509C" w:rsidRDefault="0011539F" w:rsidP="00B35220">
      <w:pPr>
        <w:ind w:left="0" w:firstLine="0"/>
        <w:rPr>
          <w:rFonts w:ascii="Times New Roman" w:hAnsi="Times New Roman"/>
          <w:b/>
          <w:sz w:val="24"/>
          <w:szCs w:val="24"/>
          <w:lang w:val="en-US"/>
        </w:rPr>
      </w:pPr>
      <w:r w:rsidRPr="00DB509C">
        <w:rPr>
          <w:rFonts w:ascii="Times New Roman" w:hAnsi="Times New Roman"/>
          <w:b/>
          <w:sz w:val="24"/>
          <w:szCs w:val="24"/>
          <w:lang w:val="en-US"/>
        </w:rPr>
        <w:t>Màn hình minh họa</w:t>
      </w:r>
      <w:r w:rsidR="00EC06F8" w:rsidRPr="00DB509C">
        <w:rPr>
          <w:rFonts w:ascii="Times New Roman" w:hAnsi="Times New Roman"/>
          <w:b/>
          <w:sz w:val="24"/>
          <w:szCs w:val="24"/>
          <w:lang w:val="en-US"/>
        </w:rPr>
        <w:t>:</w:t>
      </w:r>
    </w:p>
    <w:p w14:paraId="3B543078" w14:textId="37F1843D" w:rsidR="00EC06F8" w:rsidRPr="00DB509C" w:rsidRDefault="00D65934" w:rsidP="00B35220">
      <w:pPr>
        <w:ind w:left="0" w:firstLine="0"/>
        <w:rPr>
          <w:noProof/>
          <w:lang w:val="en-US"/>
        </w:rPr>
      </w:pPr>
      <w:r w:rsidRPr="00DB509C">
        <w:rPr>
          <w:noProof/>
          <w:lang w:val="en-US"/>
        </w:rPr>
        <w:drawing>
          <wp:inline distT="0" distB="0" distL="0" distR="0" wp14:anchorId="6FDCFFF9" wp14:editId="0C54D89D">
            <wp:extent cx="2266667" cy="4914286"/>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66667" cy="4914286"/>
                    </a:xfrm>
                    <a:prstGeom prst="rect">
                      <a:avLst/>
                    </a:prstGeom>
                  </pic:spPr>
                </pic:pic>
              </a:graphicData>
            </a:graphic>
          </wp:inline>
        </w:drawing>
      </w:r>
      <w:r w:rsidR="00550C3F" w:rsidRPr="00DB509C">
        <w:rPr>
          <w:noProof/>
          <w:lang w:val="en-US"/>
        </w:rPr>
        <w:t xml:space="preserve"> </w:t>
      </w:r>
      <w:r w:rsidRPr="00DB509C">
        <w:rPr>
          <w:noProof/>
          <w:lang w:val="en-US"/>
        </w:rPr>
        <w:drawing>
          <wp:inline distT="0" distB="0" distL="0" distR="0" wp14:anchorId="14F7513D" wp14:editId="6EF44469">
            <wp:extent cx="2257143" cy="49047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57143" cy="4904762"/>
                    </a:xfrm>
                    <a:prstGeom prst="rect">
                      <a:avLst/>
                    </a:prstGeom>
                  </pic:spPr>
                </pic:pic>
              </a:graphicData>
            </a:graphic>
          </wp:inline>
        </w:drawing>
      </w:r>
      <w:r w:rsidR="00550C3F" w:rsidRPr="00DB509C">
        <w:rPr>
          <w:noProof/>
          <w:lang w:val="en-US"/>
        </w:rPr>
        <w:t xml:space="preserve"> </w:t>
      </w:r>
      <w:r w:rsidRPr="00DB509C">
        <w:rPr>
          <w:noProof/>
          <w:lang w:val="en-US"/>
        </w:rPr>
        <w:drawing>
          <wp:inline distT="0" distB="0" distL="0" distR="0" wp14:anchorId="476AE0C4" wp14:editId="6A3D996A">
            <wp:extent cx="2257143" cy="4933333"/>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57143" cy="4933333"/>
                    </a:xfrm>
                    <a:prstGeom prst="rect">
                      <a:avLst/>
                    </a:prstGeom>
                  </pic:spPr>
                </pic:pic>
              </a:graphicData>
            </a:graphic>
          </wp:inline>
        </w:drawing>
      </w:r>
    </w:p>
    <w:p w14:paraId="45E2C80C" w14:textId="00675E3D" w:rsidR="00853B3C" w:rsidRPr="00DB509C" w:rsidRDefault="0031695E" w:rsidP="000E4085">
      <w:pPr>
        <w:ind w:left="0" w:firstLine="0"/>
        <w:rPr>
          <w:rFonts w:ascii="Times New Roman" w:hAnsi="Times New Roman"/>
          <w:b/>
          <w:sz w:val="24"/>
          <w:szCs w:val="24"/>
          <w:lang w:val="en-US"/>
        </w:rPr>
      </w:pPr>
      <w:r w:rsidRPr="00DB509C">
        <w:rPr>
          <w:rFonts w:ascii="Times New Roman" w:hAnsi="Times New Roman"/>
          <w:b/>
          <w:noProof/>
          <w:lang w:val="en-US"/>
        </w:rPr>
        <w:t>Màn hình WL_01</w:t>
      </w:r>
      <w:r w:rsidR="00C22ED3" w:rsidRPr="00DB509C">
        <w:rPr>
          <w:rFonts w:ascii="Times New Roman" w:hAnsi="Times New Roman"/>
          <w:b/>
          <w:noProof/>
          <w:lang w:val="en-US"/>
        </w:rPr>
        <w:t>: Giới thiệu thẻ</w:t>
      </w:r>
    </w:p>
    <w:tbl>
      <w:tblPr>
        <w:tblStyle w:val="TableGrid"/>
        <w:tblW w:w="0" w:type="auto"/>
        <w:tblLook w:val="04A0" w:firstRow="1" w:lastRow="0" w:firstColumn="1" w:lastColumn="0" w:noHBand="0" w:noVBand="1"/>
      </w:tblPr>
      <w:tblGrid>
        <w:gridCol w:w="717"/>
        <w:gridCol w:w="1829"/>
        <w:gridCol w:w="1072"/>
        <w:gridCol w:w="991"/>
        <w:gridCol w:w="9340"/>
      </w:tblGrid>
      <w:tr w:rsidR="00DB509C" w:rsidRPr="00DB509C" w14:paraId="12038CBB" w14:textId="77777777" w:rsidTr="00754E11">
        <w:trPr>
          <w:tblHeader/>
        </w:trPr>
        <w:tc>
          <w:tcPr>
            <w:tcW w:w="0" w:type="auto"/>
          </w:tcPr>
          <w:p w14:paraId="715FFF94" w14:textId="77777777" w:rsidR="00353C10" w:rsidRPr="00DB509C" w:rsidRDefault="00353C10" w:rsidP="00C518EC">
            <w:pPr>
              <w:pStyle w:val="Bd-1BodyText1"/>
              <w:ind w:left="0" w:firstLine="0"/>
              <w:rPr>
                <w:sz w:val="24"/>
                <w:szCs w:val="24"/>
                <w:lang w:val="en-US"/>
              </w:rPr>
            </w:pPr>
            <w:r w:rsidRPr="00DB509C">
              <w:rPr>
                <w:sz w:val="24"/>
                <w:szCs w:val="24"/>
                <w:lang w:val="en-US"/>
              </w:rPr>
              <w:t>No</w:t>
            </w:r>
          </w:p>
        </w:tc>
        <w:tc>
          <w:tcPr>
            <w:tcW w:w="0" w:type="auto"/>
          </w:tcPr>
          <w:p w14:paraId="0ADCBCD1" w14:textId="77777777" w:rsidR="00353C10" w:rsidRPr="00DB509C" w:rsidRDefault="00353C10" w:rsidP="00C518EC">
            <w:pPr>
              <w:pStyle w:val="Bd-1BodyText1"/>
              <w:ind w:left="0" w:firstLine="0"/>
              <w:rPr>
                <w:sz w:val="24"/>
                <w:szCs w:val="24"/>
                <w:lang w:val="en-US"/>
              </w:rPr>
            </w:pPr>
            <w:r w:rsidRPr="00DB509C">
              <w:rPr>
                <w:sz w:val="24"/>
                <w:szCs w:val="24"/>
                <w:lang w:val="en-US"/>
              </w:rPr>
              <w:t>Field Name</w:t>
            </w:r>
          </w:p>
        </w:tc>
        <w:tc>
          <w:tcPr>
            <w:tcW w:w="0" w:type="auto"/>
          </w:tcPr>
          <w:p w14:paraId="51444EB4" w14:textId="77777777" w:rsidR="00353C10" w:rsidRPr="00DB509C" w:rsidRDefault="00353C10" w:rsidP="00C518EC">
            <w:pPr>
              <w:pStyle w:val="Bd-1BodyText1"/>
              <w:ind w:left="0" w:firstLine="0"/>
              <w:rPr>
                <w:sz w:val="24"/>
                <w:szCs w:val="24"/>
                <w:lang w:val="en-US"/>
              </w:rPr>
            </w:pPr>
            <w:r w:rsidRPr="00DB509C">
              <w:rPr>
                <w:sz w:val="24"/>
                <w:szCs w:val="24"/>
                <w:lang w:val="en-US"/>
              </w:rPr>
              <w:t>Data Type</w:t>
            </w:r>
          </w:p>
        </w:tc>
        <w:tc>
          <w:tcPr>
            <w:tcW w:w="0" w:type="auto"/>
          </w:tcPr>
          <w:p w14:paraId="51839DAE" w14:textId="77777777" w:rsidR="00353C10" w:rsidRPr="00DB509C" w:rsidRDefault="00353C10" w:rsidP="00C518EC">
            <w:pPr>
              <w:pStyle w:val="Bd-1BodyText1"/>
              <w:ind w:left="0" w:firstLine="0"/>
              <w:rPr>
                <w:sz w:val="24"/>
                <w:szCs w:val="24"/>
                <w:lang w:val="en-US"/>
              </w:rPr>
            </w:pPr>
            <w:r w:rsidRPr="00DB509C">
              <w:rPr>
                <w:sz w:val="24"/>
                <w:szCs w:val="24"/>
                <w:lang w:val="en-US"/>
              </w:rPr>
              <w:t>Manadatory</w:t>
            </w:r>
          </w:p>
        </w:tc>
        <w:tc>
          <w:tcPr>
            <w:tcW w:w="0" w:type="auto"/>
          </w:tcPr>
          <w:p w14:paraId="0F9CEB82" w14:textId="603AA182" w:rsidR="00353C10" w:rsidRPr="00DB509C" w:rsidRDefault="0065266C" w:rsidP="00C518EC">
            <w:pPr>
              <w:pStyle w:val="Bd-1BodyText1"/>
              <w:ind w:left="0" w:firstLine="0"/>
              <w:rPr>
                <w:sz w:val="24"/>
                <w:szCs w:val="24"/>
                <w:lang w:val="en-US"/>
              </w:rPr>
            </w:pPr>
            <w:r w:rsidRPr="00DB509C">
              <w:rPr>
                <w:sz w:val="24"/>
                <w:szCs w:val="24"/>
                <w:lang w:val="en-US"/>
              </w:rPr>
              <w:t>Description</w:t>
            </w:r>
          </w:p>
        </w:tc>
      </w:tr>
      <w:tr w:rsidR="00DB509C" w:rsidRPr="00DB509C" w14:paraId="6C42C31B" w14:textId="77777777" w:rsidTr="005F416B">
        <w:trPr>
          <w:tblHeader/>
        </w:trPr>
        <w:tc>
          <w:tcPr>
            <w:tcW w:w="0" w:type="auto"/>
            <w:gridSpan w:val="5"/>
          </w:tcPr>
          <w:p w14:paraId="6A6A92D1" w14:textId="77777777" w:rsidR="00353C10" w:rsidRPr="00DB509C" w:rsidRDefault="00353C10" w:rsidP="00353C10">
            <w:pPr>
              <w:pStyle w:val="Bd-1BodyText1"/>
              <w:ind w:left="0" w:firstLine="0"/>
              <w:rPr>
                <w:b/>
                <w:sz w:val="24"/>
                <w:szCs w:val="24"/>
                <w:lang w:val="en-US"/>
              </w:rPr>
            </w:pPr>
            <w:r w:rsidRPr="00DB509C">
              <w:rPr>
                <w:b/>
                <w:sz w:val="24"/>
                <w:szCs w:val="24"/>
                <w:lang w:val="en-US"/>
              </w:rPr>
              <w:t>WL_01: Màn hình giới thiệu thẻ tín dụng</w:t>
            </w:r>
          </w:p>
          <w:p w14:paraId="158F5CF5" w14:textId="77777777" w:rsidR="00353C10" w:rsidRPr="00DB509C" w:rsidRDefault="00353C10" w:rsidP="00353C10">
            <w:pPr>
              <w:pStyle w:val="Bd-1BodyText1"/>
              <w:ind w:left="0" w:firstLine="0"/>
              <w:rPr>
                <w:sz w:val="24"/>
                <w:szCs w:val="24"/>
                <w:lang w:val="en-US"/>
              </w:rPr>
            </w:pPr>
            <w:r w:rsidRPr="00DB509C">
              <w:rPr>
                <w:sz w:val="24"/>
                <w:szCs w:val="24"/>
                <w:lang w:val="en-US"/>
              </w:rPr>
              <w:t>Hiển thị slide danh sách các thẻ cho phép KH lựa chọn, KH có thể scroll trái/phải để xem giới thiệu các thẻ tương ứng.</w:t>
            </w:r>
          </w:p>
          <w:p w14:paraId="3D0B0EC7" w14:textId="37EDCE3D" w:rsidR="00353C10" w:rsidRPr="00DB509C" w:rsidRDefault="00353C10" w:rsidP="00F929D5">
            <w:pPr>
              <w:pStyle w:val="Bd-1BodyText1"/>
              <w:ind w:left="0" w:firstLine="0"/>
              <w:rPr>
                <w:sz w:val="24"/>
                <w:szCs w:val="24"/>
                <w:lang w:val="en-US"/>
              </w:rPr>
            </w:pPr>
            <w:r w:rsidRPr="00DB509C">
              <w:rPr>
                <w:sz w:val="24"/>
                <w:szCs w:val="24"/>
                <w:lang w:val="en-US"/>
              </w:rPr>
              <w:t>Nếu chỉ có 1 sản phẩm thẻ tín dụng thì không hiển thị dạng slide.</w:t>
            </w:r>
          </w:p>
        </w:tc>
      </w:tr>
      <w:tr w:rsidR="00DB509C" w:rsidRPr="00DB509C" w14:paraId="70DEC095" w14:textId="77777777" w:rsidTr="00754E11">
        <w:trPr>
          <w:tblHeader/>
        </w:trPr>
        <w:tc>
          <w:tcPr>
            <w:tcW w:w="0" w:type="auto"/>
          </w:tcPr>
          <w:p w14:paraId="076F8D7C" w14:textId="49591D6B" w:rsidR="00353C10" w:rsidRPr="00DB509C" w:rsidRDefault="00353C10" w:rsidP="006550D2">
            <w:pPr>
              <w:pStyle w:val="Bd-1BodyText1"/>
              <w:numPr>
                <w:ilvl w:val="0"/>
                <w:numId w:val="86"/>
              </w:numPr>
              <w:rPr>
                <w:sz w:val="24"/>
                <w:szCs w:val="24"/>
                <w:lang w:val="en-US"/>
              </w:rPr>
            </w:pPr>
            <w:r w:rsidRPr="00DB509C">
              <w:rPr>
                <w:sz w:val="24"/>
                <w:szCs w:val="24"/>
                <w:lang w:val="en-US"/>
              </w:rPr>
              <w:t>1</w:t>
            </w:r>
          </w:p>
        </w:tc>
        <w:tc>
          <w:tcPr>
            <w:tcW w:w="0" w:type="auto"/>
          </w:tcPr>
          <w:p w14:paraId="5D937ADA" w14:textId="4BF05FD7" w:rsidR="00353C10" w:rsidRPr="00DB509C" w:rsidRDefault="00353C10" w:rsidP="00BD498B">
            <w:pPr>
              <w:pStyle w:val="Bd-1BodyText1"/>
              <w:ind w:left="0" w:firstLine="0"/>
              <w:jc w:val="left"/>
              <w:rPr>
                <w:sz w:val="24"/>
                <w:szCs w:val="24"/>
                <w:lang w:val="en-US"/>
              </w:rPr>
            </w:pPr>
            <w:r w:rsidRPr="00DB509C">
              <w:rPr>
                <w:noProof/>
                <w:sz w:val="24"/>
                <w:szCs w:val="24"/>
                <w:lang w:val="en-US"/>
              </w:rPr>
              <w:drawing>
                <wp:inline distT="0" distB="0" distL="0" distR="0" wp14:anchorId="5F99A906" wp14:editId="24F636EE">
                  <wp:extent cx="295316" cy="276264"/>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0" w:type="auto"/>
          </w:tcPr>
          <w:p w14:paraId="7DDCEEDC" w14:textId="77777777" w:rsidR="00353C10" w:rsidRPr="00DB509C" w:rsidRDefault="00353C10" w:rsidP="00BD498B">
            <w:pPr>
              <w:pStyle w:val="Bd-1BodyText1"/>
              <w:ind w:left="0" w:firstLine="0"/>
              <w:rPr>
                <w:sz w:val="24"/>
                <w:szCs w:val="24"/>
                <w:lang w:val="en-US"/>
              </w:rPr>
            </w:pPr>
            <w:r w:rsidRPr="00DB509C">
              <w:rPr>
                <w:sz w:val="24"/>
                <w:szCs w:val="24"/>
                <w:lang w:val="en-US"/>
              </w:rPr>
              <w:t>Text</w:t>
            </w:r>
          </w:p>
        </w:tc>
        <w:tc>
          <w:tcPr>
            <w:tcW w:w="0" w:type="auto"/>
          </w:tcPr>
          <w:p w14:paraId="4B29912C" w14:textId="77777777" w:rsidR="00353C10" w:rsidRPr="00DB509C" w:rsidRDefault="00353C10" w:rsidP="00BD498B">
            <w:pPr>
              <w:pStyle w:val="Bd-1BodyText1"/>
              <w:ind w:left="0" w:firstLine="0"/>
              <w:rPr>
                <w:sz w:val="24"/>
                <w:szCs w:val="24"/>
                <w:lang w:val="en-US"/>
              </w:rPr>
            </w:pPr>
            <w:r w:rsidRPr="00DB509C">
              <w:rPr>
                <w:sz w:val="24"/>
                <w:szCs w:val="24"/>
                <w:lang w:val="en-US"/>
              </w:rPr>
              <w:t>Y</w:t>
            </w:r>
          </w:p>
        </w:tc>
        <w:tc>
          <w:tcPr>
            <w:tcW w:w="0" w:type="auto"/>
          </w:tcPr>
          <w:p w14:paraId="35900363" w14:textId="6AD30965" w:rsidR="00353C10" w:rsidRPr="00DB509C" w:rsidRDefault="00353C10" w:rsidP="00F929D5">
            <w:pPr>
              <w:pStyle w:val="Bd-1BodyText1"/>
              <w:ind w:left="0" w:firstLine="0"/>
              <w:rPr>
                <w:sz w:val="24"/>
                <w:szCs w:val="24"/>
                <w:lang w:val="en-US"/>
              </w:rPr>
            </w:pPr>
            <w:r w:rsidRPr="00DB509C">
              <w:rPr>
                <w:sz w:val="24"/>
                <w:szCs w:val="24"/>
                <w:lang w:val="en-US"/>
              </w:rPr>
              <w:t>Khi nhấn, hệ thống quay về màn hình Quản lý thẻ</w:t>
            </w:r>
          </w:p>
        </w:tc>
      </w:tr>
      <w:tr w:rsidR="00DB509C" w:rsidRPr="00DB509C" w14:paraId="067ABACA" w14:textId="77777777" w:rsidTr="00754E11">
        <w:trPr>
          <w:tblHeader/>
        </w:trPr>
        <w:tc>
          <w:tcPr>
            <w:tcW w:w="0" w:type="auto"/>
          </w:tcPr>
          <w:p w14:paraId="2C8F093E" w14:textId="77777777" w:rsidR="00353C10" w:rsidRPr="00DB509C" w:rsidRDefault="00353C10" w:rsidP="006550D2">
            <w:pPr>
              <w:pStyle w:val="Bd-1BodyText1"/>
              <w:numPr>
                <w:ilvl w:val="0"/>
                <w:numId w:val="86"/>
              </w:numPr>
              <w:rPr>
                <w:strike/>
                <w:sz w:val="24"/>
                <w:szCs w:val="24"/>
                <w:lang w:val="en-US"/>
              </w:rPr>
            </w:pPr>
          </w:p>
        </w:tc>
        <w:tc>
          <w:tcPr>
            <w:tcW w:w="0" w:type="auto"/>
          </w:tcPr>
          <w:p w14:paraId="066265C5" w14:textId="14A60395" w:rsidR="00353C10" w:rsidRPr="00DB509C" w:rsidRDefault="00353C10" w:rsidP="00BD498B">
            <w:pPr>
              <w:pStyle w:val="Bd-1BodyText1"/>
              <w:ind w:left="0" w:firstLine="0"/>
              <w:jc w:val="left"/>
              <w:rPr>
                <w:strike/>
                <w:sz w:val="24"/>
                <w:szCs w:val="24"/>
                <w:lang w:val="en-US"/>
              </w:rPr>
            </w:pPr>
            <w:r w:rsidRPr="00DB509C">
              <w:rPr>
                <w:strike/>
                <w:sz w:val="24"/>
                <w:szCs w:val="24"/>
                <w:lang w:val="en-US"/>
              </w:rPr>
              <w:t>Đăng Ký thẻ tín dụng</w:t>
            </w:r>
          </w:p>
        </w:tc>
        <w:tc>
          <w:tcPr>
            <w:tcW w:w="0" w:type="auto"/>
          </w:tcPr>
          <w:p w14:paraId="07E6ECAB" w14:textId="0119B005" w:rsidR="00353C10" w:rsidRPr="00DB509C" w:rsidRDefault="00353C10" w:rsidP="00BD498B">
            <w:pPr>
              <w:pStyle w:val="Bd-1BodyText1"/>
              <w:ind w:left="0" w:firstLine="0"/>
              <w:rPr>
                <w:strike/>
                <w:sz w:val="24"/>
                <w:szCs w:val="24"/>
                <w:lang w:val="en-US"/>
              </w:rPr>
            </w:pPr>
            <w:r w:rsidRPr="00DB509C">
              <w:rPr>
                <w:strike/>
                <w:sz w:val="24"/>
                <w:szCs w:val="24"/>
                <w:lang w:val="en-US"/>
              </w:rPr>
              <w:t>Label</w:t>
            </w:r>
          </w:p>
        </w:tc>
        <w:tc>
          <w:tcPr>
            <w:tcW w:w="0" w:type="auto"/>
          </w:tcPr>
          <w:p w14:paraId="6DC1E8AE" w14:textId="77777777" w:rsidR="00353C10" w:rsidRPr="00DB509C" w:rsidRDefault="00353C10" w:rsidP="00BD498B">
            <w:pPr>
              <w:pStyle w:val="Bd-1BodyText1"/>
              <w:ind w:left="0" w:firstLine="0"/>
              <w:rPr>
                <w:strike/>
                <w:sz w:val="24"/>
                <w:szCs w:val="24"/>
                <w:lang w:val="en-US"/>
              </w:rPr>
            </w:pPr>
            <w:r w:rsidRPr="00DB509C">
              <w:rPr>
                <w:strike/>
                <w:sz w:val="24"/>
                <w:szCs w:val="24"/>
                <w:lang w:val="en-US"/>
              </w:rPr>
              <w:t>Y</w:t>
            </w:r>
          </w:p>
        </w:tc>
        <w:tc>
          <w:tcPr>
            <w:tcW w:w="0" w:type="auto"/>
          </w:tcPr>
          <w:p w14:paraId="32E140AB" w14:textId="77777777" w:rsidR="00353C10" w:rsidRPr="00DB509C" w:rsidRDefault="00353C10" w:rsidP="00F929D5">
            <w:pPr>
              <w:pStyle w:val="Bd-1BodyText1"/>
              <w:ind w:left="0" w:firstLine="0"/>
              <w:rPr>
                <w:strike/>
                <w:sz w:val="24"/>
                <w:szCs w:val="24"/>
                <w:lang w:val="en-US"/>
              </w:rPr>
            </w:pPr>
          </w:p>
        </w:tc>
      </w:tr>
      <w:tr w:rsidR="00DB509C" w:rsidRPr="00DB509C" w14:paraId="0AA527FD" w14:textId="77777777" w:rsidTr="00754E11">
        <w:trPr>
          <w:tblHeader/>
        </w:trPr>
        <w:tc>
          <w:tcPr>
            <w:tcW w:w="0" w:type="auto"/>
          </w:tcPr>
          <w:p w14:paraId="2D5C829E" w14:textId="77777777" w:rsidR="00353C10" w:rsidRPr="00DB509C" w:rsidRDefault="00353C10" w:rsidP="006550D2">
            <w:pPr>
              <w:pStyle w:val="Bd-1BodyText1"/>
              <w:numPr>
                <w:ilvl w:val="0"/>
                <w:numId w:val="86"/>
              </w:numPr>
              <w:rPr>
                <w:sz w:val="24"/>
                <w:szCs w:val="24"/>
                <w:lang w:val="en-US"/>
              </w:rPr>
            </w:pPr>
          </w:p>
        </w:tc>
        <w:tc>
          <w:tcPr>
            <w:tcW w:w="0" w:type="auto"/>
          </w:tcPr>
          <w:p w14:paraId="7DC776E0" w14:textId="77777777" w:rsidR="00353C10" w:rsidRPr="00DB509C" w:rsidRDefault="00353C10" w:rsidP="00BD498B">
            <w:pPr>
              <w:pStyle w:val="Bd-1BodyText1"/>
              <w:ind w:left="0" w:firstLine="0"/>
              <w:jc w:val="left"/>
              <w:rPr>
                <w:noProof/>
                <w:sz w:val="24"/>
                <w:szCs w:val="24"/>
                <w:lang w:val="en-US"/>
              </w:rPr>
            </w:pPr>
            <w:r w:rsidRPr="00DB509C">
              <w:rPr>
                <w:noProof/>
                <w:sz w:val="24"/>
                <w:szCs w:val="24"/>
                <w:lang w:val="en-US"/>
              </w:rPr>
              <w:t>Thông tin thẻ</w:t>
            </w:r>
          </w:p>
          <w:p w14:paraId="510BB9D2" w14:textId="79C7C1CA" w:rsidR="00353C10" w:rsidRPr="00DB509C" w:rsidRDefault="00353C10" w:rsidP="00BD498B">
            <w:pPr>
              <w:pStyle w:val="Bd-1BodyText1"/>
              <w:ind w:left="0" w:firstLine="0"/>
              <w:jc w:val="left"/>
              <w:rPr>
                <w:sz w:val="24"/>
                <w:szCs w:val="24"/>
                <w:lang w:val="en-US"/>
              </w:rPr>
            </w:pPr>
            <w:r w:rsidRPr="00DB509C">
              <w:rPr>
                <w:noProof/>
                <w:lang w:val="en-US"/>
              </w:rPr>
              <w:drawing>
                <wp:inline distT="0" distB="0" distL="0" distR="0" wp14:anchorId="498F6A70" wp14:editId="053C7CA9">
                  <wp:extent cx="877432" cy="109537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82242" cy="1101379"/>
                          </a:xfrm>
                          <a:prstGeom prst="rect">
                            <a:avLst/>
                          </a:prstGeom>
                        </pic:spPr>
                      </pic:pic>
                    </a:graphicData>
                  </a:graphic>
                </wp:inline>
              </w:drawing>
            </w:r>
          </w:p>
        </w:tc>
        <w:tc>
          <w:tcPr>
            <w:tcW w:w="0" w:type="auto"/>
          </w:tcPr>
          <w:p w14:paraId="49E47FA3" w14:textId="0D586E3D" w:rsidR="00353C10" w:rsidRPr="00DB509C" w:rsidRDefault="00353C10" w:rsidP="00BD498B">
            <w:pPr>
              <w:pStyle w:val="Bd-1BodyText1"/>
              <w:ind w:left="0" w:firstLine="0"/>
              <w:rPr>
                <w:sz w:val="24"/>
                <w:szCs w:val="24"/>
                <w:lang w:val="en-US"/>
              </w:rPr>
            </w:pPr>
            <w:r w:rsidRPr="00DB509C">
              <w:rPr>
                <w:sz w:val="24"/>
                <w:szCs w:val="24"/>
                <w:lang w:val="en-US"/>
              </w:rPr>
              <w:t>Image+Label</w:t>
            </w:r>
          </w:p>
        </w:tc>
        <w:tc>
          <w:tcPr>
            <w:tcW w:w="0" w:type="auto"/>
          </w:tcPr>
          <w:p w14:paraId="7523A5B7" w14:textId="77777777" w:rsidR="00353C10" w:rsidRPr="00DB509C" w:rsidRDefault="00353C10" w:rsidP="00BD498B">
            <w:pPr>
              <w:pStyle w:val="Bd-1BodyText1"/>
              <w:ind w:left="0" w:firstLine="0"/>
              <w:rPr>
                <w:sz w:val="24"/>
                <w:szCs w:val="24"/>
                <w:lang w:val="en-US"/>
              </w:rPr>
            </w:pPr>
            <w:r w:rsidRPr="00DB509C">
              <w:rPr>
                <w:sz w:val="24"/>
                <w:szCs w:val="24"/>
                <w:lang w:val="en-US"/>
              </w:rPr>
              <w:t>Y</w:t>
            </w:r>
          </w:p>
        </w:tc>
        <w:tc>
          <w:tcPr>
            <w:tcW w:w="0" w:type="auto"/>
          </w:tcPr>
          <w:p w14:paraId="1BA3576F" w14:textId="3D477B6A" w:rsidR="00353C10" w:rsidRPr="00DB509C" w:rsidRDefault="00353C10" w:rsidP="002852EE">
            <w:pPr>
              <w:pStyle w:val="Bd-1BodyText1"/>
              <w:ind w:left="0" w:firstLine="0"/>
              <w:rPr>
                <w:sz w:val="24"/>
                <w:szCs w:val="24"/>
                <w:lang w:val="en-US"/>
              </w:rPr>
            </w:pPr>
            <w:r w:rsidRPr="00DB509C">
              <w:rPr>
                <w:sz w:val="24"/>
                <w:szCs w:val="24"/>
                <w:lang w:val="en-US"/>
              </w:rPr>
              <w:t>Hiển thị thông tin thẻ bao gồm:</w:t>
            </w:r>
          </w:p>
          <w:p w14:paraId="35AE702D" w14:textId="338443CC" w:rsidR="00353C10" w:rsidRPr="00DB509C" w:rsidRDefault="00353C10" w:rsidP="000D3BDE">
            <w:pPr>
              <w:pStyle w:val="Bd-1BodyText1"/>
              <w:numPr>
                <w:ilvl w:val="0"/>
                <w:numId w:val="80"/>
              </w:numPr>
              <w:rPr>
                <w:sz w:val="24"/>
                <w:szCs w:val="24"/>
                <w:lang w:val="en-US"/>
              </w:rPr>
            </w:pPr>
            <w:r w:rsidRPr="00DB509C">
              <w:rPr>
                <w:sz w:val="24"/>
                <w:szCs w:val="24"/>
                <w:lang w:val="en-US"/>
              </w:rPr>
              <w:t>Hình ảnh thẻ theo thiết kế</w:t>
            </w:r>
          </w:p>
          <w:p w14:paraId="4F7C6C4A" w14:textId="77777777" w:rsidR="00353C10" w:rsidRPr="00DB509C" w:rsidRDefault="00353C10" w:rsidP="000D3BDE">
            <w:pPr>
              <w:pStyle w:val="Bd-1BodyText1"/>
              <w:numPr>
                <w:ilvl w:val="0"/>
                <w:numId w:val="80"/>
              </w:numPr>
              <w:rPr>
                <w:sz w:val="24"/>
                <w:szCs w:val="24"/>
                <w:lang w:val="en-US"/>
              </w:rPr>
            </w:pPr>
            <w:r w:rsidRPr="00DB509C">
              <w:rPr>
                <w:sz w:val="24"/>
                <w:szCs w:val="24"/>
                <w:lang w:val="en-US"/>
              </w:rPr>
              <w:t>Tên thẻ tương ứng với product code tương tự tại màn hình Quản lý thẻ, chi tiết tham khảo tài liệu \\10.1.12.27\Du an\Du An Dang Trien Khai\18.NHCN.02-Hydro Bank\Working\Khac\08. QBA\7. Giai đoạn 7 - 2025\12. Cardy\TLPT\Card Maintenance, mục 3.1.1</w:t>
            </w:r>
          </w:p>
          <w:p w14:paraId="28A30948" w14:textId="77777777" w:rsidR="00353C10" w:rsidRPr="00DB509C" w:rsidRDefault="00353C10" w:rsidP="00B331AD">
            <w:pPr>
              <w:pStyle w:val="Bd-1BodyText1"/>
              <w:numPr>
                <w:ilvl w:val="0"/>
                <w:numId w:val="80"/>
              </w:numPr>
              <w:rPr>
                <w:sz w:val="24"/>
                <w:szCs w:val="24"/>
                <w:lang w:val="en-US"/>
              </w:rPr>
            </w:pPr>
            <w:r w:rsidRPr="00DB509C">
              <w:rPr>
                <w:sz w:val="24"/>
                <w:szCs w:val="24"/>
                <w:lang w:val="en-US"/>
              </w:rPr>
              <w:t>Tag tương ứng với product code do FE config:</w:t>
            </w:r>
          </w:p>
          <w:tbl>
            <w:tblPr>
              <w:tblStyle w:val="TableGrid"/>
              <w:tblW w:w="0" w:type="auto"/>
              <w:tblInd w:w="630" w:type="dxa"/>
              <w:tblLook w:val="04A0" w:firstRow="1" w:lastRow="0" w:firstColumn="1" w:lastColumn="0" w:noHBand="0" w:noVBand="1"/>
            </w:tblPr>
            <w:tblGrid>
              <w:gridCol w:w="2716"/>
              <w:gridCol w:w="2717"/>
            </w:tblGrid>
            <w:tr w:rsidR="00DB509C" w:rsidRPr="00DB509C" w14:paraId="7FBBE374" w14:textId="77777777" w:rsidTr="00C81123">
              <w:tc>
                <w:tcPr>
                  <w:tcW w:w="2716" w:type="dxa"/>
                </w:tcPr>
                <w:p w14:paraId="11A7DE35" w14:textId="7AD58A83" w:rsidR="00BF7E0B" w:rsidRPr="00DB509C" w:rsidRDefault="00BF7E0B" w:rsidP="00BF7E0B">
                  <w:pPr>
                    <w:pStyle w:val="Bd-1BodyText1"/>
                    <w:ind w:left="0" w:firstLine="0"/>
                    <w:rPr>
                      <w:b/>
                    </w:rPr>
                  </w:pPr>
                  <w:r w:rsidRPr="00DB509C">
                    <w:rPr>
                      <w:b/>
                    </w:rPr>
                    <w:t>Product Code</w:t>
                  </w:r>
                </w:p>
              </w:tc>
              <w:tc>
                <w:tcPr>
                  <w:tcW w:w="2717" w:type="dxa"/>
                </w:tcPr>
                <w:p w14:paraId="73542FD5" w14:textId="77777777" w:rsidR="00BF7E0B" w:rsidRPr="00DB509C" w:rsidRDefault="00BF7E0B" w:rsidP="00B331AD">
                  <w:pPr>
                    <w:pStyle w:val="Bd-1BodyText1"/>
                    <w:ind w:left="0" w:firstLine="0"/>
                    <w:rPr>
                      <w:b/>
                      <w:sz w:val="24"/>
                      <w:szCs w:val="24"/>
                      <w:lang w:val="en-US"/>
                    </w:rPr>
                  </w:pPr>
                  <w:r w:rsidRPr="00DB509C">
                    <w:rPr>
                      <w:b/>
                      <w:sz w:val="24"/>
                      <w:szCs w:val="24"/>
                      <w:lang w:val="en-US"/>
                    </w:rPr>
                    <w:t>Tên Tag</w:t>
                  </w:r>
                </w:p>
              </w:tc>
            </w:tr>
            <w:tr w:rsidR="00DB509C" w:rsidRPr="00DB509C" w14:paraId="337F47DC" w14:textId="77777777" w:rsidTr="00C81123">
              <w:tc>
                <w:tcPr>
                  <w:tcW w:w="2716" w:type="dxa"/>
                </w:tcPr>
                <w:p w14:paraId="6611DAB1" w14:textId="77777777" w:rsidR="00BF7E0B" w:rsidRPr="00DB509C" w:rsidRDefault="00BF7E0B" w:rsidP="00B331AD">
                  <w:pPr>
                    <w:pStyle w:val="Bd-1BodyText1"/>
                    <w:ind w:left="0" w:firstLine="0"/>
                    <w:rPr>
                      <w:sz w:val="24"/>
                      <w:szCs w:val="24"/>
                      <w:lang w:val="en-US"/>
                    </w:rPr>
                  </w:pPr>
                  <w:r w:rsidRPr="00DB509C">
                    <w:rPr>
                      <w:sz w:val="24"/>
                      <w:szCs w:val="24"/>
                      <w:lang w:val="en-US"/>
                    </w:rPr>
                    <w:t>686</w:t>
                  </w:r>
                </w:p>
              </w:tc>
              <w:tc>
                <w:tcPr>
                  <w:tcW w:w="2717" w:type="dxa"/>
                </w:tcPr>
                <w:p w14:paraId="48EC7CDF" w14:textId="77777777" w:rsidR="00BF7E0B" w:rsidRPr="00DB509C" w:rsidRDefault="00BF7E0B" w:rsidP="00B331AD">
                  <w:pPr>
                    <w:pStyle w:val="Bd-1BodyText1"/>
                    <w:ind w:left="0" w:firstLine="0"/>
                    <w:rPr>
                      <w:sz w:val="24"/>
                      <w:szCs w:val="24"/>
                      <w:lang w:val="en-US"/>
                    </w:rPr>
                  </w:pPr>
                  <w:r w:rsidRPr="00DB509C">
                    <w:rPr>
                      <w:sz w:val="24"/>
                      <w:szCs w:val="24"/>
                      <w:lang w:val="en-US"/>
                    </w:rPr>
                    <w:t>Tốt nhất cho giải trí</w:t>
                  </w:r>
                </w:p>
              </w:tc>
            </w:tr>
          </w:tbl>
          <w:p w14:paraId="5C10C6BD" w14:textId="2C63D9D6" w:rsidR="00353C10" w:rsidRPr="00DB509C" w:rsidRDefault="00353C10" w:rsidP="00B331AD">
            <w:pPr>
              <w:pStyle w:val="Bd-1BodyText1"/>
              <w:ind w:left="0" w:firstLine="0"/>
              <w:rPr>
                <w:sz w:val="24"/>
                <w:szCs w:val="24"/>
                <w:lang w:val="en-US"/>
              </w:rPr>
            </w:pPr>
          </w:p>
        </w:tc>
      </w:tr>
      <w:tr w:rsidR="00DB509C" w:rsidRPr="00DB509C" w14:paraId="0C2CD3D5" w14:textId="77777777" w:rsidTr="00754E11">
        <w:trPr>
          <w:tblHeader/>
        </w:trPr>
        <w:tc>
          <w:tcPr>
            <w:tcW w:w="0" w:type="auto"/>
          </w:tcPr>
          <w:p w14:paraId="63599E0A" w14:textId="77777777" w:rsidR="00353C10" w:rsidRPr="00DB509C" w:rsidRDefault="00353C10" w:rsidP="006550D2">
            <w:pPr>
              <w:pStyle w:val="Bd-1BodyText1"/>
              <w:numPr>
                <w:ilvl w:val="0"/>
                <w:numId w:val="86"/>
              </w:numPr>
              <w:rPr>
                <w:strike/>
                <w:sz w:val="24"/>
                <w:szCs w:val="24"/>
                <w:lang w:val="en-US"/>
              </w:rPr>
            </w:pPr>
          </w:p>
        </w:tc>
        <w:tc>
          <w:tcPr>
            <w:tcW w:w="0" w:type="auto"/>
          </w:tcPr>
          <w:p w14:paraId="0010C159" w14:textId="66B65B30" w:rsidR="00353C10" w:rsidRPr="00DB509C" w:rsidRDefault="00353C10" w:rsidP="00BD498B">
            <w:pPr>
              <w:pStyle w:val="Bd-1BodyText1"/>
              <w:ind w:left="0" w:firstLine="0"/>
              <w:jc w:val="left"/>
              <w:rPr>
                <w:strike/>
                <w:sz w:val="24"/>
                <w:szCs w:val="24"/>
                <w:lang w:val="en-US"/>
              </w:rPr>
            </w:pPr>
            <w:r w:rsidRPr="00DB509C">
              <w:rPr>
                <w:strike/>
                <w:noProof/>
                <w:sz w:val="24"/>
                <w:szCs w:val="24"/>
                <w:lang w:val="en-US"/>
              </w:rPr>
              <w:drawing>
                <wp:inline distT="0" distB="0" distL="0" distR="0" wp14:anchorId="7CD52836" wp14:editId="659C5DFB">
                  <wp:extent cx="1053353" cy="228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100718" cy="238879"/>
                          </a:xfrm>
                          <a:prstGeom prst="rect">
                            <a:avLst/>
                          </a:prstGeom>
                        </pic:spPr>
                      </pic:pic>
                    </a:graphicData>
                  </a:graphic>
                </wp:inline>
              </w:drawing>
            </w:r>
          </w:p>
        </w:tc>
        <w:tc>
          <w:tcPr>
            <w:tcW w:w="0" w:type="auto"/>
          </w:tcPr>
          <w:p w14:paraId="1DD63366" w14:textId="65259F1A" w:rsidR="00353C10" w:rsidRPr="00DB509C" w:rsidRDefault="00353C10" w:rsidP="00BD498B">
            <w:pPr>
              <w:pStyle w:val="Bd-1BodyText1"/>
              <w:ind w:left="0" w:firstLine="0"/>
              <w:rPr>
                <w:strike/>
                <w:sz w:val="24"/>
                <w:szCs w:val="24"/>
                <w:lang w:val="en-US"/>
              </w:rPr>
            </w:pPr>
            <w:r w:rsidRPr="00DB509C">
              <w:rPr>
                <w:strike/>
                <w:sz w:val="24"/>
                <w:szCs w:val="24"/>
                <w:lang w:val="en-US"/>
              </w:rPr>
              <w:t>Label</w:t>
            </w:r>
          </w:p>
        </w:tc>
        <w:tc>
          <w:tcPr>
            <w:tcW w:w="0" w:type="auto"/>
          </w:tcPr>
          <w:p w14:paraId="3B4663AC" w14:textId="170353A3" w:rsidR="00353C10" w:rsidRPr="00DB509C" w:rsidRDefault="00353C10" w:rsidP="00BD498B">
            <w:pPr>
              <w:pStyle w:val="Bd-1BodyText1"/>
              <w:ind w:left="0" w:firstLine="0"/>
              <w:rPr>
                <w:strike/>
                <w:sz w:val="24"/>
                <w:szCs w:val="24"/>
                <w:lang w:val="en-US"/>
              </w:rPr>
            </w:pPr>
            <w:r w:rsidRPr="00DB509C">
              <w:rPr>
                <w:strike/>
                <w:sz w:val="24"/>
                <w:szCs w:val="24"/>
                <w:lang w:val="en-US"/>
              </w:rPr>
              <w:t>Y</w:t>
            </w:r>
          </w:p>
        </w:tc>
        <w:tc>
          <w:tcPr>
            <w:tcW w:w="0" w:type="auto"/>
          </w:tcPr>
          <w:p w14:paraId="0EC3E4CA" w14:textId="77777777" w:rsidR="00353C10" w:rsidRPr="00DB509C" w:rsidRDefault="00353C10" w:rsidP="00F929D5">
            <w:pPr>
              <w:pStyle w:val="Bd-1BodyText1"/>
              <w:ind w:left="0" w:firstLine="0"/>
              <w:rPr>
                <w:strike/>
                <w:sz w:val="24"/>
                <w:szCs w:val="24"/>
                <w:lang w:val="en-US"/>
              </w:rPr>
            </w:pPr>
          </w:p>
        </w:tc>
      </w:tr>
      <w:tr w:rsidR="00DB509C" w:rsidRPr="00DB509C" w14:paraId="3BC125A1" w14:textId="77777777" w:rsidTr="00754E11">
        <w:trPr>
          <w:tblHeader/>
        </w:trPr>
        <w:tc>
          <w:tcPr>
            <w:tcW w:w="0" w:type="auto"/>
          </w:tcPr>
          <w:p w14:paraId="195275BA" w14:textId="77777777" w:rsidR="00353C10" w:rsidRPr="00DB509C" w:rsidRDefault="00353C10" w:rsidP="006550D2">
            <w:pPr>
              <w:pStyle w:val="Bd-1BodyText1"/>
              <w:numPr>
                <w:ilvl w:val="0"/>
                <w:numId w:val="86"/>
              </w:numPr>
              <w:rPr>
                <w:sz w:val="24"/>
                <w:szCs w:val="24"/>
                <w:lang w:val="en-US"/>
              </w:rPr>
            </w:pPr>
          </w:p>
        </w:tc>
        <w:tc>
          <w:tcPr>
            <w:tcW w:w="0" w:type="auto"/>
          </w:tcPr>
          <w:p w14:paraId="30DB8653" w14:textId="77777777" w:rsidR="00353C10" w:rsidRPr="00DB509C" w:rsidRDefault="00353C10" w:rsidP="005B5C8D">
            <w:pPr>
              <w:pStyle w:val="Bd-1BodyText1"/>
              <w:ind w:left="0" w:firstLine="0"/>
              <w:jc w:val="left"/>
              <w:rPr>
                <w:sz w:val="24"/>
                <w:szCs w:val="24"/>
                <w:lang w:val="en-US"/>
              </w:rPr>
            </w:pPr>
            <w:r w:rsidRPr="00DB509C">
              <w:rPr>
                <w:sz w:val="24"/>
                <w:szCs w:val="24"/>
                <w:lang w:val="en-US"/>
              </w:rPr>
              <w:t>Nội dung giới thiệu thẻ</w:t>
            </w:r>
          </w:p>
          <w:p w14:paraId="0B7B1819" w14:textId="66DC6A01" w:rsidR="00353C10" w:rsidRPr="00DB509C" w:rsidRDefault="00353C10" w:rsidP="005B5C8D">
            <w:pPr>
              <w:pStyle w:val="Bd-1BodyText1"/>
              <w:ind w:left="0" w:firstLine="0"/>
              <w:jc w:val="left"/>
              <w:rPr>
                <w:sz w:val="24"/>
                <w:szCs w:val="24"/>
                <w:lang w:val="en-US"/>
              </w:rPr>
            </w:pPr>
            <w:r w:rsidRPr="00DB509C">
              <w:rPr>
                <w:noProof/>
                <w:lang w:val="en-US"/>
              </w:rPr>
              <w:drawing>
                <wp:inline distT="0" distB="0" distL="0" distR="0" wp14:anchorId="391D20B4" wp14:editId="74F02AAA">
                  <wp:extent cx="685800" cy="278914"/>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02268" cy="285612"/>
                          </a:xfrm>
                          <a:prstGeom prst="rect">
                            <a:avLst/>
                          </a:prstGeom>
                        </pic:spPr>
                      </pic:pic>
                    </a:graphicData>
                  </a:graphic>
                </wp:inline>
              </w:drawing>
            </w:r>
          </w:p>
        </w:tc>
        <w:tc>
          <w:tcPr>
            <w:tcW w:w="0" w:type="auto"/>
          </w:tcPr>
          <w:p w14:paraId="0C581B0D" w14:textId="383B8749" w:rsidR="00353C10" w:rsidRPr="00DB509C" w:rsidRDefault="00353C10" w:rsidP="005B5C8D">
            <w:pPr>
              <w:pStyle w:val="Bd-1BodyText1"/>
              <w:ind w:left="0" w:firstLine="0"/>
              <w:rPr>
                <w:sz w:val="24"/>
                <w:szCs w:val="24"/>
                <w:lang w:val="en-US"/>
              </w:rPr>
            </w:pPr>
            <w:r w:rsidRPr="00DB509C">
              <w:rPr>
                <w:sz w:val="24"/>
                <w:szCs w:val="24"/>
                <w:lang w:val="en-US"/>
              </w:rPr>
              <w:t>Label - Icon</w:t>
            </w:r>
          </w:p>
        </w:tc>
        <w:tc>
          <w:tcPr>
            <w:tcW w:w="0" w:type="auto"/>
          </w:tcPr>
          <w:p w14:paraId="7F3AEAC8" w14:textId="0D214A3F" w:rsidR="00353C10" w:rsidRPr="00DB509C" w:rsidRDefault="00353C10" w:rsidP="005B5C8D">
            <w:pPr>
              <w:pStyle w:val="Bd-1BodyText1"/>
              <w:ind w:left="0" w:firstLine="0"/>
              <w:rPr>
                <w:sz w:val="24"/>
                <w:szCs w:val="24"/>
                <w:lang w:val="en-US"/>
              </w:rPr>
            </w:pPr>
            <w:r w:rsidRPr="00DB509C">
              <w:rPr>
                <w:sz w:val="24"/>
                <w:szCs w:val="24"/>
                <w:lang w:val="en-US"/>
              </w:rPr>
              <w:t>Y</w:t>
            </w:r>
          </w:p>
        </w:tc>
        <w:tc>
          <w:tcPr>
            <w:tcW w:w="0" w:type="auto"/>
          </w:tcPr>
          <w:p w14:paraId="52C07123" w14:textId="4BA399D8" w:rsidR="00353C10" w:rsidRPr="00DB509C" w:rsidRDefault="00353C10" w:rsidP="000D3BDE">
            <w:pPr>
              <w:pStyle w:val="Bd-1BodyText1"/>
              <w:ind w:left="0" w:firstLine="0"/>
              <w:rPr>
                <w:sz w:val="24"/>
                <w:szCs w:val="24"/>
                <w:lang w:val="en-US"/>
              </w:rPr>
            </w:pPr>
            <w:r w:rsidRPr="00DB509C">
              <w:rPr>
                <w:sz w:val="24"/>
                <w:szCs w:val="24"/>
                <w:lang w:val="en-US"/>
              </w:rPr>
              <w:t>Hiển thị giới thiệu về ưu đãi mở thẻ tín dụng của TPbank</w:t>
            </w:r>
          </w:p>
        </w:tc>
      </w:tr>
      <w:tr w:rsidR="00DB509C" w:rsidRPr="00DB509C" w14:paraId="6856DD19" w14:textId="77777777" w:rsidTr="00754E11">
        <w:trPr>
          <w:tblHeader/>
        </w:trPr>
        <w:tc>
          <w:tcPr>
            <w:tcW w:w="0" w:type="auto"/>
          </w:tcPr>
          <w:p w14:paraId="5658FE98" w14:textId="77777777" w:rsidR="00353C10" w:rsidRPr="00DB509C" w:rsidRDefault="00353C10" w:rsidP="006550D2">
            <w:pPr>
              <w:pStyle w:val="Bd-1BodyText1"/>
              <w:numPr>
                <w:ilvl w:val="0"/>
                <w:numId w:val="86"/>
              </w:numPr>
              <w:rPr>
                <w:strike/>
                <w:sz w:val="24"/>
                <w:szCs w:val="24"/>
                <w:lang w:val="en-US"/>
              </w:rPr>
            </w:pPr>
          </w:p>
        </w:tc>
        <w:tc>
          <w:tcPr>
            <w:tcW w:w="0" w:type="auto"/>
          </w:tcPr>
          <w:p w14:paraId="2F2BF0F3" w14:textId="282C0273" w:rsidR="00353C10" w:rsidRPr="00DB509C" w:rsidRDefault="00353C10" w:rsidP="0074799D">
            <w:pPr>
              <w:pStyle w:val="Bd-1BodyText1"/>
              <w:ind w:left="0" w:firstLine="0"/>
              <w:jc w:val="left"/>
              <w:rPr>
                <w:strike/>
                <w:noProof/>
                <w:sz w:val="24"/>
                <w:szCs w:val="24"/>
                <w:lang w:val="en-US"/>
              </w:rPr>
            </w:pPr>
            <w:r w:rsidRPr="00DB509C">
              <w:rPr>
                <w:strike/>
                <w:sz w:val="24"/>
                <w:szCs w:val="24"/>
                <w:lang w:val="en-US"/>
              </w:rPr>
              <w:t>Mã giới thiệu (nếu có)</w:t>
            </w:r>
          </w:p>
        </w:tc>
        <w:tc>
          <w:tcPr>
            <w:tcW w:w="0" w:type="auto"/>
          </w:tcPr>
          <w:p w14:paraId="43C76B0D" w14:textId="3B66AFFF" w:rsidR="00353C10" w:rsidRPr="00DB509C" w:rsidRDefault="00353C10" w:rsidP="0074799D">
            <w:pPr>
              <w:pStyle w:val="Bd-1BodyText1"/>
              <w:ind w:left="0" w:firstLine="0"/>
              <w:rPr>
                <w:strike/>
                <w:sz w:val="24"/>
                <w:szCs w:val="24"/>
                <w:lang w:val="en-US"/>
              </w:rPr>
            </w:pPr>
            <w:r w:rsidRPr="00DB509C">
              <w:rPr>
                <w:strike/>
                <w:sz w:val="24"/>
                <w:szCs w:val="24"/>
                <w:lang w:val="en-US"/>
              </w:rPr>
              <w:t>Single textbox</w:t>
            </w:r>
          </w:p>
        </w:tc>
        <w:tc>
          <w:tcPr>
            <w:tcW w:w="0" w:type="auto"/>
          </w:tcPr>
          <w:p w14:paraId="6742D1A8" w14:textId="15A4A812" w:rsidR="00353C10" w:rsidRPr="00DB509C" w:rsidRDefault="00353C10" w:rsidP="0074799D">
            <w:pPr>
              <w:pStyle w:val="Bd-1BodyText1"/>
              <w:ind w:left="0" w:firstLine="0"/>
              <w:rPr>
                <w:strike/>
                <w:sz w:val="24"/>
                <w:szCs w:val="24"/>
                <w:lang w:val="en-US"/>
              </w:rPr>
            </w:pPr>
            <w:r w:rsidRPr="00DB509C">
              <w:rPr>
                <w:strike/>
                <w:sz w:val="24"/>
                <w:szCs w:val="24"/>
                <w:lang w:val="en-US"/>
              </w:rPr>
              <w:t>Y</w:t>
            </w:r>
          </w:p>
        </w:tc>
        <w:tc>
          <w:tcPr>
            <w:tcW w:w="0" w:type="auto"/>
          </w:tcPr>
          <w:p w14:paraId="226C3AD9" w14:textId="77777777" w:rsidR="00353C10" w:rsidRPr="00DB509C" w:rsidRDefault="00353C10" w:rsidP="00F929D5">
            <w:pPr>
              <w:pStyle w:val="Bd-1BodyText1"/>
              <w:ind w:left="0" w:firstLine="0"/>
              <w:rPr>
                <w:strike/>
                <w:sz w:val="24"/>
                <w:szCs w:val="24"/>
              </w:rPr>
            </w:pPr>
            <w:r w:rsidRPr="00DB509C">
              <w:rPr>
                <w:strike/>
                <w:sz w:val="24"/>
                <w:szCs w:val="24"/>
              </w:rPr>
              <w:t>Cho phép KH nhập mã giới thiệu.</w:t>
            </w:r>
          </w:p>
          <w:p w14:paraId="2D1A51A7" w14:textId="77777777" w:rsidR="00353C10" w:rsidRPr="00DB509C" w:rsidRDefault="00353C10" w:rsidP="00F929D5">
            <w:pPr>
              <w:pStyle w:val="Bd-1BodyText1"/>
              <w:ind w:left="0" w:firstLine="0"/>
              <w:rPr>
                <w:strike/>
                <w:sz w:val="24"/>
                <w:szCs w:val="24"/>
              </w:rPr>
            </w:pPr>
            <w:r w:rsidRPr="00DB509C">
              <w:rPr>
                <w:strike/>
                <w:sz w:val="24"/>
                <w:szCs w:val="24"/>
              </w:rPr>
              <w:t>Placeholder: Mã giới thiệu (nếu có)</w:t>
            </w:r>
          </w:p>
          <w:p w14:paraId="65BB3DB2" w14:textId="77777777" w:rsidR="00353C10" w:rsidRPr="00DB509C" w:rsidRDefault="00353C10" w:rsidP="00F929D5">
            <w:pPr>
              <w:pStyle w:val="Bd-1BodyText1"/>
              <w:ind w:left="0" w:firstLine="0"/>
              <w:rPr>
                <w:strike/>
                <w:sz w:val="24"/>
                <w:szCs w:val="24"/>
              </w:rPr>
            </w:pPr>
            <w:r w:rsidRPr="00DB509C">
              <w:rPr>
                <w:strike/>
                <w:sz w:val="24"/>
                <w:szCs w:val="24"/>
              </w:rPr>
              <w:t>Cho phép nhập tất cả các ký tự kể cả ký tự đặc biệt</w:t>
            </w:r>
          </w:p>
          <w:p w14:paraId="5B3AC12F" w14:textId="77777777" w:rsidR="00353C10" w:rsidRPr="00DB509C" w:rsidRDefault="00353C10" w:rsidP="00F929D5">
            <w:pPr>
              <w:pStyle w:val="Bd-1BodyText1"/>
              <w:ind w:left="0" w:firstLine="0"/>
              <w:rPr>
                <w:strike/>
                <w:sz w:val="24"/>
                <w:szCs w:val="24"/>
              </w:rPr>
            </w:pPr>
            <w:r w:rsidRPr="00DB509C">
              <w:rPr>
                <w:strike/>
                <w:sz w:val="24"/>
                <w:szCs w:val="24"/>
              </w:rPr>
              <w:t>Mã giới thiệu được ghi nhận và truyền thông tin vào CRM</w:t>
            </w:r>
          </w:p>
          <w:p w14:paraId="769C618A" w14:textId="78121B03" w:rsidR="00353C10" w:rsidRPr="00DB509C" w:rsidRDefault="00353C10" w:rsidP="00F929D5">
            <w:pPr>
              <w:pStyle w:val="Bd-1BodyText1"/>
              <w:ind w:left="0" w:firstLine="0"/>
              <w:rPr>
                <w:strike/>
                <w:sz w:val="24"/>
                <w:szCs w:val="24"/>
                <w:lang w:val="en-US"/>
              </w:rPr>
            </w:pPr>
            <w:r w:rsidRPr="00DB509C">
              <w:rPr>
                <w:strike/>
                <w:sz w:val="24"/>
                <w:szCs w:val="24"/>
              </w:rPr>
              <w:t>Rule nhập follow theo luồng mở thẻ Whitelist</w:t>
            </w:r>
          </w:p>
        </w:tc>
      </w:tr>
      <w:tr w:rsidR="00DB509C" w:rsidRPr="00DB509C" w14:paraId="6C11B1AE" w14:textId="77777777" w:rsidTr="00754E11">
        <w:trPr>
          <w:tblHeader/>
        </w:trPr>
        <w:tc>
          <w:tcPr>
            <w:tcW w:w="0" w:type="auto"/>
          </w:tcPr>
          <w:p w14:paraId="3791116D" w14:textId="77777777" w:rsidR="00353C10" w:rsidRPr="00DB509C" w:rsidRDefault="00353C10" w:rsidP="006550D2">
            <w:pPr>
              <w:pStyle w:val="Bd-1BodyText1"/>
              <w:numPr>
                <w:ilvl w:val="0"/>
                <w:numId w:val="86"/>
              </w:numPr>
              <w:rPr>
                <w:sz w:val="24"/>
                <w:szCs w:val="24"/>
                <w:lang w:val="en-US"/>
              </w:rPr>
            </w:pPr>
          </w:p>
        </w:tc>
        <w:tc>
          <w:tcPr>
            <w:tcW w:w="0" w:type="auto"/>
          </w:tcPr>
          <w:p w14:paraId="53564E20" w14:textId="5E32A926" w:rsidR="00353C10" w:rsidRPr="00DB509C" w:rsidRDefault="00353C10" w:rsidP="00BF08AD">
            <w:pPr>
              <w:pStyle w:val="Bd-1BodyText1"/>
              <w:ind w:left="0" w:firstLine="0"/>
              <w:jc w:val="left"/>
              <w:rPr>
                <w:sz w:val="24"/>
                <w:szCs w:val="24"/>
                <w:lang w:val="en-US"/>
              </w:rPr>
            </w:pPr>
            <w:r w:rsidRPr="00DB509C">
              <w:rPr>
                <w:noProof/>
                <w:sz w:val="24"/>
                <w:szCs w:val="24"/>
                <w:lang w:val="en-US"/>
              </w:rPr>
              <w:t>Xem biểu phí</w:t>
            </w:r>
            <w:r w:rsidRPr="00DB509C">
              <w:rPr>
                <w:noProof/>
                <w:sz w:val="24"/>
                <w:szCs w:val="24"/>
                <w:lang w:val="en-US"/>
              </w:rPr>
              <w:drawing>
                <wp:inline distT="0" distB="0" distL="0" distR="0" wp14:anchorId="3781D835" wp14:editId="0B5040EC">
                  <wp:extent cx="1533525" cy="38977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75825" cy="400522"/>
                          </a:xfrm>
                          <a:prstGeom prst="rect">
                            <a:avLst/>
                          </a:prstGeom>
                        </pic:spPr>
                      </pic:pic>
                    </a:graphicData>
                  </a:graphic>
                </wp:inline>
              </w:drawing>
            </w:r>
          </w:p>
        </w:tc>
        <w:tc>
          <w:tcPr>
            <w:tcW w:w="0" w:type="auto"/>
          </w:tcPr>
          <w:p w14:paraId="30FFFF10" w14:textId="20D76525" w:rsidR="00353C10" w:rsidRPr="00DB509C" w:rsidRDefault="00353C10" w:rsidP="0074799D">
            <w:pPr>
              <w:pStyle w:val="Bd-1BodyText1"/>
              <w:ind w:left="0" w:firstLine="0"/>
              <w:rPr>
                <w:sz w:val="24"/>
                <w:szCs w:val="24"/>
                <w:lang w:val="en-US"/>
              </w:rPr>
            </w:pPr>
            <w:r w:rsidRPr="00DB509C">
              <w:rPr>
                <w:sz w:val="24"/>
                <w:szCs w:val="24"/>
                <w:lang w:val="en-US"/>
              </w:rPr>
              <w:t>Hyperlink</w:t>
            </w:r>
          </w:p>
        </w:tc>
        <w:tc>
          <w:tcPr>
            <w:tcW w:w="0" w:type="auto"/>
          </w:tcPr>
          <w:p w14:paraId="6974B30F" w14:textId="504C3530" w:rsidR="00353C10" w:rsidRPr="00DB509C" w:rsidRDefault="00353C10" w:rsidP="0074799D">
            <w:pPr>
              <w:pStyle w:val="Bd-1BodyText1"/>
              <w:ind w:left="0" w:firstLine="0"/>
              <w:rPr>
                <w:sz w:val="24"/>
                <w:szCs w:val="24"/>
                <w:lang w:val="en-US"/>
              </w:rPr>
            </w:pPr>
            <w:r w:rsidRPr="00DB509C">
              <w:rPr>
                <w:sz w:val="24"/>
                <w:szCs w:val="24"/>
                <w:lang w:val="en-US"/>
              </w:rPr>
              <w:t>Y</w:t>
            </w:r>
          </w:p>
        </w:tc>
        <w:tc>
          <w:tcPr>
            <w:tcW w:w="0" w:type="auto"/>
          </w:tcPr>
          <w:p w14:paraId="6A2BBBC6" w14:textId="77777777" w:rsidR="00353C10" w:rsidRPr="00DB509C" w:rsidRDefault="00353C10" w:rsidP="00F929D5">
            <w:pPr>
              <w:pStyle w:val="Bd-1BodyText1"/>
              <w:ind w:left="0" w:firstLine="0"/>
              <w:rPr>
                <w:rStyle w:val="Hyperlink"/>
                <w:rFonts w:ascii="Times New Roman" w:hAnsi="Times New Roman"/>
                <w:sz w:val="24"/>
                <w:szCs w:val="24"/>
                <w:u w:val="none"/>
              </w:rPr>
            </w:pPr>
            <w:r w:rsidRPr="00DB509C">
              <w:rPr>
                <w:sz w:val="24"/>
                <w:szCs w:val="24"/>
              </w:rPr>
              <w:t xml:space="preserve">KH ấn vào hyperlink, hệ thống mở link : </w:t>
            </w:r>
            <w:hyperlink r:id="rId50" w:history="1">
              <w:r w:rsidRPr="00DB509C">
                <w:rPr>
                  <w:rStyle w:val="Hyperlink"/>
                  <w:rFonts w:ascii="Times New Roman" w:hAnsi="Times New Roman"/>
                  <w:strike/>
                  <w:sz w:val="24"/>
                  <w:szCs w:val="24"/>
                </w:rPr>
                <w:t>https://tpb.vn/wps/wcm/connect/a4bcb969-883d-490e-8ca5-198d99611334/BIEU-PHI-TH%E1%BA%BA-TIN-DUNG-QUOC-TE-TPBANK-FINAL+01.2022.pdf?MOD=AJPERES&amp;CVID=o1zRa65</w:t>
              </w:r>
            </w:hyperlink>
          </w:p>
          <w:p w14:paraId="3005DD90" w14:textId="0C73EFB4" w:rsidR="00353C10" w:rsidRPr="00DB509C" w:rsidRDefault="00353C10" w:rsidP="00F929D5">
            <w:pPr>
              <w:pStyle w:val="Bd-1BodyText1"/>
              <w:ind w:left="0" w:right="2494" w:firstLine="0"/>
              <w:rPr>
                <w:sz w:val="24"/>
                <w:szCs w:val="24"/>
              </w:rPr>
            </w:pPr>
            <w:r w:rsidRPr="00DB509C">
              <w:rPr>
                <w:sz w:val="24"/>
                <w:szCs w:val="24"/>
              </w:rPr>
              <w:t xml:space="preserve">https://tpb.vn/wps/wcm/connect/0d3845f3-2da9-4832-a593-6c83013d3f9a/final-BIEU-PHI-THE-TIN-DUNG-QUOC-TE-TPBANK-+05.2024.pdf?MOD=AJPERES&amp;amp%3BCONVERT_TO=url&amp;amp%3BCACHEID=ROOTWORKSPACE-0d3845f3-2da9-4832-a593-6c83013d3f9a-o-EmFH7 </w:t>
            </w:r>
          </w:p>
        </w:tc>
      </w:tr>
      <w:tr w:rsidR="00353C10" w:rsidRPr="00DB509C" w14:paraId="1FCB8780" w14:textId="77777777" w:rsidTr="00754E11">
        <w:trPr>
          <w:tblHeader/>
        </w:trPr>
        <w:tc>
          <w:tcPr>
            <w:tcW w:w="0" w:type="auto"/>
          </w:tcPr>
          <w:p w14:paraId="5201083B" w14:textId="77777777" w:rsidR="00353C10" w:rsidRPr="00DB509C" w:rsidRDefault="00353C10" w:rsidP="006550D2">
            <w:pPr>
              <w:pStyle w:val="Bd-1BodyText1"/>
              <w:numPr>
                <w:ilvl w:val="0"/>
                <w:numId w:val="86"/>
              </w:numPr>
              <w:rPr>
                <w:sz w:val="24"/>
                <w:szCs w:val="24"/>
                <w:lang w:val="en-US"/>
              </w:rPr>
            </w:pPr>
            <w:commentRangeStart w:id="135"/>
            <w:commentRangeStart w:id="136"/>
          </w:p>
        </w:tc>
        <w:commentRangeEnd w:id="135"/>
        <w:tc>
          <w:tcPr>
            <w:tcW w:w="0" w:type="auto"/>
          </w:tcPr>
          <w:p w14:paraId="0CA59801" w14:textId="2886C417" w:rsidR="00353C10" w:rsidRPr="00DB509C" w:rsidRDefault="00353C10" w:rsidP="0074799D">
            <w:pPr>
              <w:pStyle w:val="Bd-1BodyText1"/>
              <w:ind w:left="0" w:firstLine="0"/>
              <w:jc w:val="left"/>
              <w:rPr>
                <w:sz w:val="24"/>
                <w:szCs w:val="24"/>
                <w:lang w:val="en-US"/>
              </w:rPr>
            </w:pPr>
            <w:r w:rsidRPr="00DB509C">
              <w:rPr>
                <w:noProof/>
                <w:lang w:val="en-US"/>
              </w:rPr>
              <w:t>Nhận thẻ ngay</w:t>
            </w:r>
            <w:r w:rsidRPr="00DB509C">
              <w:rPr>
                <w:rStyle w:val="CommentReference"/>
                <w:color w:val="auto"/>
              </w:rPr>
              <w:t xml:space="preserve"> </w:t>
            </w:r>
            <w:r w:rsidRPr="00DB509C">
              <w:rPr>
                <w:rStyle w:val="CommentReference"/>
                <w:color w:val="auto"/>
              </w:rPr>
              <w:commentReference w:id="135"/>
            </w:r>
            <w:r w:rsidRPr="00DB509C">
              <w:rPr>
                <w:rStyle w:val="CommentReference"/>
                <w:color w:val="auto"/>
              </w:rPr>
              <w:commentReference w:id="136"/>
            </w:r>
          </w:p>
        </w:tc>
        <w:tc>
          <w:tcPr>
            <w:tcW w:w="0" w:type="auto"/>
          </w:tcPr>
          <w:p w14:paraId="47C5064D" w14:textId="63F510A0" w:rsidR="00353C10" w:rsidRPr="00DB509C" w:rsidRDefault="00353C10" w:rsidP="0074799D">
            <w:pPr>
              <w:pStyle w:val="Bd-1BodyText1"/>
              <w:ind w:left="0" w:firstLine="0"/>
              <w:rPr>
                <w:sz w:val="24"/>
                <w:szCs w:val="24"/>
                <w:lang w:val="en-US"/>
              </w:rPr>
            </w:pPr>
            <w:r w:rsidRPr="00DB509C">
              <w:rPr>
                <w:sz w:val="24"/>
                <w:szCs w:val="24"/>
                <w:lang w:val="en-US"/>
              </w:rPr>
              <w:t>Button</w:t>
            </w:r>
          </w:p>
        </w:tc>
        <w:tc>
          <w:tcPr>
            <w:tcW w:w="0" w:type="auto"/>
          </w:tcPr>
          <w:p w14:paraId="59C89685" w14:textId="18CD1840" w:rsidR="00353C10" w:rsidRPr="00DB509C" w:rsidRDefault="00353C10" w:rsidP="0074799D">
            <w:pPr>
              <w:pStyle w:val="Bd-1BodyText1"/>
              <w:ind w:left="0" w:firstLine="0"/>
              <w:rPr>
                <w:sz w:val="24"/>
                <w:szCs w:val="24"/>
                <w:lang w:val="en-US"/>
              </w:rPr>
            </w:pPr>
            <w:r w:rsidRPr="00DB509C">
              <w:rPr>
                <w:sz w:val="24"/>
                <w:szCs w:val="24"/>
                <w:lang w:val="en-US"/>
              </w:rPr>
              <w:t>Y</w:t>
            </w:r>
          </w:p>
        </w:tc>
        <w:tc>
          <w:tcPr>
            <w:tcW w:w="0" w:type="auto"/>
          </w:tcPr>
          <w:p w14:paraId="05AC9971" w14:textId="78C55A31" w:rsidR="00353C10" w:rsidRPr="00DB509C" w:rsidRDefault="00353C10" w:rsidP="00F929D5">
            <w:pPr>
              <w:pStyle w:val="Bd-1BodyText1"/>
              <w:ind w:left="0" w:firstLine="0"/>
              <w:jc w:val="left"/>
              <w:rPr>
                <w:sz w:val="24"/>
                <w:szCs w:val="24"/>
                <w:lang w:val="en-US"/>
              </w:rPr>
            </w:pPr>
            <w:r w:rsidRPr="00DB509C">
              <w:rPr>
                <w:sz w:val="24"/>
                <w:szCs w:val="24"/>
                <w:lang w:val="en-US"/>
              </w:rPr>
              <w:t>Mặc định enable</w:t>
            </w:r>
          </w:p>
          <w:p w14:paraId="5FC30F8B" w14:textId="1095C7B6" w:rsidR="00353C10" w:rsidRPr="00DB509C" w:rsidRDefault="00353C10" w:rsidP="00F929D5">
            <w:pPr>
              <w:pStyle w:val="Bd-1BodyText1"/>
              <w:ind w:left="0" w:firstLine="0"/>
              <w:jc w:val="left"/>
              <w:rPr>
                <w:sz w:val="24"/>
                <w:szCs w:val="24"/>
                <w:lang w:val="en-US"/>
              </w:rPr>
            </w:pPr>
            <w:r w:rsidRPr="00DB509C">
              <w:rPr>
                <w:sz w:val="24"/>
                <w:szCs w:val="24"/>
                <w:lang w:val="en-US"/>
              </w:rPr>
              <w:t>KH vuốt đến slide giới thiệu của thẻ tín dụng cần mở tương ứng, và bấm chọn button Nhận thẻ ngay, hệ thống gửi yêu cầu sang SMV check KH chưa có thẻ tín dụng hoặc có thẻ tín dụng ở trạng thái đóng:</w:t>
            </w:r>
          </w:p>
          <w:p w14:paraId="116FFE39" w14:textId="301D38A6" w:rsidR="00353C10" w:rsidRPr="00DB509C" w:rsidRDefault="00353C10" w:rsidP="00F929D5">
            <w:pPr>
              <w:widowControl/>
              <w:spacing w:before="120" w:line="360" w:lineRule="auto"/>
              <w:ind w:left="0" w:firstLine="0"/>
              <w:jc w:val="left"/>
              <w:rPr>
                <w:sz w:val="24"/>
                <w:szCs w:val="24"/>
                <w:lang w:val="en-US"/>
              </w:rPr>
            </w:pPr>
            <w:r w:rsidRPr="00DB509C">
              <w:rPr>
                <w:sz w:val="24"/>
                <w:szCs w:val="24"/>
                <w:lang w:val="en-US"/>
              </w:rPr>
              <w:t>Nếu KH đã có thẻ tín dụng, hiển thị thông báo lỗi: (refer phụ lục 4.4)</w:t>
            </w:r>
            <w:r w:rsidRPr="00DB509C">
              <w:rPr>
                <w:noProof/>
                <w:sz w:val="24"/>
                <w:szCs w:val="24"/>
                <w:lang w:val="en-US"/>
              </w:rPr>
              <w:t xml:space="preserve"> </w:t>
            </w:r>
            <w:r w:rsidRPr="00DB509C">
              <w:rPr>
                <w:noProof/>
                <w:lang w:val="en-US"/>
              </w:rPr>
              <w:drawing>
                <wp:inline distT="0" distB="0" distL="0" distR="0" wp14:anchorId="0426C127" wp14:editId="5FD8089F">
                  <wp:extent cx="1257300" cy="739217"/>
                  <wp:effectExtent l="0" t="0" r="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68078" cy="745554"/>
                          </a:xfrm>
                          <a:prstGeom prst="rect">
                            <a:avLst/>
                          </a:prstGeom>
                        </pic:spPr>
                      </pic:pic>
                    </a:graphicData>
                  </a:graphic>
                </wp:inline>
              </w:drawing>
            </w:r>
          </w:p>
          <w:p w14:paraId="25E652AD" w14:textId="284BB59F" w:rsidR="00353C10" w:rsidRPr="00DB509C" w:rsidRDefault="00353C10" w:rsidP="00F929D5">
            <w:pPr>
              <w:widowControl/>
              <w:spacing w:before="120" w:line="360" w:lineRule="auto"/>
              <w:ind w:left="0" w:firstLine="0"/>
              <w:jc w:val="left"/>
              <w:rPr>
                <w:b/>
                <w:i/>
                <w:sz w:val="24"/>
                <w:szCs w:val="24"/>
                <w:lang w:val="en-US"/>
              </w:rPr>
            </w:pPr>
            <w:r w:rsidRPr="00DB509C">
              <w:rPr>
                <w:b/>
                <w:i/>
                <w:sz w:val="24"/>
                <w:szCs w:val="24"/>
                <w:lang w:val="en-US"/>
              </w:rPr>
              <w:t xml:space="preserve">Nếu KH đã đăng ký mở thẻ nhưng chưa có kết quả Scoring từ SLS, hiển thị thông báo cho KH: </w:t>
            </w:r>
          </w:p>
          <w:p w14:paraId="7B834D2E" w14:textId="4CE158FE" w:rsidR="00353C10" w:rsidRPr="00DB509C" w:rsidRDefault="00353C10" w:rsidP="00F929D5">
            <w:pPr>
              <w:widowControl/>
              <w:spacing w:before="120" w:line="360" w:lineRule="auto"/>
              <w:ind w:left="0" w:firstLine="0"/>
              <w:jc w:val="left"/>
              <w:rPr>
                <w:sz w:val="24"/>
                <w:szCs w:val="24"/>
                <w:lang w:val="en-US"/>
              </w:rPr>
            </w:pPr>
            <w:r w:rsidRPr="00DB509C">
              <w:rPr>
                <w:noProof/>
                <w:lang w:val="en-US"/>
              </w:rPr>
              <w:drawing>
                <wp:inline distT="0" distB="0" distL="0" distR="0" wp14:anchorId="36452764" wp14:editId="24863D10">
                  <wp:extent cx="1666875" cy="990600"/>
                  <wp:effectExtent l="0" t="0" r="9525" b="0"/>
                  <wp:docPr id="1" name="Picture 1" descr="C:\Users\PHUONG~1.OS\AppData\Local\Temp\SNAGHTML130790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UONG~1.OS\AppData\Local\Temp\SNAGHTML1307903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66875" cy="990600"/>
                          </a:xfrm>
                          <a:prstGeom prst="rect">
                            <a:avLst/>
                          </a:prstGeom>
                          <a:noFill/>
                          <a:ln>
                            <a:noFill/>
                          </a:ln>
                        </pic:spPr>
                      </pic:pic>
                    </a:graphicData>
                  </a:graphic>
                </wp:inline>
              </w:drawing>
            </w:r>
          </w:p>
          <w:p w14:paraId="747003A5" w14:textId="16B481DA" w:rsidR="00353C10" w:rsidRPr="00DB509C" w:rsidRDefault="00353C10" w:rsidP="00F929D5">
            <w:pPr>
              <w:widowControl/>
              <w:spacing w:before="120" w:line="360" w:lineRule="auto"/>
              <w:ind w:left="0" w:firstLine="0"/>
              <w:jc w:val="left"/>
              <w:rPr>
                <w:sz w:val="24"/>
                <w:szCs w:val="24"/>
                <w:lang w:val="en-US"/>
              </w:rPr>
            </w:pPr>
            <w:r w:rsidRPr="00DB509C">
              <w:rPr>
                <w:sz w:val="24"/>
                <w:szCs w:val="24"/>
                <w:lang w:val="en-US"/>
              </w:rPr>
              <w:t>Nếu KH chưa có thẻ tín dụng hoặc thẻ tín dụng đang ở trạng thái đóng:</w:t>
            </w:r>
          </w:p>
          <w:p w14:paraId="21107603" w14:textId="6C38DD52" w:rsidR="00353C10" w:rsidRPr="00DB509C" w:rsidRDefault="00353C10" w:rsidP="00F929D5">
            <w:pPr>
              <w:pStyle w:val="Bd-1BodyText1"/>
              <w:ind w:left="0" w:firstLine="0"/>
              <w:jc w:val="left"/>
              <w:rPr>
                <w:sz w:val="24"/>
                <w:szCs w:val="24"/>
                <w:lang w:val="en-US"/>
              </w:rPr>
            </w:pPr>
            <w:r w:rsidRPr="00DB509C">
              <w:rPr>
                <w:sz w:val="24"/>
                <w:szCs w:val="24"/>
                <w:lang w:val="en-US"/>
              </w:rPr>
              <w:t>Hệ thống gửi yêu cầu sang FCC để check TK có TKTT hợp lệ không:</w:t>
            </w:r>
          </w:p>
          <w:p w14:paraId="281B635B" w14:textId="53FD621F" w:rsidR="00353C10" w:rsidRPr="00DB509C" w:rsidRDefault="00353C10" w:rsidP="00F929D5">
            <w:pPr>
              <w:pStyle w:val="Bd-1BodyText1"/>
              <w:ind w:left="0" w:firstLine="0"/>
              <w:jc w:val="left"/>
              <w:rPr>
                <w:sz w:val="24"/>
                <w:szCs w:val="24"/>
                <w:lang w:val="en-US"/>
              </w:rPr>
            </w:pPr>
            <w:r w:rsidRPr="00DB509C">
              <w:rPr>
                <w:sz w:val="24"/>
                <w:szCs w:val="24"/>
                <w:lang w:val="en-US"/>
              </w:rPr>
              <w:t xml:space="preserve">Nếu có, hệ thống </w:t>
            </w:r>
            <w:r w:rsidRPr="00DB509C">
              <w:rPr>
                <w:strike/>
                <w:sz w:val="24"/>
                <w:szCs w:val="24"/>
                <w:lang w:val="en-US"/>
              </w:rPr>
              <w:t>điều hướng sang màn hình Hướng dẫn mở thẻ Cung cấp thông tin cá nhân mở thẻ (Thông tin cơ bản)</w:t>
            </w:r>
            <w:r w:rsidRPr="00DB509C">
              <w:rPr>
                <w:sz w:val="24"/>
                <w:szCs w:val="24"/>
                <w:lang w:val="en-US"/>
              </w:rPr>
              <w:t xml:space="preserve"> </w:t>
            </w:r>
            <w:commentRangeStart w:id="137"/>
            <w:commentRangeStart w:id="138"/>
            <w:r w:rsidRPr="00DB509C">
              <w:rPr>
                <w:sz w:val="24"/>
                <w:szCs w:val="24"/>
                <w:lang w:val="en-US"/>
              </w:rPr>
              <w:t>thực hiện kiểm tra bước tiếp theo</w:t>
            </w:r>
            <w:commentRangeEnd w:id="137"/>
            <w:r w:rsidRPr="00DB509C">
              <w:rPr>
                <w:rStyle w:val="CommentReference"/>
                <w:color w:val="auto"/>
              </w:rPr>
              <w:commentReference w:id="137"/>
            </w:r>
            <w:commentRangeEnd w:id="138"/>
            <w:r w:rsidRPr="00DB509C">
              <w:rPr>
                <w:rStyle w:val="CommentReference"/>
                <w:color w:val="auto"/>
              </w:rPr>
              <w:commentReference w:id="138"/>
            </w:r>
            <w:r w:rsidRPr="00DB509C">
              <w:rPr>
                <w:sz w:val="24"/>
                <w:szCs w:val="24"/>
                <w:lang w:val="en-US"/>
              </w:rPr>
              <w:t xml:space="preserve"> “KH kiểm tra xem khách hàng đã cập nhật khuôn mặt chưa?”</w:t>
            </w:r>
          </w:p>
          <w:p w14:paraId="683B3648" w14:textId="72083B57" w:rsidR="00353C10" w:rsidRPr="00DB509C" w:rsidRDefault="00353C10" w:rsidP="00F929D5">
            <w:pPr>
              <w:pStyle w:val="Bd-1BodyText1"/>
              <w:ind w:left="0" w:firstLine="0"/>
              <w:jc w:val="left"/>
              <w:rPr>
                <w:sz w:val="24"/>
                <w:szCs w:val="24"/>
                <w:lang w:val="en-US"/>
              </w:rPr>
            </w:pPr>
            <w:r w:rsidRPr="00DB509C">
              <w:rPr>
                <w:sz w:val="24"/>
                <w:szCs w:val="24"/>
                <w:lang w:val="en-US"/>
              </w:rPr>
              <w:t>Nếu không có, hệ thống hiển thị pop up:</w:t>
            </w:r>
          </w:p>
          <w:p w14:paraId="75FC3BB1" w14:textId="77777777" w:rsidR="00353C10" w:rsidRPr="00DB509C" w:rsidRDefault="00353C10" w:rsidP="00F929D5">
            <w:pPr>
              <w:pStyle w:val="Bd-1BodyText1"/>
              <w:ind w:left="0" w:firstLine="0"/>
              <w:jc w:val="left"/>
              <w:rPr>
                <w:sz w:val="24"/>
                <w:szCs w:val="24"/>
                <w:lang w:val="en-US"/>
              </w:rPr>
            </w:pPr>
            <w:r w:rsidRPr="00DB509C">
              <w:rPr>
                <w:noProof/>
                <w:sz w:val="24"/>
                <w:szCs w:val="24"/>
                <w:lang w:val="en-US"/>
              </w:rPr>
              <w:drawing>
                <wp:inline distT="0" distB="0" distL="0" distR="0" wp14:anchorId="78BC10C6" wp14:editId="6C65DFCC">
                  <wp:extent cx="1000125" cy="723624"/>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023905" cy="740830"/>
                          </a:xfrm>
                          <a:prstGeom prst="rect">
                            <a:avLst/>
                          </a:prstGeom>
                        </pic:spPr>
                      </pic:pic>
                    </a:graphicData>
                  </a:graphic>
                </wp:inline>
              </w:drawing>
            </w:r>
          </w:p>
          <w:p w14:paraId="3BF374E7" w14:textId="77777777" w:rsidR="00353C10" w:rsidRPr="00DB509C" w:rsidRDefault="00353C10" w:rsidP="00F929D5">
            <w:pPr>
              <w:pStyle w:val="Bd-1BodyText1"/>
              <w:ind w:left="0" w:firstLine="0"/>
              <w:jc w:val="left"/>
              <w:rPr>
                <w:sz w:val="24"/>
                <w:szCs w:val="24"/>
                <w:lang w:val="en-US"/>
              </w:rPr>
            </w:pPr>
            <w:r w:rsidRPr="00DB509C">
              <w:rPr>
                <w:sz w:val="24"/>
                <w:szCs w:val="24"/>
                <w:lang w:val="en-US"/>
              </w:rPr>
              <w:t>Ấn button Hủy bỏ: hệ thống quay lại màn hình quản lý thẻ</w:t>
            </w:r>
          </w:p>
          <w:p w14:paraId="4042D9D0" w14:textId="77777777" w:rsidR="00353C10" w:rsidRPr="00DB509C" w:rsidRDefault="00353C10" w:rsidP="00F929D5">
            <w:pPr>
              <w:pStyle w:val="Bd-1BodyText1"/>
              <w:ind w:left="0" w:firstLine="0"/>
              <w:jc w:val="left"/>
              <w:rPr>
                <w:sz w:val="24"/>
                <w:szCs w:val="24"/>
                <w:lang w:val="en-US"/>
              </w:rPr>
            </w:pPr>
            <w:r w:rsidRPr="00DB509C">
              <w:rPr>
                <w:sz w:val="24"/>
                <w:szCs w:val="24"/>
                <w:lang w:val="en-US"/>
              </w:rPr>
              <w:t xml:space="preserve">Ấn button Gọi hotline: hiển thị bottom sheet cho KH chọn liên hệ: </w:t>
            </w:r>
            <w:r w:rsidRPr="00DB509C">
              <w:rPr>
                <w:noProof/>
                <w:sz w:val="24"/>
                <w:szCs w:val="24"/>
                <w:lang w:val="en-US"/>
              </w:rPr>
              <w:drawing>
                <wp:inline distT="0" distB="0" distL="0" distR="0" wp14:anchorId="522E23BD" wp14:editId="63BF5B10">
                  <wp:extent cx="1041253" cy="577850"/>
                  <wp:effectExtent l="0" t="0" r="698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052050" cy="583842"/>
                          </a:xfrm>
                          <a:prstGeom prst="rect">
                            <a:avLst/>
                          </a:prstGeom>
                        </pic:spPr>
                      </pic:pic>
                    </a:graphicData>
                  </a:graphic>
                </wp:inline>
              </w:drawing>
            </w:r>
          </w:p>
          <w:p w14:paraId="7B05F4AF" w14:textId="399F151C" w:rsidR="00353C10" w:rsidRPr="00DB509C" w:rsidRDefault="00353C10" w:rsidP="00F929D5">
            <w:pPr>
              <w:ind w:left="0" w:firstLine="0"/>
            </w:pPr>
            <w:r w:rsidRPr="00DB509C">
              <w:t xml:space="preserve">Hệ thống thực hiện kiểm tra xem khách hàng đã </w:t>
            </w:r>
            <w:commentRangeStart w:id="139"/>
            <w:commentRangeStart w:id="140"/>
            <w:r w:rsidRPr="00DB509C">
              <w:t>cập nhật khuôn mặt chưa</w:t>
            </w:r>
            <w:commentRangeEnd w:id="139"/>
            <w:r w:rsidRPr="00DB509C">
              <w:rPr>
                <w:rStyle w:val="CommentReference"/>
                <w:bCs/>
                <w:color w:val="auto"/>
              </w:rPr>
              <w:commentReference w:id="139"/>
            </w:r>
            <w:commentRangeEnd w:id="140"/>
            <w:r w:rsidRPr="00DB509C">
              <w:rPr>
                <w:rStyle w:val="CommentReference"/>
                <w:bCs/>
                <w:color w:val="auto"/>
              </w:rPr>
              <w:commentReference w:id="140"/>
            </w:r>
            <w:r w:rsidRPr="00DB509C">
              <w:t>?</w:t>
            </w:r>
          </w:p>
          <w:p w14:paraId="1FC538BC" w14:textId="775E36A2" w:rsidR="00353C10" w:rsidRPr="00DB509C" w:rsidRDefault="00353C10" w:rsidP="00F929D5">
            <w:pPr>
              <w:ind w:left="0" w:firstLine="0"/>
            </w:pPr>
            <w:r w:rsidRPr="00DB509C">
              <w:t>Trong TH đã cập nhật khuôn mặt, điều hướng quay lại màn hình “Cung cấp thông tin cá nhân mở thẻ (Thông tin cơ bản)”</w:t>
            </w:r>
          </w:p>
          <w:p w14:paraId="528AC211" w14:textId="602B1A96" w:rsidR="00353C10" w:rsidRPr="00DB509C" w:rsidRDefault="00353C10" w:rsidP="00F929D5">
            <w:pPr>
              <w:ind w:left="0" w:firstLine="0"/>
            </w:pPr>
            <w:r w:rsidRPr="00DB509C">
              <w:t>Trong TH chưa cập nhật khuôn mặt, điều hướng sang luồng thu thập khuôn mặt.</w:t>
            </w:r>
          </w:p>
          <w:p w14:paraId="2D56F2DF" w14:textId="77777777" w:rsidR="00353C10" w:rsidRPr="00DB509C" w:rsidRDefault="00353C10" w:rsidP="00F929D5">
            <w:pPr>
              <w:ind w:left="0" w:firstLine="0"/>
            </w:pPr>
            <w:r w:rsidRPr="00DB509C">
              <w:t>Refer mục 3.26 tài liệu  ĐỀ XUẤT_Account_ Maintenance_V4.6.5 tại \\10.1.12.27\Du an\Du An Dang Trien Khai\18.NHCN.02-Hydro Bank\Working\Khac\08. QBA\6. Giai đoạn 6 - 2024\11. Account Maintenance\TLPT</w:t>
            </w:r>
          </w:p>
          <w:p w14:paraId="5406B145" w14:textId="0A979B80" w:rsidR="00353C10" w:rsidRPr="00DB509C" w:rsidRDefault="00353C10" w:rsidP="00F929D5">
            <w:pPr>
              <w:ind w:left="0" w:firstLine="0"/>
            </w:pPr>
            <w:r w:rsidRPr="00DB509C">
              <w:t>Sau khi KH thực hiện thu thập khuôn mặt thành công điều hướng quay trở lại màn hình “Giới thiệu thông tin thẻ”</w:t>
            </w:r>
          </w:p>
        </w:tc>
      </w:tr>
      <w:commentRangeEnd w:id="136"/>
    </w:tbl>
    <w:p w14:paraId="35E3770E" w14:textId="38256E8D" w:rsidR="00853B3C" w:rsidRPr="00DB509C" w:rsidRDefault="00853B3C" w:rsidP="00853B3C">
      <w:pPr>
        <w:pStyle w:val="Bd-1BodyText1"/>
        <w:ind w:left="0" w:firstLine="0"/>
        <w:rPr>
          <w:rFonts w:ascii="Times New Roman" w:hAnsi="Times New Roman"/>
          <w:sz w:val="24"/>
          <w:szCs w:val="24"/>
          <w:lang w:val="en-US"/>
        </w:rPr>
      </w:pPr>
    </w:p>
    <w:tbl>
      <w:tblPr>
        <w:tblStyle w:val="TableGrid"/>
        <w:tblW w:w="0" w:type="auto"/>
        <w:tblLook w:val="04A0" w:firstRow="1" w:lastRow="0" w:firstColumn="1" w:lastColumn="0" w:noHBand="0" w:noVBand="1"/>
      </w:tblPr>
      <w:tblGrid>
        <w:gridCol w:w="478"/>
        <w:gridCol w:w="3687"/>
        <w:gridCol w:w="1083"/>
        <w:gridCol w:w="1118"/>
        <w:gridCol w:w="1248"/>
        <w:gridCol w:w="857"/>
        <w:gridCol w:w="5478"/>
      </w:tblGrid>
      <w:tr w:rsidR="00DB509C" w:rsidRPr="00DB509C" w14:paraId="3ED2235B" w14:textId="77777777" w:rsidTr="00617D83">
        <w:trPr>
          <w:tblHeader/>
        </w:trPr>
        <w:tc>
          <w:tcPr>
            <w:tcW w:w="467" w:type="dxa"/>
          </w:tcPr>
          <w:p w14:paraId="73DEBE70" w14:textId="72140051" w:rsidR="00CB5D88" w:rsidRPr="00DB509C" w:rsidRDefault="00CB5D88" w:rsidP="00CB5D88">
            <w:pPr>
              <w:pStyle w:val="Bd-1BodyText1"/>
              <w:ind w:left="0" w:firstLine="0"/>
              <w:rPr>
                <w:strike/>
                <w:sz w:val="24"/>
                <w:szCs w:val="24"/>
                <w:lang w:val="en-US"/>
              </w:rPr>
            </w:pPr>
            <w:r w:rsidRPr="00DB509C">
              <w:rPr>
                <w:strike/>
                <w:sz w:val="24"/>
                <w:szCs w:val="24"/>
                <w:lang w:val="en-US"/>
              </w:rPr>
              <w:t>No</w:t>
            </w:r>
          </w:p>
        </w:tc>
        <w:tc>
          <w:tcPr>
            <w:tcW w:w="4065" w:type="dxa"/>
          </w:tcPr>
          <w:p w14:paraId="433CBFD4" w14:textId="045D2462" w:rsidR="00CB5D88" w:rsidRPr="00DB509C" w:rsidRDefault="00CB5D88" w:rsidP="00CB5D88">
            <w:pPr>
              <w:pStyle w:val="Bd-1BodyText1"/>
              <w:ind w:left="0" w:firstLine="0"/>
              <w:rPr>
                <w:strike/>
                <w:sz w:val="24"/>
                <w:szCs w:val="24"/>
                <w:lang w:val="en-US"/>
              </w:rPr>
            </w:pPr>
            <w:r w:rsidRPr="00DB509C">
              <w:rPr>
                <w:strike/>
                <w:sz w:val="24"/>
                <w:szCs w:val="24"/>
                <w:lang w:val="en-US"/>
              </w:rPr>
              <w:t>Field Name</w:t>
            </w:r>
          </w:p>
        </w:tc>
        <w:tc>
          <w:tcPr>
            <w:tcW w:w="1046" w:type="dxa"/>
          </w:tcPr>
          <w:p w14:paraId="0C980CA6" w14:textId="0449737C" w:rsidR="00CB5D88" w:rsidRPr="00DB509C" w:rsidRDefault="00CB5D88" w:rsidP="00CB5D88">
            <w:pPr>
              <w:pStyle w:val="Bd-1BodyText1"/>
              <w:ind w:left="0" w:firstLine="0"/>
              <w:rPr>
                <w:strike/>
                <w:sz w:val="24"/>
                <w:szCs w:val="24"/>
                <w:lang w:val="en-US"/>
              </w:rPr>
            </w:pPr>
            <w:r w:rsidRPr="00DB509C">
              <w:rPr>
                <w:strike/>
                <w:sz w:val="24"/>
                <w:szCs w:val="24"/>
                <w:lang w:val="en-US"/>
              </w:rPr>
              <w:t>Data Type</w:t>
            </w:r>
          </w:p>
        </w:tc>
        <w:tc>
          <w:tcPr>
            <w:tcW w:w="1080" w:type="dxa"/>
          </w:tcPr>
          <w:p w14:paraId="4029ED9C" w14:textId="10E01226" w:rsidR="00CB5D88" w:rsidRPr="00DB509C" w:rsidRDefault="00CB5D88" w:rsidP="00CB5D88">
            <w:pPr>
              <w:pStyle w:val="Bd-1BodyText1"/>
              <w:ind w:left="0" w:firstLine="0"/>
              <w:rPr>
                <w:strike/>
                <w:sz w:val="24"/>
                <w:szCs w:val="24"/>
                <w:lang w:val="en-US"/>
              </w:rPr>
            </w:pPr>
            <w:r w:rsidRPr="00DB509C">
              <w:rPr>
                <w:strike/>
                <w:sz w:val="24"/>
                <w:szCs w:val="24"/>
                <w:lang w:val="en-US"/>
              </w:rPr>
              <w:t>Field Validation Rule</w:t>
            </w:r>
          </w:p>
        </w:tc>
        <w:tc>
          <w:tcPr>
            <w:tcW w:w="1205" w:type="dxa"/>
          </w:tcPr>
          <w:p w14:paraId="238D4115" w14:textId="7F24F4D2" w:rsidR="00CB5D88" w:rsidRPr="00DB509C" w:rsidRDefault="00CB5D88" w:rsidP="00CB5D88">
            <w:pPr>
              <w:pStyle w:val="Bd-1BodyText1"/>
              <w:ind w:left="0" w:firstLine="0"/>
              <w:rPr>
                <w:strike/>
                <w:sz w:val="24"/>
                <w:szCs w:val="24"/>
                <w:lang w:val="en-US"/>
              </w:rPr>
            </w:pPr>
            <w:r w:rsidRPr="00DB509C">
              <w:rPr>
                <w:strike/>
                <w:sz w:val="24"/>
                <w:szCs w:val="24"/>
                <w:lang w:val="en-US"/>
              </w:rPr>
              <w:t>Manadatory</w:t>
            </w:r>
          </w:p>
        </w:tc>
        <w:tc>
          <w:tcPr>
            <w:tcW w:w="830" w:type="dxa"/>
          </w:tcPr>
          <w:p w14:paraId="7D067A13" w14:textId="47D12542" w:rsidR="00CB5D88" w:rsidRPr="00DB509C" w:rsidRDefault="00CB5D88" w:rsidP="00CB5D88">
            <w:pPr>
              <w:pStyle w:val="Bd-1BodyText1"/>
              <w:ind w:left="0" w:firstLine="0"/>
              <w:rPr>
                <w:strike/>
                <w:sz w:val="24"/>
                <w:szCs w:val="24"/>
                <w:lang w:val="en-US"/>
              </w:rPr>
            </w:pPr>
            <w:r w:rsidRPr="00DB509C">
              <w:rPr>
                <w:strike/>
                <w:sz w:val="24"/>
                <w:szCs w:val="24"/>
                <w:lang w:val="en-US"/>
              </w:rPr>
              <w:t>Default Value</w:t>
            </w:r>
          </w:p>
        </w:tc>
        <w:tc>
          <w:tcPr>
            <w:tcW w:w="5256" w:type="dxa"/>
          </w:tcPr>
          <w:p w14:paraId="7C86149F" w14:textId="3D8F3051" w:rsidR="00CB5D88" w:rsidRPr="00DB509C" w:rsidRDefault="00CB5D88" w:rsidP="00CB5D88">
            <w:pPr>
              <w:pStyle w:val="Bd-1BodyText1"/>
              <w:ind w:left="0" w:firstLine="0"/>
              <w:rPr>
                <w:strike/>
                <w:sz w:val="24"/>
                <w:szCs w:val="24"/>
                <w:lang w:val="en-US"/>
              </w:rPr>
            </w:pPr>
            <w:r w:rsidRPr="00DB509C">
              <w:rPr>
                <w:strike/>
                <w:sz w:val="24"/>
                <w:szCs w:val="24"/>
                <w:lang w:val="en-US"/>
              </w:rPr>
              <w:t>Remark</w:t>
            </w:r>
          </w:p>
        </w:tc>
      </w:tr>
      <w:tr w:rsidR="00DB509C" w:rsidRPr="00DB509C" w14:paraId="48285220" w14:textId="77777777" w:rsidTr="005F416B">
        <w:tc>
          <w:tcPr>
            <w:tcW w:w="13949" w:type="dxa"/>
            <w:gridSpan w:val="7"/>
          </w:tcPr>
          <w:p w14:paraId="6B835A8C" w14:textId="77777777" w:rsidR="00353C10" w:rsidRPr="00DB509C" w:rsidRDefault="00353C10" w:rsidP="00353C10">
            <w:pPr>
              <w:pStyle w:val="Bd-1BodyText1"/>
              <w:ind w:left="0" w:firstLine="0"/>
              <w:rPr>
                <w:b/>
                <w:strike/>
                <w:sz w:val="24"/>
                <w:szCs w:val="24"/>
                <w:lang w:val="en-US"/>
              </w:rPr>
            </w:pPr>
            <w:r w:rsidRPr="00DB509C">
              <w:rPr>
                <w:b/>
                <w:strike/>
                <w:sz w:val="24"/>
                <w:szCs w:val="24"/>
                <w:lang w:val="en-US"/>
              </w:rPr>
              <w:t>Bottom sheet Hướng dẫn mở thẻ</w:t>
            </w:r>
          </w:p>
          <w:p w14:paraId="6DC8B72E" w14:textId="2935983C" w:rsidR="00353C10" w:rsidRPr="00DB509C" w:rsidRDefault="00353C10" w:rsidP="00CB5D88">
            <w:pPr>
              <w:pStyle w:val="Bd-1BodyText1"/>
              <w:ind w:left="0" w:firstLine="0"/>
              <w:rPr>
                <w:strike/>
                <w:sz w:val="24"/>
                <w:szCs w:val="24"/>
                <w:lang w:val="en-US"/>
              </w:rPr>
            </w:pPr>
            <w:r w:rsidRPr="00DB509C">
              <w:rPr>
                <w:strike/>
                <w:sz w:val="24"/>
                <w:szCs w:val="24"/>
                <w:lang w:val="en-US"/>
              </w:rPr>
              <w:t>KH có thể ấn vào ngoài bottom sheet để tắt bottom sheet</w:t>
            </w:r>
          </w:p>
        </w:tc>
      </w:tr>
      <w:tr w:rsidR="00DB509C" w:rsidRPr="00DB509C" w14:paraId="57F9BE44" w14:textId="77777777" w:rsidTr="00617D83">
        <w:tc>
          <w:tcPr>
            <w:tcW w:w="467" w:type="dxa"/>
          </w:tcPr>
          <w:p w14:paraId="7E9CA653" w14:textId="77777777" w:rsidR="00CB5D88" w:rsidRPr="00DB509C" w:rsidRDefault="00CB5D88" w:rsidP="00CB5D88">
            <w:pPr>
              <w:pStyle w:val="Bd-1BodyText1"/>
              <w:ind w:left="0" w:firstLine="0"/>
              <w:rPr>
                <w:strike/>
                <w:sz w:val="24"/>
                <w:szCs w:val="24"/>
                <w:lang w:val="en-US"/>
              </w:rPr>
            </w:pPr>
          </w:p>
        </w:tc>
        <w:tc>
          <w:tcPr>
            <w:tcW w:w="4065" w:type="dxa"/>
          </w:tcPr>
          <w:p w14:paraId="5AA5B4C3" w14:textId="20A03C24" w:rsidR="00CB5D88" w:rsidRPr="00DB509C" w:rsidRDefault="00136927" w:rsidP="00CB5D88">
            <w:pPr>
              <w:pStyle w:val="Bd-1BodyText1"/>
              <w:ind w:left="0" w:firstLine="0"/>
              <w:rPr>
                <w:strike/>
                <w:sz w:val="24"/>
                <w:szCs w:val="24"/>
                <w:lang w:val="en-US"/>
              </w:rPr>
            </w:pPr>
            <w:r w:rsidRPr="00DB509C">
              <w:rPr>
                <w:strike/>
                <w:noProof/>
                <w:sz w:val="24"/>
                <w:szCs w:val="24"/>
                <w:lang w:val="en-US"/>
              </w:rPr>
              <w:drawing>
                <wp:inline distT="0" distB="0" distL="0" distR="0" wp14:anchorId="3E2FE5AE" wp14:editId="4494DD76">
                  <wp:extent cx="2476500" cy="13049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76848" cy="1305108"/>
                          </a:xfrm>
                          <a:prstGeom prst="rect">
                            <a:avLst/>
                          </a:prstGeom>
                        </pic:spPr>
                      </pic:pic>
                    </a:graphicData>
                  </a:graphic>
                </wp:inline>
              </w:drawing>
            </w:r>
          </w:p>
        </w:tc>
        <w:tc>
          <w:tcPr>
            <w:tcW w:w="1046" w:type="dxa"/>
          </w:tcPr>
          <w:p w14:paraId="22148B5C" w14:textId="3E96433E" w:rsidR="00CB5D88" w:rsidRPr="00DB509C" w:rsidRDefault="00184971" w:rsidP="00CB5D88">
            <w:pPr>
              <w:pStyle w:val="Bd-1BodyText1"/>
              <w:ind w:left="0" w:firstLine="0"/>
              <w:rPr>
                <w:strike/>
                <w:sz w:val="24"/>
                <w:szCs w:val="24"/>
                <w:lang w:val="en-US"/>
              </w:rPr>
            </w:pPr>
            <w:r w:rsidRPr="00DB509C">
              <w:rPr>
                <w:strike/>
                <w:sz w:val="24"/>
                <w:szCs w:val="24"/>
                <w:lang w:val="en-US"/>
              </w:rPr>
              <w:t>Image</w:t>
            </w:r>
          </w:p>
        </w:tc>
        <w:tc>
          <w:tcPr>
            <w:tcW w:w="1080" w:type="dxa"/>
          </w:tcPr>
          <w:p w14:paraId="09331F31" w14:textId="79E799F8" w:rsidR="00CB5D88" w:rsidRPr="00DB509C" w:rsidRDefault="00184971" w:rsidP="00CB5D88">
            <w:pPr>
              <w:pStyle w:val="Bd-1BodyText1"/>
              <w:ind w:left="0" w:firstLine="0"/>
              <w:rPr>
                <w:strike/>
                <w:sz w:val="24"/>
                <w:szCs w:val="24"/>
                <w:lang w:val="en-US"/>
              </w:rPr>
            </w:pPr>
            <w:r w:rsidRPr="00DB509C">
              <w:rPr>
                <w:strike/>
                <w:sz w:val="24"/>
                <w:szCs w:val="24"/>
                <w:lang w:val="en-US"/>
              </w:rPr>
              <w:t>N/A</w:t>
            </w:r>
          </w:p>
        </w:tc>
        <w:tc>
          <w:tcPr>
            <w:tcW w:w="1205" w:type="dxa"/>
          </w:tcPr>
          <w:p w14:paraId="09405B51" w14:textId="4193A837" w:rsidR="00CB5D88" w:rsidRPr="00DB509C" w:rsidRDefault="00184971" w:rsidP="00CB5D88">
            <w:pPr>
              <w:pStyle w:val="Bd-1BodyText1"/>
              <w:ind w:left="0" w:firstLine="0"/>
              <w:rPr>
                <w:strike/>
                <w:sz w:val="24"/>
                <w:szCs w:val="24"/>
                <w:lang w:val="en-US"/>
              </w:rPr>
            </w:pPr>
            <w:r w:rsidRPr="00DB509C">
              <w:rPr>
                <w:strike/>
                <w:sz w:val="24"/>
                <w:szCs w:val="24"/>
                <w:lang w:val="en-US"/>
              </w:rPr>
              <w:t>Y</w:t>
            </w:r>
          </w:p>
        </w:tc>
        <w:tc>
          <w:tcPr>
            <w:tcW w:w="830" w:type="dxa"/>
          </w:tcPr>
          <w:p w14:paraId="04FBF4F7" w14:textId="13876FE8" w:rsidR="00CB5D88" w:rsidRPr="00DB509C" w:rsidRDefault="00184971" w:rsidP="00CB5D88">
            <w:pPr>
              <w:pStyle w:val="Bd-1BodyText1"/>
              <w:ind w:left="0" w:firstLine="0"/>
              <w:rPr>
                <w:strike/>
                <w:sz w:val="24"/>
                <w:szCs w:val="24"/>
                <w:lang w:val="en-US"/>
              </w:rPr>
            </w:pPr>
            <w:r w:rsidRPr="00DB509C">
              <w:rPr>
                <w:strike/>
                <w:sz w:val="24"/>
                <w:szCs w:val="24"/>
                <w:lang w:val="en-US"/>
              </w:rPr>
              <w:t>N/A</w:t>
            </w:r>
          </w:p>
        </w:tc>
        <w:tc>
          <w:tcPr>
            <w:tcW w:w="5256" w:type="dxa"/>
          </w:tcPr>
          <w:p w14:paraId="50F16698" w14:textId="77777777" w:rsidR="00CB5D88" w:rsidRPr="00DB509C" w:rsidRDefault="00CB5D88" w:rsidP="00CB5D88">
            <w:pPr>
              <w:pStyle w:val="Bd-1BodyText1"/>
              <w:ind w:left="0" w:firstLine="0"/>
              <w:rPr>
                <w:strike/>
                <w:sz w:val="24"/>
                <w:szCs w:val="24"/>
                <w:lang w:val="en-US"/>
              </w:rPr>
            </w:pPr>
          </w:p>
        </w:tc>
      </w:tr>
      <w:tr w:rsidR="00DB509C" w:rsidRPr="00DB509C" w14:paraId="24C18427" w14:textId="77777777" w:rsidTr="00617D83">
        <w:tc>
          <w:tcPr>
            <w:tcW w:w="467" w:type="dxa"/>
          </w:tcPr>
          <w:p w14:paraId="4EC9736C" w14:textId="77777777" w:rsidR="00184971" w:rsidRPr="00DB509C" w:rsidRDefault="00184971" w:rsidP="00184971">
            <w:pPr>
              <w:pStyle w:val="Bd-1BodyText1"/>
              <w:ind w:left="0" w:firstLine="0"/>
              <w:rPr>
                <w:strike/>
                <w:sz w:val="24"/>
                <w:szCs w:val="24"/>
                <w:lang w:val="en-US"/>
              </w:rPr>
            </w:pPr>
          </w:p>
        </w:tc>
        <w:tc>
          <w:tcPr>
            <w:tcW w:w="4065" w:type="dxa"/>
          </w:tcPr>
          <w:p w14:paraId="215DCD27" w14:textId="368FA72A" w:rsidR="00184971" w:rsidRPr="00DB509C" w:rsidRDefault="00184971" w:rsidP="00184971">
            <w:pPr>
              <w:pStyle w:val="Bd-1BodyText1"/>
              <w:ind w:left="0" w:firstLine="0"/>
              <w:rPr>
                <w:strike/>
                <w:sz w:val="24"/>
                <w:szCs w:val="24"/>
                <w:lang w:val="en-US"/>
              </w:rPr>
            </w:pPr>
            <w:r w:rsidRPr="00DB509C">
              <w:rPr>
                <w:strike/>
                <w:sz w:val="24"/>
                <w:szCs w:val="24"/>
                <w:lang w:val="en-US"/>
              </w:rPr>
              <w:t>Chỉ vài bước đơn giản, Bạn đã có thể sở hữu thẻ tín dụng ngay!</w:t>
            </w:r>
          </w:p>
        </w:tc>
        <w:tc>
          <w:tcPr>
            <w:tcW w:w="1046" w:type="dxa"/>
          </w:tcPr>
          <w:p w14:paraId="26941F9F" w14:textId="09A7203B" w:rsidR="00184971" w:rsidRPr="00DB509C" w:rsidRDefault="00184971" w:rsidP="00184971">
            <w:pPr>
              <w:pStyle w:val="Bd-1BodyText1"/>
              <w:ind w:left="0" w:firstLine="0"/>
              <w:rPr>
                <w:strike/>
                <w:sz w:val="24"/>
                <w:szCs w:val="24"/>
                <w:lang w:val="en-US"/>
              </w:rPr>
            </w:pPr>
            <w:r w:rsidRPr="00DB509C">
              <w:rPr>
                <w:strike/>
                <w:sz w:val="24"/>
                <w:szCs w:val="24"/>
                <w:lang w:val="en-US"/>
              </w:rPr>
              <w:t>Label</w:t>
            </w:r>
          </w:p>
        </w:tc>
        <w:tc>
          <w:tcPr>
            <w:tcW w:w="1080" w:type="dxa"/>
          </w:tcPr>
          <w:p w14:paraId="1B8DD10F" w14:textId="7B8DC677" w:rsidR="00184971" w:rsidRPr="00DB509C" w:rsidRDefault="00184971" w:rsidP="00184971">
            <w:pPr>
              <w:pStyle w:val="Bd-1BodyText1"/>
              <w:ind w:left="0" w:firstLine="0"/>
              <w:rPr>
                <w:strike/>
                <w:sz w:val="24"/>
                <w:szCs w:val="24"/>
                <w:lang w:val="en-US"/>
              </w:rPr>
            </w:pPr>
            <w:r w:rsidRPr="00DB509C">
              <w:rPr>
                <w:strike/>
                <w:sz w:val="24"/>
                <w:szCs w:val="24"/>
                <w:lang w:val="en-US"/>
              </w:rPr>
              <w:t>N/A</w:t>
            </w:r>
          </w:p>
        </w:tc>
        <w:tc>
          <w:tcPr>
            <w:tcW w:w="1205" w:type="dxa"/>
          </w:tcPr>
          <w:p w14:paraId="2A99EC11" w14:textId="0903C4C9" w:rsidR="00184971" w:rsidRPr="00DB509C" w:rsidRDefault="00184971" w:rsidP="00184971">
            <w:pPr>
              <w:pStyle w:val="Bd-1BodyText1"/>
              <w:ind w:left="0" w:firstLine="0"/>
              <w:rPr>
                <w:strike/>
                <w:sz w:val="24"/>
                <w:szCs w:val="24"/>
                <w:lang w:val="en-US"/>
              </w:rPr>
            </w:pPr>
            <w:r w:rsidRPr="00DB509C">
              <w:rPr>
                <w:strike/>
                <w:sz w:val="24"/>
                <w:szCs w:val="24"/>
                <w:lang w:val="en-US"/>
              </w:rPr>
              <w:t>Y</w:t>
            </w:r>
          </w:p>
        </w:tc>
        <w:tc>
          <w:tcPr>
            <w:tcW w:w="830" w:type="dxa"/>
          </w:tcPr>
          <w:p w14:paraId="6E0203D1" w14:textId="70A108BE" w:rsidR="00184971" w:rsidRPr="00DB509C" w:rsidRDefault="00184971" w:rsidP="00184971">
            <w:pPr>
              <w:pStyle w:val="Bd-1BodyText1"/>
              <w:ind w:left="0" w:firstLine="0"/>
              <w:rPr>
                <w:strike/>
                <w:sz w:val="24"/>
                <w:szCs w:val="24"/>
                <w:lang w:val="en-US"/>
              </w:rPr>
            </w:pPr>
            <w:r w:rsidRPr="00DB509C">
              <w:rPr>
                <w:strike/>
                <w:sz w:val="24"/>
                <w:szCs w:val="24"/>
                <w:lang w:val="en-US"/>
              </w:rPr>
              <w:t>N/A</w:t>
            </w:r>
          </w:p>
        </w:tc>
        <w:tc>
          <w:tcPr>
            <w:tcW w:w="5256" w:type="dxa"/>
          </w:tcPr>
          <w:p w14:paraId="5E59593E" w14:textId="77777777" w:rsidR="00184971" w:rsidRPr="00DB509C" w:rsidRDefault="00184971" w:rsidP="00184971">
            <w:pPr>
              <w:pStyle w:val="Bd-1BodyText1"/>
              <w:ind w:left="0" w:firstLine="0"/>
              <w:rPr>
                <w:strike/>
                <w:sz w:val="24"/>
                <w:szCs w:val="24"/>
                <w:lang w:val="en-US"/>
              </w:rPr>
            </w:pPr>
          </w:p>
        </w:tc>
      </w:tr>
      <w:tr w:rsidR="00DB509C" w:rsidRPr="00DB509C" w14:paraId="40644122" w14:textId="77777777" w:rsidTr="00617D83">
        <w:tc>
          <w:tcPr>
            <w:tcW w:w="467" w:type="dxa"/>
          </w:tcPr>
          <w:p w14:paraId="5AEE27B5" w14:textId="77777777" w:rsidR="00184971" w:rsidRPr="00DB509C" w:rsidRDefault="00184971" w:rsidP="00184971">
            <w:pPr>
              <w:pStyle w:val="Bd-1BodyText1"/>
              <w:ind w:left="0" w:firstLine="0"/>
              <w:rPr>
                <w:strike/>
                <w:sz w:val="24"/>
                <w:szCs w:val="24"/>
                <w:lang w:val="en-US"/>
              </w:rPr>
            </w:pPr>
          </w:p>
        </w:tc>
        <w:tc>
          <w:tcPr>
            <w:tcW w:w="4065" w:type="dxa"/>
          </w:tcPr>
          <w:p w14:paraId="7D762BB5" w14:textId="5D9A68E9" w:rsidR="00184971" w:rsidRPr="00DB509C" w:rsidRDefault="00184971" w:rsidP="00184971">
            <w:pPr>
              <w:pStyle w:val="Bd-1BodyText1"/>
              <w:ind w:left="0" w:firstLine="0"/>
              <w:rPr>
                <w:strike/>
                <w:sz w:val="24"/>
                <w:szCs w:val="24"/>
                <w:lang w:val="en-US"/>
              </w:rPr>
            </w:pPr>
            <w:r w:rsidRPr="00DB509C">
              <w:rPr>
                <w:strike/>
                <w:noProof/>
                <w:sz w:val="24"/>
                <w:szCs w:val="24"/>
                <w:lang w:val="en-US"/>
              </w:rPr>
              <w:drawing>
                <wp:inline distT="0" distB="0" distL="0" distR="0" wp14:anchorId="07B7A391" wp14:editId="276F6348">
                  <wp:extent cx="2443655" cy="1896961"/>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867" cy="1910323"/>
                          </a:xfrm>
                          <a:prstGeom prst="rect">
                            <a:avLst/>
                          </a:prstGeom>
                        </pic:spPr>
                      </pic:pic>
                    </a:graphicData>
                  </a:graphic>
                </wp:inline>
              </w:drawing>
            </w:r>
          </w:p>
        </w:tc>
        <w:tc>
          <w:tcPr>
            <w:tcW w:w="1046" w:type="dxa"/>
          </w:tcPr>
          <w:p w14:paraId="3977C09B" w14:textId="29EACCDA" w:rsidR="00184971" w:rsidRPr="00DB509C" w:rsidRDefault="00184971" w:rsidP="00184971">
            <w:pPr>
              <w:pStyle w:val="Bd-1BodyText1"/>
              <w:ind w:left="0" w:firstLine="0"/>
              <w:rPr>
                <w:strike/>
                <w:sz w:val="24"/>
                <w:szCs w:val="24"/>
                <w:lang w:val="en-US"/>
              </w:rPr>
            </w:pPr>
            <w:r w:rsidRPr="00DB509C">
              <w:rPr>
                <w:strike/>
                <w:sz w:val="24"/>
                <w:szCs w:val="24"/>
                <w:lang w:val="en-US"/>
              </w:rPr>
              <w:t>Icon - Label</w:t>
            </w:r>
          </w:p>
        </w:tc>
        <w:tc>
          <w:tcPr>
            <w:tcW w:w="1080" w:type="dxa"/>
          </w:tcPr>
          <w:p w14:paraId="4224CBE8" w14:textId="4D3158F7" w:rsidR="00184971" w:rsidRPr="00DB509C" w:rsidRDefault="00184971" w:rsidP="00184971">
            <w:pPr>
              <w:pStyle w:val="Bd-1BodyText1"/>
              <w:ind w:left="0" w:firstLine="0"/>
              <w:rPr>
                <w:strike/>
                <w:sz w:val="24"/>
                <w:szCs w:val="24"/>
                <w:lang w:val="en-US"/>
              </w:rPr>
            </w:pPr>
            <w:r w:rsidRPr="00DB509C">
              <w:rPr>
                <w:strike/>
                <w:sz w:val="24"/>
                <w:szCs w:val="24"/>
                <w:lang w:val="en-US"/>
              </w:rPr>
              <w:t>N/A</w:t>
            </w:r>
          </w:p>
        </w:tc>
        <w:tc>
          <w:tcPr>
            <w:tcW w:w="1205" w:type="dxa"/>
          </w:tcPr>
          <w:p w14:paraId="18AF55B5" w14:textId="792ED677" w:rsidR="00184971" w:rsidRPr="00DB509C" w:rsidRDefault="00184971" w:rsidP="00184971">
            <w:pPr>
              <w:pStyle w:val="Bd-1BodyText1"/>
              <w:ind w:left="0" w:firstLine="0"/>
              <w:rPr>
                <w:strike/>
                <w:sz w:val="24"/>
                <w:szCs w:val="24"/>
                <w:lang w:val="en-US"/>
              </w:rPr>
            </w:pPr>
            <w:r w:rsidRPr="00DB509C">
              <w:rPr>
                <w:strike/>
                <w:sz w:val="24"/>
                <w:szCs w:val="24"/>
                <w:lang w:val="en-US"/>
              </w:rPr>
              <w:t>Y</w:t>
            </w:r>
          </w:p>
        </w:tc>
        <w:tc>
          <w:tcPr>
            <w:tcW w:w="830" w:type="dxa"/>
          </w:tcPr>
          <w:p w14:paraId="1977ACBD" w14:textId="14E69229" w:rsidR="00184971" w:rsidRPr="00DB509C" w:rsidRDefault="00184971" w:rsidP="00184971">
            <w:pPr>
              <w:pStyle w:val="Bd-1BodyText1"/>
              <w:ind w:left="0" w:firstLine="0"/>
              <w:rPr>
                <w:strike/>
                <w:sz w:val="24"/>
                <w:szCs w:val="24"/>
                <w:lang w:val="en-US"/>
              </w:rPr>
            </w:pPr>
            <w:r w:rsidRPr="00DB509C">
              <w:rPr>
                <w:strike/>
                <w:sz w:val="24"/>
                <w:szCs w:val="24"/>
                <w:lang w:val="en-US"/>
              </w:rPr>
              <w:t>N/A</w:t>
            </w:r>
          </w:p>
        </w:tc>
        <w:tc>
          <w:tcPr>
            <w:tcW w:w="5256" w:type="dxa"/>
          </w:tcPr>
          <w:p w14:paraId="1F2A9A0A" w14:textId="3A043FC5" w:rsidR="00184971" w:rsidRPr="00DB509C" w:rsidRDefault="001E059D" w:rsidP="00A63B76">
            <w:pPr>
              <w:pStyle w:val="Bd-1BodyText1"/>
              <w:numPr>
                <w:ilvl w:val="0"/>
                <w:numId w:val="87"/>
              </w:numPr>
              <w:rPr>
                <w:strike/>
                <w:sz w:val="24"/>
                <w:szCs w:val="24"/>
                <w:lang w:val="en-US"/>
              </w:rPr>
            </w:pPr>
            <w:r w:rsidRPr="00DB509C">
              <w:rPr>
                <w:strike/>
                <w:sz w:val="24"/>
                <w:szCs w:val="24"/>
                <w:lang w:val="en-US"/>
              </w:rPr>
              <w:t xml:space="preserve">Hiển thị </w:t>
            </w:r>
            <w:r w:rsidR="00C518EC" w:rsidRPr="00DB509C">
              <w:rPr>
                <w:strike/>
                <w:sz w:val="24"/>
                <w:szCs w:val="24"/>
                <w:lang w:val="en-US"/>
              </w:rPr>
              <w:t>các bước hướng dẫn mở thẻ</w:t>
            </w:r>
          </w:p>
        </w:tc>
      </w:tr>
      <w:tr w:rsidR="00DB509C" w:rsidRPr="00DB509C" w14:paraId="3A598610" w14:textId="77777777" w:rsidTr="00617D83">
        <w:tc>
          <w:tcPr>
            <w:tcW w:w="467" w:type="dxa"/>
          </w:tcPr>
          <w:p w14:paraId="114807A8" w14:textId="77777777" w:rsidR="00C518EC" w:rsidRPr="00DB509C" w:rsidRDefault="00C518EC" w:rsidP="00C518EC">
            <w:pPr>
              <w:pStyle w:val="Bd-1BodyText1"/>
              <w:ind w:left="0" w:firstLine="0"/>
              <w:rPr>
                <w:strike/>
                <w:sz w:val="24"/>
                <w:szCs w:val="24"/>
                <w:lang w:val="en-US"/>
              </w:rPr>
            </w:pPr>
          </w:p>
        </w:tc>
        <w:tc>
          <w:tcPr>
            <w:tcW w:w="4065" w:type="dxa"/>
          </w:tcPr>
          <w:p w14:paraId="135A7A1F" w14:textId="6221F6B6" w:rsidR="00C518EC" w:rsidRPr="00DB509C" w:rsidRDefault="00C518EC" w:rsidP="00C518EC">
            <w:pPr>
              <w:pStyle w:val="Bd-1BodyText1"/>
              <w:ind w:left="0" w:firstLine="0"/>
              <w:rPr>
                <w:strike/>
                <w:sz w:val="24"/>
                <w:szCs w:val="24"/>
                <w:lang w:val="en-US"/>
              </w:rPr>
            </w:pPr>
            <w:r w:rsidRPr="00DB509C">
              <w:rPr>
                <w:strike/>
                <w:sz w:val="24"/>
                <w:szCs w:val="24"/>
                <w:lang w:val="en-US"/>
              </w:rPr>
              <w:t>Mã giới thiệu (nếu có)</w:t>
            </w:r>
          </w:p>
        </w:tc>
        <w:tc>
          <w:tcPr>
            <w:tcW w:w="1046" w:type="dxa"/>
          </w:tcPr>
          <w:p w14:paraId="110BB2AF" w14:textId="1495A6E0" w:rsidR="00C518EC" w:rsidRPr="00DB509C" w:rsidRDefault="00C518EC" w:rsidP="00C518EC">
            <w:pPr>
              <w:pStyle w:val="Bd-1BodyText1"/>
              <w:ind w:left="0" w:firstLine="0"/>
              <w:rPr>
                <w:strike/>
                <w:sz w:val="24"/>
                <w:szCs w:val="24"/>
                <w:lang w:val="en-US"/>
              </w:rPr>
            </w:pPr>
            <w:r w:rsidRPr="00DB509C">
              <w:rPr>
                <w:strike/>
                <w:sz w:val="24"/>
                <w:szCs w:val="24"/>
                <w:lang w:val="en-US"/>
              </w:rPr>
              <w:t>Single textbox</w:t>
            </w:r>
          </w:p>
        </w:tc>
        <w:tc>
          <w:tcPr>
            <w:tcW w:w="1080" w:type="dxa"/>
          </w:tcPr>
          <w:p w14:paraId="08D298A1" w14:textId="0BA219B0" w:rsidR="00C518EC" w:rsidRPr="00DB509C" w:rsidRDefault="00C518EC" w:rsidP="00C518EC">
            <w:pPr>
              <w:pStyle w:val="Bd-1BodyText1"/>
              <w:ind w:left="0" w:firstLine="0"/>
              <w:rPr>
                <w:strike/>
                <w:sz w:val="24"/>
                <w:szCs w:val="24"/>
                <w:lang w:val="en-US"/>
              </w:rPr>
            </w:pPr>
            <w:r w:rsidRPr="00DB509C">
              <w:rPr>
                <w:strike/>
                <w:sz w:val="24"/>
                <w:szCs w:val="24"/>
                <w:lang w:val="en-US"/>
              </w:rPr>
              <w:t>N/A</w:t>
            </w:r>
          </w:p>
        </w:tc>
        <w:tc>
          <w:tcPr>
            <w:tcW w:w="1205" w:type="dxa"/>
          </w:tcPr>
          <w:p w14:paraId="1235FCAF" w14:textId="64C02C75" w:rsidR="00C518EC" w:rsidRPr="00DB509C" w:rsidRDefault="00C518EC" w:rsidP="00C518EC">
            <w:pPr>
              <w:pStyle w:val="Bd-1BodyText1"/>
              <w:ind w:left="0" w:firstLine="0"/>
              <w:rPr>
                <w:strike/>
                <w:sz w:val="24"/>
                <w:szCs w:val="24"/>
                <w:lang w:val="en-US"/>
              </w:rPr>
            </w:pPr>
            <w:r w:rsidRPr="00DB509C">
              <w:rPr>
                <w:strike/>
                <w:sz w:val="24"/>
                <w:szCs w:val="24"/>
                <w:lang w:val="en-US"/>
              </w:rPr>
              <w:t>Y</w:t>
            </w:r>
          </w:p>
        </w:tc>
        <w:tc>
          <w:tcPr>
            <w:tcW w:w="830" w:type="dxa"/>
          </w:tcPr>
          <w:p w14:paraId="3C2B6EC9" w14:textId="3B767532" w:rsidR="00C518EC" w:rsidRPr="00DB509C" w:rsidRDefault="00C518EC" w:rsidP="00C518EC">
            <w:pPr>
              <w:pStyle w:val="Bd-1BodyText1"/>
              <w:ind w:left="0" w:firstLine="0"/>
              <w:rPr>
                <w:strike/>
                <w:sz w:val="24"/>
                <w:szCs w:val="24"/>
                <w:lang w:val="en-US"/>
              </w:rPr>
            </w:pPr>
            <w:r w:rsidRPr="00DB509C">
              <w:rPr>
                <w:strike/>
                <w:sz w:val="24"/>
                <w:szCs w:val="24"/>
                <w:lang w:val="en-US"/>
              </w:rPr>
              <w:t>N/A</w:t>
            </w:r>
          </w:p>
        </w:tc>
        <w:tc>
          <w:tcPr>
            <w:tcW w:w="5256" w:type="dxa"/>
          </w:tcPr>
          <w:p w14:paraId="196E8D71" w14:textId="77777777" w:rsidR="00C518EC" w:rsidRPr="00DB509C" w:rsidRDefault="007A66F6" w:rsidP="00A63B76">
            <w:pPr>
              <w:pStyle w:val="Bd-1BodyText1"/>
              <w:numPr>
                <w:ilvl w:val="0"/>
                <w:numId w:val="88"/>
              </w:numPr>
              <w:rPr>
                <w:strike/>
                <w:sz w:val="24"/>
                <w:szCs w:val="24"/>
                <w:lang w:val="en-US"/>
              </w:rPr>
            </w:pPr>
            <w:r w:rsidRPr="00DB509C">
              <w:rPr>
                <w:strike/>
                <w:sz w:val="24"/>
                <w:szCs w:val="24"/>
              </w:rPr>
              <w:t>Cho phép KH nhập mã giới thiệu.</w:t>
            </w:r>
          </w:p>
          <w:p w14:paraId="076E7B43" w14:textId="77777777" w:rsidR="00D114EB" w:rsidRPr="00DB509C" w:rsidRDefault="00D114EB" w:rsidP="00A63B76">
            <w:pPr>
              <w:pStyle w:val="Bd-1BodyText1"/>
              <w:numPr>
                <w:ilvl w:val="0"/>
                <w:numId w:val="88"/>
              </w:numPr>
              <w:rPr>
                <w:strike/>
                <w:sz w:val="24"/>
                <w:szCs w:val="24"/>
                <w:lang w:val="en-US"/>
              </w:rPr>
            </w:pPr>
            <w:r w:rsidRPr="00DB509C">
              <w:rPr>
                <w:strike/>
                <w:sz w:val="24"/>
                <w:szCs w:val="24"/>
              </w:rPr>
              <w:t>Placeholder: Mã giới thiệu (nếu có)</w:t>
            </w:r>
          </w:p>
          <w:p w14:paraId="77E23F4F" w14:textId="77777777" w:rsidR="00A14003" w:rsidRPr="00DB509C" w:rsidRDefault="00A14003" w:rsidP="00A63B76">
            <w:pPr>
              <w:pStyle w:val="Bd-1BodyText1"/>
              <w:numPr>
                <w:ilvl w:val="0"/>
                <w:numId w:val="88"/>
              </w:numPr>
              <w:rPr>
                <w:strike/>
                <w:sz w:val="24"/>
                <w:szCs w:val="24"/>
                <w:lang w:val="en-US"/>
              </w:rPr>
            </w:pPr>
            <w:r w:rsidRPr="00DB509C">
              <w:rPr>
                <w:strike/>
                <w:sz w:val="24"/>
                <w:szCs w:val="24"/>
              </w:rPr>
              <w:t>Cho phép nhập tất cả các ký tự kể cả ký tự đặc biệt</w:t>
            </w:r>
          </w:p>
          <w:p w14:paraId="170C31E1" w14:textId="2AB73E1A" w:rsidR="0010168E" w:rsidRPr="00DB509C" w:rsidRDefault="001E3A2B" w:rsidP="00A63B76">
            <w:pPr>
              <w:pStyle w:val="Bd-1BodyText1"/>
              <w:numPr>
                <w:ilvl w:val="0"/>
                <w:numId w:val="88"/>
              </w:numPr>
              <w:rPr>
                <w:strike/>
                <w:sz w:val="24"/>
                <w:szCs w:val="24"/>
                <w:lang w:val="en-US"/>
              </w:rPr>
            </w:pPr>
            <w:r w:rsidRPr="00DB509C">
              <w:rPr>
                <w:strike/>
                <w:sz w:val="24"/>
                <w:szCs w:val="24"/>
              </w:rPr>
              <w:t>Mã giớ</w:t>
            </w:r>
            <w:r w:rsidR="0010168E" w:rsidRPr="00DB509C">
              <w:rPr>
                <w:strike/>
                <w:sz w:val="24"/>
                <w:szCs w:val="24"/>
              </w:rPr>
              <w:t>i thiệu được ghi nhận và truyền thông tin vào CRM</w:t>
            </w:r>
          </w:p>
          <w:p w14:paraId="6945EB1C" w14:textId="5F5974AD" w:rsidR="0020665C" w:rsidRPr="00DB509C" w:rsidRDefault="0020665C" w:rsidP="00A63B76">
            <w:pPr>
              <w:pStyle w:val="Bd-1BodyText1"/>
              <w:numPr>
                <w:ilvl w:val="0"/>
                <w:numId w:val="88"/>
              </w:numPr>
              <w:rPr>
                <w:strike/>
                <w:sz w:val="24"/>
                <w:szCs w:val="24"/>
                <w:lang w:val="en-US"/>
              </w:rPr>
            </w:pPr>
            <w:r w:rsidRPr="00DB509C">
              <w:rPr>
                <w:strike/>
                <w:sz w:val="24"/>
                <w:szCs w:val="24"/>
              </w:rPr>
              <w:t>Rule nhập follow theo luồng mở thẻ Whitelist</w:t>
            </w:r>
          </w:p>
        </w:tc>
      </w:tr>
      <w:tr w:rsidR="00DB509C" w:rsidRPr="00DB509C" w14:paraId="0F82CB43" w14:textId="77777777" w:rsidTr="00617D83">
        <w:tc>
          <w:tcPr>
            <w:tcW w:w="467" w:type="dxa"/>
          </w:tcPr>
          <w:p w14:paraId="42F4C8E2" w14:textId="77777777" w:rsidR="00026F03" w:rsidRPr="00DB509C" w:rsidRDefault="00026F03" w:rsidP="00026F03">
            <w:pPr>
              <w:pStyle w:val="Bd-1BodyText1"/>
              <w:ind w:left="0" w:firstLine="0"/>
              <w:rPr>
                <w:strike/>
                <w:sz w:val="24"/>
                <w:szCs w:val="24"/>
                <w:lang w:val="en-US"/>
              </w:rPr>
            </w:pPr>
          </w:p>
        </w:tc>
        <w:tc>
          <w:tcPr>
            <w:tcW w:w="4065" w:type="dxa"/>
          </w:tcPr>
          <w:p w14:paraId="210BF857" w14:textId="77777777" w:rsidR="00353C10" w:rsidRPr="00DB509C" w:rsidRDefault="00353C10" w:rsidP="00026F03">
            <w:pPr>
              <w:pStyle w:val="Bd-1BodyText1"/>
              <w:ind w:left="0" w:firstLine="0"/>
              <w:rPr>
                <w:strike/>
                <w:sz w:val="24"/>
                <w:szCs w:val="24"/>
                <w:lang w:val="en-US"/>
              </w:rPr>
            </w:pPr>
            <w:r w:rsidRPr="00DB509C">
              <w:rPr>
                <w:strike/>
                <w:sz w:val="24"/>
                <w:szCs w:val="24"/>
                <w:lang w:val="en-US"/>
              </w:rPr>
              <w:t>Xem biểu phí</w:t>
            </w:r>
          </w:p>
          <w:p w14:paraId="43CB5D3E" w14:textId="327A834D" w:rsidR="00026F03" w:rsidRPr="00DB509C" w:rsidRDefault="00026F03" w:rsidP="00026F03">
            <w:pPr>
              <w:pStyle w:val="Bd-1BodyText1"/>
              <w:ind w:left="0" w:firstLine="0"/>
              <w:rPr>
                <w:strike/>
                <w:sz w:val="24"/>
                <w:szCs w:val="24"/>
                <w:lang w:val="en-US"/>
              </w:rPr>
            </w:pPr>
            <w:r w:rsidRPr="00DB509C">
              <w:rPr>
                <w:strike/>
                <w:noProof/>
                <w:sz w:val="24"/>
                <w:szCs w:val="24"/>
                <w:lang w:val="en-US"/>
              </w:rPr>
              <w:drawing>
                <wp:inline distT="0" distB="0" distL="0" distR="0" wp14:anchorId="4BDEA983" wp14:editId="48B53AA3">
                  <wp:extent cx="1533525" cy="3897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75825" cy="400522"/>
                          </a:xfrm>
                          <a:prstGeom prst="rect">
                            <a:avLst/>
                          </a:prstGeom>
                        </pic:spPr>
                      </pic:pic>
                    </a:graphicData>
                  </a:graphic>
                </wp:inline>
              </w:drawing>
            </w:r>
          </w:p>
        </w:tc>
        <w:tc>
          <w:tcPr>
            <w:tcW w:w="1046" w:type="dxa"/>
          </w:tcPr>
          <w:p w14:paraId="6BC4F6E0" w14:textId="2B2E7E01" w:rsidR="00026F03" w:rsidRPr="00DB509C" w:rsidRDefault="00026F03" w:rsidP="00026F03">
            <w:pPr>
              <w:pStyle w:val="Bd-1BodyText1"/>
              <w:ind w:left="0" w:firstLine="0"/>
              <w:rPr>
                <w:strike/>
                <w:sz w:val="24"/>
                <w:szCs w:val="24"/>
                <w:lang w:val="en-US"/>
              </w:rPr>
            </w:pPr>
            <w:r w:rsidRPr="00DB509C">
              <w:rPr>
                <w:strike/>
                <w:sz w:val="24"/>
                <w:szCs w:val="24"/>
                <w:lang w:val="en-US"/>
              </w:rPr>
              <w:t>Hyperlink</w:t>
            </w:r>
          </w:p>
        </w:tc>
        <w:tc>
          <w:tcPr>
            <w:tcW w:w="1080" w:type="dxa"/>
          </w:tcPr>
          <w:p w14:paraId="7E3FEA07" w14:textId="52B7EA38" w:rsidR="00026F03" w:rsidRPr="00DB509C" w:rsidRDefault="00026F03" w:rsidP="00026F03">
            <w:pPr>
              <w:pStyle w:val="Bd-1BodyText1"/>
              <w:ind w:left="0" w:firstLine="0"/>
              <w:rPr>
                <w:strike/>
                <w:sz w:val="24"/>
                <w:szCs w:val="24"/>
                <w:lang w:val="en-US"/>
              </w:rPr>
            </w:pPr>
            <w:r w:rsidRPr="00DB509C">
              <w:rPr>
                <w:strike/>
                <w:sz w:val="24"/>
                <w:szCs w:val="24"/>
                <w:lang w:val="en-US"/>
              </w:rPr>
              <w:t>N/A</w:t>
            </w:r>
          </w:p>
        </w:tc>
        <w:tc>
          <w:tcPr>
            <w:tcW w:w="1205" w:type="dxa"/>
          </w:tcPr>
          <w:p w14:paraId="75021C14" w14:textId="74A14C9E" w:rsidR="00026F03" w:rsidRPr="00DB509C" w:rsidRDefault="00026F03" w:rsidP="00026F03">
            <w:pPr>
              <w:pStyle w:val="Bd-1BodyText1"/>
              <w:ind w:left="0" w:firstLine="0"/>
              <w:rPr>
                <w:strike/>
                <w:sz w:val="24"/>
                <w:szCs w:val="24"/>
                <w:lang w:val="en-US"/>
              </w:rPr>
            </w:pPr>
            <w:r w:rsidRPr="00DB509C">
              <w:rPr>
                <w:strike/>
                <w:sz w:val="24"/>
                <w:szCs w:val="24"/>
                <w:lang w:val="en-US"/>
              </w:rPr>
              <w:t>Y</w:t>
            </w:r>
          </w:p>
        </w:tc>
        <w:tc>
          <w:tcPr>
            <w:tcW w:w="830" w:type="dxa"/>
          </w:tcPr>
          <w:p w14:paraId="6CFC301C" w14:textId="6B054747" w:rsidR="00026F03" w:rsidRPr="00DB509C" w:rsidRDefault="00026F03" w:rsidP="00026F03">
            <w:pPr>
              <w:pStyle w:val="Bd-1BodyText1"/>
              <w:ind w:left="0" w:firstLine="0"/>
              <w:rPr>
                <w:strike/>
                <w:sz w:val="24"/>
                <w:szCs w:val="24"/>
                <w:lang w:val="en-US"/>
              </w:rPr>
            </w:pPr>
            <w:r w:rsidRPr="00DB509C">
              <w:rPr>
                <w:strike/>
                <w:sz w:val="24"/>
                <w:szCs w:val="24"/>
                <w:lang w:val="en-US"/>
              </w:rPr>
              <w:t>N/A</w:t>
            </w:r>
          </w:p>
        </w:tc>
        <w:tc>
          <w:tcPr>
            <w:tcW w:w="5256" w:type="dxa"/>
          </w:tcPr>
          <w:p w14:paraId="21CEA453" w14:textId="73F9869F" w:rsidR="00026F03" w:rsidRPr="00DB509C" w:rsidRDefault="00F13FD3" w:rsidP="00A63B76">
            <w:pPr>
              <w:pStyle w:val="Bd-1BodyText1"/>
              <w:numPr>
                <w:ilvl w:val="0"/>
                <w:numId w:val="88"/>
              </w:numPr>
              <w:jc w:val="left"/>
              <w:rPr>
                <w:strike/>
                <w:sz w:val="24"/>
                <w:szCs w:val="24"/>
              </w:rPr>
            </w:pPr>
            <w:r w:rsidRPr="00DB509C">
              <w:rPr>
                <w:strike/>
                <w:sz w:val="24"/>
                <w:szCs w:val="24"/>
              </w:rPr>
              <w:t xml:space="preserve">KH ấn vào hyperlink, hệ thống </w:t>
            </w:r>
            <w:r w:rsidR="00C2593B" w:rsidRPr="00DB509C">
              <w:rPr>
                <w:strike/>
                <w:sz w:val="24"/>
                <w:szCs w:val="24"/>
              </w:rPr>
              <w:t xml:space="preserve">mở link : </w:t>
            </w:r>
            <w:hyperlink r:id="rId57" w:history="1">
              <w:r w:rsidR="00C2593B" w:rsidRPr="00DB509C">
                <w:rPr>
                  <w:rStyle w:val="Hyperlink"/>
                  <w:rFonts w:ascii="Times New Roman" w:hAnsi="Times New Roman"/>
                  <w:strike/>
                  <w:sz w:val="24"/>
                  <w:szCs w:val="24"/>
                </w:rPr>
                <w:t>https://tpb.vn/wps/wcm/connect/a4bcb969-883d-490e-8ca5-198d99611334/BIEU-PHI-TH%E1%BA%BA-TIN-DUNG-QUOC-TE-TPBANK-FINAL+01.2022.pdf?MOD=AJPERES&amp;CVID=o1zRa65</w:t>
              </w:r>
            </w:hyperlink>
            <w:r w:rsidR="00C2593B" w:rsidRPr="00DB509C">
              <w:rPr>
                <w:strike/>
                <w:sz w:val="24"/>
                <w:szCs w:val="24"/>
              </w:rPr>
              <w:t xml:space="preserve"> </w:t>
            </w:r>
          </w:p>
        </w:tc>
      </w:tr>
      <w:tr w:rsidR="00DB509C" w:rsidRPr="00DB509C" w14:paraId="2DDC38BD" w14:textId="77777777" w:rsidTr="00617D83">
        <w:tc>
          <w:tcPr>
            <w:tcW w:w="467" w:type="dxa"/>
          </w:tcPr>
          <w:p w14:paraId="3F3C5336" w14:textId="77777777" w:rsidR="0067106B" w:rsidRPr="00DB509C" w:rsidRDefault="0067106B" w:rsidP="0067106B">
            <w:pPr>
              <w:pStyle w:val="Bd-1BodyText1"/>
              <w:ind w:left="0" w:firstLine="0"/>
              <w:rPr>
                <w:strike/>
                <w:sz w:val="24"/>
                <w:szCs w:val="24"/>
                <w:lang w:val="en-US"/>
              </w:rPr>
            </w:pPr>
          </w:p>
        </w:tc>
        <w:tc>
          <w:tcPr>
            <w:tcW w:w="4065" w:type="dxa"/>
          </w:tcPr>
          <w:p w14:paraId="08511709" w14:textId="00E17F5E" w:rsidR="0067106B" w:rsidRPr="00DB509C" w:rsidRDefault="00353C10" w:rsidP="0067106B">
            <w:pPr>
              <w:pStyle w:val="Bd-1BodyText1"/>
              <w:ind w:left="0" w:firstLine="0"/>
              <w:rPr>
                <w:strike/>
                <w:sz w:val="24"/>
                <w:szCs w:val="24"/>
                <w:lang w:val="en-US"/>
              </w:rPr>
            </w:pPr>
            <w:r w:rsidRPr="00DB509C">
              <w:rPr>
                <w:strike/>
                <w:noProof/>
                <w:sz w:val="24"/>
                <w:szCs w:val="24"/>
                <w:lang w:val="en-US"/>
              </w:rPr>
              <w:t>Tiếp tục</w:t>
            </w:r>
          </w:p>
        </w:tc>
        <w:tc>
          <w:tcPr>
            <w:tcW w:w="1046" w:type="dxa"/>
          </w:tcPr>
          <w:p w14:paraId="29ED74A2" w14:textId="62508DD0" w:rsidR="0067106B" w:rsidRPr="00DB509C" w:rsidRDefault="0067106B" w:rsidP="0067106B">
            <w:pPr>
              <w:pStyle w:val="Bd-1BodyText1"/>
              <w:ind w:left="0" w:firstLine="0"/>
              <w:rPr>
                <w:strike/>
                <w:sz w:val="24"/>
                <w:szCs w:val="24"/>
                <w:lang w:val="en-US"/>
              </w:rPr>
            </w:pPr>
            <w:r w:rsidRPr="00DB509C">
              <w:rPr>
                <w:strike/>
                <w:sz w:val="24"/>
                <w:szCs w:val="24"/>
                <w:lang w:val="en-US"/>
              </w:rPr>
              <w:t>Button</w:t>
            </w:r>
          </w:p>
        </w:tc>
        <w:tc>
          <w:tcPr>
            <w:tcW w:w="1080" w:type="dxa"/>
          </w:tcPr>
          <w:p w14:paraId="15A045D1" w14:textId="475D45AB" w:rsidR="0067106B" w:rsidRPr="00DB509C" w:rsidRDefault="0067106B" w:rsidP="0067106B">
            <w:pPr>
              <w:pStyle w:val="Bd-1BodyText1"/>
              <w:ind w:left="0" w:firstLine="0"/>
              <w:rPr>
                <w:strike/>
                <w:sz w:val="24"/>
                <w:szCs w:val="24"/>
                <w:lang w:val="en-US"/>
              </w:rPr>
            </w:pPr>
            <w:r w:rsidRPr="00DB509C">
              <w:rPr>
                <w:strike/>
                <w:sz w:val="24"/>
                <w:szCs w:val="24"/>
                <w:lang w:val="en-US"/>
              </w:rPr>
              <w:t>N/A</w:t>
            </w:r>
          </w:p>
        </w:tc>
        <w:tc>
          <w:tcPr>
            <w:tcW w:w="1205" w:type="dxa"/>
          </w:tcPr>
          <w:p w14:paraId="40A32A08" w14:textId="60469A8B" w:rsidR="0067106B" w:rsidRPr="00DB509C" w:rsidRDefault="0067106B" w:rsidP="0067106B">
            <w:pPr>
              <w:pStyle w:val="Bd-1BodyText1"/>
              <w:ind w:left="0" w:firstLine="0"/>
              <w:rPr>
                <w:strike/>
                <w:sz w:val="24"/>
                <w:szCs w:val="24"/>
                <w:lang w:val="en-US"/>
              </w:rPr>
            </w:pPr>
            <w:r w:rsidRPr="00DB509C">
              <w:rPr>
                <w:strike/>
                <w:sz w:val="24"/>
                <w:szCs w:val="24"/>
                <w:lang w:val="en-US"/>
              </w:rPr>
              <w:t>Y</w:t>
            </w:r>
          </w:p>
        </w:tc>
        <w:tc>
          <w:tcPr>
            <w:tcW w:w="830" w:type="dxa"/>
          </w:tcPr>
          <w:p w14:paraId="4E905D35" w14:textId="0FA3B624" w:rsidR="0067106B" w:rsidRPr="00DB509C" w:rsidRDefault="0067106B" w:rsidP="0067106B">
            <w:pPr>
              <w:pStyle w:val="Bd-1BodyText1"/>
              <w:ind w:left="0" w:firstLine="0"/>
              <w:rPr>
                <w:strike/>
                <w:sz w:val="24"/>
                <w:szCs w:val="24"/>
                <w:lang w:val="en-US"/>
              </w:rPr>
            </w:pPr>
            <w:r w:rsidRPr="00DB509C">
              <w:rPr>
                <w:strike/>
                <w:sz w:val="24"/>
                <w:szCs w:val="24"/>
                <w:lang w:val="en-US"/>
              </w:rPr>
              <w:t>N/A</w:t>
            </w:r>
          </w:p>
        </w:tc>
        <w:tc>
          <w:tcPr>
            <w:tcW w:w="5256" w:type="dxa"/>
          </w:tcPr>
          <w:p w14:paraId="13548E1A" w14:textId="5B3A9ED7" w:rsidR="0067106B" w:rsidRPr="00DB509C" w:rsidRDefault="0067106B" w:rsidP="00A63B76">
            <w:pPr>
              <w:pStyle w:val="Bd-1BodyText1"/>
              <w:numPr>
                <w:ilvl w:val="0"/>
                <w:numId w:val="88"/>
              </w:numPr>
              <w:jc w:val="left"/>
              <w:rPr>
                <w:strike/>
                <w:sz w:val="24"/>
                <w:szCs w:val="24"/>
              </w:rPr>
            </w:pPr>
            <w:r w:rsidRPr="00DB509C">
              <w:rPr>
                <w:strike/>
                <w:sz w:val="24"/>
                <w:szCs w:val="24"/>
              </w:rPr>
              <w:t xml:space="preserve">Khi nhấn, hệ thống </w:t>
            </w:r>
            <w:r w:rsidR="000A1A6A" w:rsidRPr="00DB509C">
              <w:rPr>
                <w:strike/>
                <w:sz w:val="24"/>
                <w:szCs w:val="24"/>
              </w:rPr>
              <w:t xml:space="preserve">điều hướng </w:t>
            </w:r>
            <w:r w:rsidR="00A31877" w:rsidRPr="00DB509C">
              <w:rPr>
                <w:strike/>
                <w:sz w:val="24"/>
                <w:szCs w:val="24"/>
              </w:rPr>
              <w:t>KH</w:t>
            </w:r>
            <w:r w:rsidR="000A1A6A" w:rsidRPr="00DB509C">
              <w:rPr>
                <w:strike/>
                <w:sz w:val="24"/>
                <w:szCs w:val="24"/>
              </w:rPr>
              <w:t xml:space="preserve"> đến màn hình Nhập thông tin mở thẻ (Thông tin cơ bản) – refer mục 3.3.3</w:t>
            </w:r>
          </w:p>
        </w:tc>
      </w:tr>
    </w:tbl>
    <w:p w14:paraId="0F0ED6B1" w14:textId="30D4CC73" w:rsidR="00853B3C" w:rsidRPr="00DB509C" w:rsidRDefault="005D48AF" w:rsidP="008A051D">
      <w:pPr>
        <w:pStyle w:val="Heading3"/>
        <w:numPr>
          <w:ilvl w:val="2"/>
          <w:numId w:val="79"/>
        </w:numPr>
        <w:ind w:left="720"/>
        <w:rPr>
          <w:sz w:val="24"/>
          <w:lang w:val="en-US"/>
        </w:rPr>
      </w:pPr>
      <w:bookmarkStart w:id="141" w:name="_Toc99540048"/>
      <w:bookmarkStart w:id="142" w:name="_Toc115447382"/>
      <w:r w:rsidRPr="00DB509C">
        <w:rPr>
          <w:sz w:val="24"/>
          <w:lang w:val="en-US"/>
        </w:rPr>
        <w:t>MH</w:t>
      </w:r>
      <w:bookmarkEnd w:id="141"/>
      <w:r w:rsidR="002F4FDD" w:rsidRPr="00DB509C">
        <w:rPr>
          <w:sz w:val="24"/>
          <w:lang w:val="en-US"/>
        </w:rPr>
        <w:t xml:space="preserve"> </w:t>
      </w:r>
      <w:r w:rsidR="00DA585D" w:rsidRPr="00DB509C">
        <w:rPr>
          <w:sz w:val="24"/>
          <w:lang w:val="en-US"/>
        </w:rPr>
        <w:t>Nhập thông</w:t>
      </w:r>
      <w:r w:rsidR="00293EA4" w:rsidRPr="00DB509C">
        <w:rPr>
          <w:sz w:val="24"/>
          <w:lang w:val="en-US"/>
        </w:rPr>
        <w:t xml:space="preserve"> tin</w:t>
      </w:r>
      <w:r w:rsidR="00DA585D" w:rsidRPr="00DB509C">
        <w:rPr>
          <w:sz w:val="24"/>
          <w:lang w:val="en-US"/>
        </w:rPr>
        <w:t xml:space="preserve"> </w:t>
      </w:r>
      <w:r w:rsidR="002F4FDD" w:rsidRPr="00DB509C">
        <w:rPr>
          <w:sz w:val="24"/>
          <w:lang w:val="en-US"/>
        </w:rPr>
        <w:t>mở thẻ</w:t>
      </w:r>
      <w:bookmarkEnd w:id="142"/>
      <w:r w:rsidR="00506528" w:rsidRPr="00DB509C">
        <w:rPr>
          <w:sz w:val="24"/>
          <w:lang w:val="en-US"/>
        </w:rPr>
        <w:t xml:space="preserve"> </w:t>
      </w:r>
    </w:p>
    <w:p w14:paraId="5E7F6EFC" w14:textId="2F468F30" w:rsidR="00DA585D" w:rsidRPr="00DB509C" w:rsidRDefault="00DA585D" w:rsidP="00DA585D">
      <w:pPr>
        <w:pStyle w:val="Bd-1BodyText1"/>
        <w:rPr>
          <w:rFonts w:ascii="Times New Roman" w:hAnsi="Times New Roman"/>
          <w:sz w:val="24"/>
          <w:szCs w:val="24"/>
          <w:lang w:val="en-US"/>
        </w:rPr>
      </w:pPr>
      <w:r w:rsidRPr="00DB509C">
        <w:rPr>
          <w:rFonts w:ascii="Times New Roman" w:hAnsi="Times New Roman"/>
          <w:b/>
          <w:sz w:val="24"/>
          <w:szCs w:val="24"/>
          <w:lang w:val="en-US"/>
        </w:rPr>
        <w:t>Đường dẫn</w:t>
      </w:r>
      <w:r w:rsidRPr="00DB509C">
        <w:rPr>
          <w:rFonts w:ascii="Times New Roman" w:hAnsi="Times New Roman"/>
          <w:sz w:val="24"/>
          <w:szCs w:val="24"/>
          <w:lang w:val="en-US"/>
        </w:rPr>
        <w:t xml:space="preserve">: Homepage/ MH giới thiệu mở thẻ tín dụng/ MH </w:t>
      </w:r>
      <w:r w:rsidR="00DD36D6" w:rsidRPr="00DB509C">
        <w:rPr>
          <w:rFonts w:ascii="Times New Roman" w:hAnsi="Times New Roman"/>
          <w:sz w:val="24"/>
          <w:szCs w:val="24"/>
          <w:lang w:val="en-US"/>
        </w:rPr>
        <w:t>Nhập thông tin mở thẻ</w:t>
      </w:r>
    </w:p>
    <w:p w14:paraId="464519B1" w14:textId="1D59F61D" w:rsidR="00DA585D" w:rsidRPr="00DB509C" w:rsidRDefault="00DD36D6" w:rsidP="00DA585D">
      <w:pPr>
        <w:pStyle w:val="Bd-1BodyText1"/>
        <w:rPr>
          <w:rFonts w:ascii="Times New Roman" w:hAnsi="Times New Roman"/>
          <w:b/>
          <w:sz w:val="24"/>
          <w:szCs w:val="24"/>
          <w:lang w:val="en-US"/>
        </w:rPr>
      </w:pPr>
      <w:r w:rsidRPr="00DB509C">
        <w:rPr>
          <w:rFonts w:ascii="Times New Roman" w:hAnsi="Times New Roman"/>
          <w:b/>
          <w:sz w:val="24"/>
          <w:szCs w:val="24"/>
          <w:lang w:val="en-US"/>
        </w:rPr>
        <w:t>Màn hình minh họa:</w:t>
      </w:r>
    </w:p>
    <w:p w14:paraId="3D1F9AAB" w14:textId="6361F38B" w:rsidR="004E2615" w:rsidRPr="00DB509C" w:rsidRDefault="004E2615" w:rsidP="00DA585D">
      <w:pPr>
        <w:pStyle w:val="Bd-1BodyText1"/>
        <w:rPr>
          <w:rFonts w:ascii="Times New Roman" w:hAnsi="Times New Roman"/>
          <w:b/>
          <w:sz w:val="24"/>
          <w:szCs w:val="24"/>
          <w:lang w:val="en-US"/>
        </w:rPr>
      </w:pPr>
      <w:r w:rsidRPr="00DB509C">
        <w:rPr>
          <w:rFonts w:ascii="Times New Roman" w:hAnsi="Times New Roman"/>
          <w:b/>
          <w:sz w:val="24"/>
          <w:szCs w:val="24"/>
          <w:lang w:val="en-US"/>
        </w:rPr>
        <w:t>Màn hình nhập thông tin công việc</w:t>
      </w:r>
    </w:p>
    <w:tbl>
      <w:tblPr>
        <w:tblStyle w:val="TableGrid"/>
        <w:tblW w:w="0" w:type="auto"/>
        <w:jc w:val="center"/>
        <w:tblLook w:val="04A0" w:firstRow="1" w:lastRow="0" w:firstColumn="1" w:lastColumn="0" w:noHBand="0" w:noVBand="1"/>
      </w:tblPr>
      <w:tblGrid>
        <w:gridCol w:w="4490"/>
      </w:tblGrid>
      <w:tr w:rsidR="00EC06F8" w:rsidRPr="00DB509C" w14:paraId="761BDDE3" w14:textId="575F4C9D" w:rsidTr="00C9611D">
        <w:trPr>
          <w:jc w:val="center"/>
        </w:trPr>
        <w:tc>
          <w:tcPr>
            <w:tcW w:w="4490" w:type="dxa"/>
          </w:tcPr>
          <w:p w14:paraId="4EC1BE30" w14:textId="77777777" w:rsidR="00EC06F8" w:rsidRPr="00DB509C" w:rsidRDefault="00EC06F8" w:rsidP="0077088F">
            <w:pPr>
              <w:pStyle w:val="Bd-1BodyText1"/>
              <w:ind w:left="0" w:firstLine="0"/>
              <w:jc w:val="center"/>
              <w:rPr>
                <w:b/>
                <w:noProof/>
                <w:sz w:val="24"/>
                <w:szCs w:val="24"/>
                <w:lang w:val="en-US"/>
              </w:rPr>
            </w:pPr>
            <w:r w:rsidRPr="00DB509C">
              <w:rPr>
                <w:noProof/>
                <w:lang w:val="en-US"/>
              </w:rPr>
              <w:drawing>
                <wp:inline distT="0" distB="0" distL="0" distR="0" wp14:anchorId="3FD18AE4" wp14:editId="3A4132A0">
                  <wp:extent cx="1706880" cy="4493413"/>
                  <wp:effectExtent l="0" t="0" r="762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07571" cy="4495232"/>
                          </a:xfrm>
                          <a:prstGeom prst="rect">
                            <a:avLst/>
                          </a:prstGeom>
                        </pic:spPr>
                      </pic:pic>
                    </a:graphicData>
                  </a:graphic>
                </wp:inline>
              </w:drawing>
            </w:r>
          </w:p>
          <w:p w14:paraId="7E0B1991" w14:textId="47503DC2" w:rsidR="0031695E" w:rsidRPr="00DB509C" w:rsidRDefault="0031695E" w:rsidP="0077088F">
            <w:pPr>
              <w:pStyle w:val="Bd-1BodyText1"/>
              <w:ind w:left="0" w:firstLine="0"/>
              <w:jc w:val="center"/>
              <w:rPr>
                <w:b/>
                <w:noProof/>
                <w:sz w:val="24"/>
                <w:szCs w:val="24"/>
                <w:lang w:val="en-US"/>
              </w:rPr>
            </w:pPr>
            <w:r w:rsidRPr="00DB509C">
              <w:rPr>
                <w:b/>
                <w:noProof/>
                <w:sz w:val="24"/>
                <w:szCs w:val="24"/>
                <w:lang w:val="en-US"/>
              </w:rPr>
              <w:t>WL_02: Nhập thông tin</w:t>
            </w:r>
          </w:p>
        </w:tc>
      </w:tr>
    </w:tbl>
    <w:p w14:paraId="1F437D92" w14:textId="77777777" w:rsidR="00DD36D6" w:rsidRPr="00DB509C" w:rsidRDefault="00DD36D6" w:rsidP="00DA585D">
      <w:pPr>
        <w:pStyle w:val="Bd-1BodyText1"/>
        <w:rPr>
          <w:rFonts w:ascii="Times New Roman" w:hAnsi="Times New Roman"/>
          <w:b/>
          <w:sz w:val="24"/>
          <w:szCs w:val="24"/>
          <w:lang w:val="en-US"/>
        </w:rPr>
      </w:pPr>
    </w:p>
    <w:p w14:paraId="6F18B40C" w14:textId="2094CC07" w:rsidR="004E2615" w:rsidRPr="00DB509C" w:rsidRDefault="004E2615" w:rsidP="005D48AF">
      <w:pPr>
        <w:pStyle w:val="Bd-1BodyText1"/>
        <w:ind w:left="0" w:firstLine="0"/>
        <w:rPr>
          <w:rFonts w:ascii="Times New Roman" w:hAnsi="Times New Roman"/>
          <w:b/>
          <w:strike/>
          <w:sz w:val="24"/>
          <w:szCs w:val="24"/>
          <w:lang w:val="en-US"/>
        </w:rPr>
      </w:pPr>
      <w:r w:rsidRPr="00DB509C">
        <w:rPr>
          <w:rFonts w:ascii="Times New Roman" w:hAnsi="Times New Roman"/>
          <w:b/>
          <w:strike/>
          <w:sz w:val="24"/>
          <w:szCs w:val="24"/>
          <w:lang w:val="en-US"/>
        </w:rPr>
        <w:t>Màn hình Nhập thông tin công việc</w:t>
      </w:r>
    </w:p>
    <w:tbl>
      <w:tblPr>
        <w:tblStyle w:val="TableGrid"/>
        <w:tblpPr w:leftFromText="180" w:rightFromText="180" w:vertAnchor="text" w:horzAnchor="margin" w:tblpY="571"/>
        <w:tblW w:w="14395" w:type="dxa"/>
        <w:tblLook w:val="04A0" w:firstRow="1" w:lastRow="0" w:firstColumn="1" w:lastColumn="0" w:noHBand="0" w:noVBand="1"/>
      </w:tblPr>
      <w:tblGrid>
        <w:gridCol w:w="4315"/>
        <w:gridCol w:w="4770"/>
        <w:gridCol w:w="5310"/>
      </w:tblGrid>
      <w:tr w:rsidR="00DB509C" w:rsidRPr="00DB509C" w14:paraId="3D62CE60" w14:textId="77777777" w:rsidTr="0098494A">
        <w:trPr>
          <w:trHeight w:val="96"/>
        </w:trPr>
        <w:tc>
          <w:tcPr>
            <w:tcW w:w="4315" w:type="dxa"/>
          </w:tcPr>
          <w:p w14:paraId="21C02028" w14:textId="77777777" w:rsidR="004E2615" w:rsidRPr="00DB509C" w:rsidRDefault="004E2615" w:rsidP="0098494A">
            <w:pPr>
              <w:pStyle w:val="Bd-1BodyText1"/>
              <w:ind w:left="0" w:firstLine="0"/>
              <w:jc w:val="center"/>
              <w:rPr>
                <w:b/>
                <w:strike/>
                <w:sz w:val="24"/>
                <w:szCs w:val="24"/>
                <w:lang w:val="en-US"/>
              </w:rPr>
            </w:pPr>
            <w:bookmarkStart w:id="143" w:name="_Toc99540049"/>
            <w:r w:rsidRPr="00DB509C">
              <w:rPr>
                <w:b/>
                <w:strike/>
                <w:noProof/>
                <w:sz w:val="24"/>
                <w:szCs w:val="24"/>
                <w:lang w:val="en-US"/>
              </w:rPr>
              <w:drawing>
                <wp:inline distT="0" distB="0" distL="0" distR="0" wp14:anchorId="1293FB44" wp14:editId="521B10A1">
                  <wp:extent cx="2060812" cy="438490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64157" cy="4392024"/>
                          </a:xfrm>
                          <a:prstGeom prst="rect">
                            <a:avLst/>
                          </a:prstGeom>
                        </pic:spPr>
                      </pic:pic>
                    </a:graphicData>
                  </a:graphic>
                </wp:inline>
              </w:drawing>
            </w:r>
          </w:p>
          <w:p w14:paraId="629E524E" w14:textId="77777777" w:rsidR="004E2615" w:rsidRPr="00DB509C" w:rsidRDefault="004E2615" w:rsidP="0098494A">
            <w:pPr>
              <w:pStyle w:val="Bd-1BodyText1"/>
              <w:ind w:left="0" w:firstLine="0"/>
              <w:jc w:val="center"/>
              <w:rPr>
                <w:b/>
                <w:strike/>
                <w:sz w:val="24"/>
                <w:szCs w:val="24"/>
                <w:lang w:val="en-US"/>
              </w:rPr>
            </w:pPr>
            <w:r w:rsidRPr="00DB509C">
              <w:rPr>
                <w:b/>
                <w:strike/>
                <w:sz w:val="24"/>
                <w:szCs w:val="24"/>
                <w:lang w:val="en-US"/>
              </w:rPr>
              <w:t>Màn hình thông tin công việc (tab Công việc văn phòng</w:t>
            </w:r>
          </w:p>
        </w:tc>
        <w:tc>
          <w:tcPr>
            <w:tcW w:w="4770" w:type="dxa"/>
          </w:tcPr>
          <w:p w14:paraId="6EC867E1" w14:textId="77777777" w:rsidR="004E2615" w:rsidRPr="00DB509C" w:rsidRDefault="004E2615" w:rsidP="0098494A">
            <w:pPr>
              <w:pStyle w:val="Bd-1BodyText1"/>
              <w:ind w:left="0" w:firstLine="0"/>
              <w:jc w:val="center"/>
              <w:rPr>
                <w:b/>
                <w:strike/>
                <w:sz w:val="24"/>
                <w:szCs w:val="24"/>
                <w:lang w:val="en-US"/>
              </w:rPr>
            </w:pPr>
            <w:r w:rsidRPr="00DB509C">
              <w:rPr>
                <w:b/>
                <w:strike/>
                <w:noProof/>
                <w:sz w:val="24"/>
                <w:szCs w:val="24"/>
                <w:lang w:val="en-US"/>
              </w:rPr>
              <w:drawing>
                <wp:inline distT="0" distB="0" distL="0" distR="0" wp14:anchorId="7359E1C7" wp14:editId="55CFAE83">
                  <wp:extent cx="1997104" cy="4285397"/>
                  <wp:effectExtent l="0" t="0" r="317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02295" cy="4296535"/>
                          </a:xfrm>
                          <a:prstGeom prst="rect">
                            <a:avLst/>
                          </a:prstGeom>
                        </pic:spPr>
                      </pic:pic>
                    </a:graphicData>
                  </a:graphic>
                </wp:inline>
              </w:drawing>
            </w:r>
          </w:p>
          <w:p w14:paraId="19461202" w14:textId="77777777" w:rsidR="004E2615" w:rsidRPr="00DB509C" w:rsidRDefault="004E2615" w:rsidP="0098494A">
            <w:pPr>
              <w:pStyle w:val="Bd-1BodyText1"/>
              <w:ind w:left="0" w:firstLine="0"/>
              <w:jc w:val="center"/>
              <w:rPr>
                <w:b/>
                <w:strike/>
                <w:sz w:val="24"/>
                <w:szCs w:val="24"/>
                <w:lang w:val="en-US"/>
              </w:rPr>
            </w:pPr>
            <w:r w:rsidRPr="00DB509C">
              <w:rPr>
                <w:b/>
                <w:strike/>
                <w:sz w:val="24"/>
                <w:szCs w:val="24"/>
                <w:lang w:val="en-US"/>
              </w:rPr>
              <w:t>Màn hình thông tin công việc (tab Công việc văn phòng)</w:t>
            </w:r>
          </w:p>
        </w:tc>
        <w:tc>
          <w:tcPr>
            <w:tcW w:w="5310" w:type="dxa"/>
          </w:tcPr>
          <w:p w14:paraId="1F2464A9" w14:textId="77777777" w:rsidR="004E2615" w:rsidRPr="00DB509C" w:rsidRDefault="004E2615" w:rsidP="004E2615">
            <w:pPr>
              <w:pStyle w:val="Bd-1BodyText1"/>
              <w:ind w:left="0" w:firstLine="0"/>
              <w:rPr>
                <w:b/>
                <w:strike/>
                <w:sz w:val="24"/>
                <w:szCs w:val="24"/>
                <w:lang w:val="en-US"/>
              </w:rPr>
            </w:pPr>
            <w:r w:rsidRPr="00DB509C">
              <w:rPr>
                <w:b/>
                <w:strike/>
                <w:noProof/>
                <w:sz w:val="24"/>
                <w:szCs w:val="24"/>
                <w:lang w:val="en-US"/>
              </w:rPr>
              <w:drawing>
                <wp:inline distT="0" distB="0" distL="0" distR="0" wp14:anchorId="1E77E4AF" wp14:editId="13A68D69">
                  <wp:extent cx="2025792" cy="4339988"/>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41427" cy="4373483"/>
                          </a:xfrm>
                          <a:prstGeom prst="rect">
                            <a:avLst/>
                          </a:prstGeom>
                        </pic:spPr>
                      </pic:pic>
                    </a:graphicData>
                  </a:graphic>
                </wp:inline>
              </w:drawing>
            </w:r>
          </w:p>
          <w:p w14:paraId="625A4DAD" w14:textId="523668CE" w:rsidR="004E2615" w:rsidRPr="00DB509C" w:rsidRDefault="004E2615" w:rsidP="004E2615">
            <w:pPr>
              <w:pStyle w:val="Bd-1BodyText1"/>
              <w:ind w:left="0" w:firstLine="0"/>
              <w:rPr>
                <w:b/>
                <w:strike/>
                <w:sz w:val="24"/>
                <w:szCs w:val="24"/>
                <w:lang w:val="en-US"/>
              </w:rPr>
            </w:pPr>
            <w:r w:rsidRPr="00DB509C">
              <w:rPr>
                <w:b/>
                <w:strike/>
                <w:sz w:val="24"/>
                <w:szCs w:val="24"/>
                <w:lang w:val="en-US"/>
              </w:rPr>
              <w:t>Màn hình thông tin công việc (tab Công việc văn phòng)</w:t>
            </w:r>
          </w:p>
        </w:tc>
      </w:tr>
    </w:tbl>
    <w:bookmarkEnd w:id="143"/>
    <w:p w14:paraId="4625F471" w14:textId="77777777" w:rsidR="006D351E" w:rsidRPr="00DB509C" w:rsidRDefault="006D351E" w:rsidP="006D351E">
      <w:pPr>
        <w:pStyle w:val="Bd-1BodyText1"/>
        <w:ind w:left="0" w:firstLine="0"/>
        <w:rPr>
          <w:rFonts w:ascii="Times New Roman" w:hAnsi="Times New Roman"/>
          <w:b/>
          <w:strike/>
          <w:sz w:val="24"/>
          <w:szCs w:val="24"/>
          <w:lang w:val="en-US"/>
        </w:rPr>
      </w:pPr>
      <w:r w:rsidRPr="00DB509C">
        <w:rPr>
          <w:rFonts w:ascii="Times New Roman" w:hAnsi="Times New Roman"/>
          <w:b/>
          <w:strike/>
          <w:sz w:val="24"/>
          <w:szCs w:val="24"/>
          <w:lang w:val="en-US"/>
        </w:rPr>
        <w:t>Màn hình Nhập thông tin công việc</w:t>
      </w:r>
    </w:p>
    <w:p w14:paraId="662484AC" w14:textId="0BF18362" w:rsidR="004E2615" w:rsidRPr="00DB509C" w:rsidRDefault="006D351E" w:rsidP="005D48AF">
      <w:pPr>
        <w:pStyle w:val="Bd-1BodyText1"/>
        <w:ind w:left="0" w:firstLine="0"/>
        <w:rPr>
          <w:rFonts w:ascii="Times New Roman" w:hAnsi="Times New Roman"/>
          <w:b/>
          <w:sz w:val="24"/>
          <w:szCs w:val="24"/>
          <w:lang w:val="en-US"/>
        </w:rPr>
      </w:pPr>
      <w:r w:rsidRPr="00DB509C">
        <w:rPr>
          <w:noProof/>
          <w:lang w:val="en-US"/>
        </w:rPr>
        <w:drawing>
          <wp:inline distT="0" distB="0" distL="0" distR="0" wp14:anchorId="1A12C03D" wp14:editId="37CF4B63">
            <wp:extent cx="8863965" cy="32033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863965" cy="3203346"/>
                    </a:xfrm>
                    <a:prstGeom prst="rect">
                      <a:avLst/>
                    </a:prstGeom>
                  </pic:spPr>
                </pic:pic>
              </a:graphicData>
            </a:graphic>
          </wp:inline>
        </w:drawing>
      </w:r>
    </w:p>
    <w:p w14:paraId="4B4A102E" w14:textId="12F9A9BA" w:rsidR="006D351E" w:rsidRPr="00DB509C" w:rsidRDefault="006D351E" w:rsidP="005D48AF">
      <w:pPr>
        <w:pStyle w:val="Bd-1BodyText1"/>
        <w:ind w:left="0" w:firstLine="0"/>
        <w:rPr>
          <w:rFonts w:ascii="Times New Roman" w:hAnsi="Times New Roman"/>
          <w:b/>
          <w:sz w:val="24"/>
          <w:szCs w:val="24"/>
          <w:lang w:val="en-US"/>
        </w:rPr>
      </w:pPr>
      <w:r w:rsidRPr="00DB509C">
        <w:rPr>
          <w:noProof/>
          <w:lang w:val="en-US"/>
        </w:rPr>
        <w:drawing>
          <wp:inline distT="0" distB="0" distL="0" distR="0" wp14:anchorId="23A4E498" wp14:editId="3E1A2886">
            <wp:extent cx="8863965" cy="2320759"/>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863965" cy="2320759"/>
                    </a:xfrm>
                    <a:prstGeom prst="rect">
                      <a:avLst/>
                    </a:prstGeom>
                  </pic:spPr>
                </pic:pic>
              </a:graphicData>
            </a:graphic>
          </wp:inline>
        </w:drawing>
      </w:r>
    </w:p>
    <w:tbl>
      <w:tblPr>
        <w:tblStyle w:val="TableGrid"/>
        <w:tblW w:w="14718" w:type="dxa"/>
        <w:tblLook w:val="04A0" w:firstRow="1" w:lastRow="0" w:firstColumn="1" w:lastColumn="0" w:noHBand="0" w:noVBand="1"/>
      </w:tblPr>
      <w:tblGrid>
        <w:gridCol w:w="530"/>
        <w:gridCol w:w="4128"/>
        <w:gridCol w:w="1289"/>
        <w:gridCol w:w="1230"/>
        <w:gridCol w:w="1376"/>
        <w:gridCol w:w="936"/>
        <w:gridCol w:w="5229"/>
      </w:tblGrid>
      <w:tr w:rsidR="00DB509C" w:rsidRPr="00DB509C" w14:paraId="335B4E3D" w14:textId="77777777" w:rsidTr="00AB1775">
        <w:trPr>
          <w:tblHeader/>
        </w:trPr>
        <w:tc>
          <w:tcPr>
            <w:tcW w:w="530" w:type="dxa"/>
          </w:tcPr>
          <w:p w14:paraId="1BFDA4E7" w14:textId="77777777" w:rsidR="00293932" w:rsidRPr="00DB509C" w:rsidRDefault="00293932" w:rsidP="00BA075A">
            <w:pPr>
              <w:pStyle w:val="Bd-1BodyText1"/>
              <w:ind w:left="0" w:firstLine="0"/>
              <w:rPr>
                <w:sz w:val="24"/>
                <w:szCs w:val="24"/>
                <w:lang w:val="en-US"/>
              </w:rPr>
            </w:pPr>
            <w:r w:rsidRPr="00DB509C">
              <w:rPr>
                <w:sz w:val="24"/>
                <w:szCs w:val="24"/>
                <w:lang w:val="en-US"/>
              </w:rPr>
              <w:t>No</w:t>
            </w:r>
          </w:p>
        </w:tc>
        <w:tc>
          <w:tcPr>
            <w:tcW w:w="4128" w:type="dxa"/>
          </w:tcPr>
          <w:p w14:paraId="6CAC0071" w14:textId="77777777" w:rsidR="00293932" w:rsidRPr="00DB509C" w:rsidRDefault="00293932" w:rsidP="00BA075A">
            <w:pPr>
              <w:pStyle w:val="Bd-1BodyText1"/>
              <w:ind w:left="0" w:firstLine="0"/>
              <w:rPr>
                <w:sz w:val="24"/>
                <w:szCs w:val="24"/>
                <w:lang w:val="en-US"/>
              </w:rPr>
            </w:pPr>
            <w:r w:rsidRPr="00DB509C">
              <w:rPr>
                <w:sz w:val="24"/>
                <w:szCs w:val="24"/>
                <w:lang w:val="en-US"/>
              </w:rPr>
              <w:t>Field Name</w:t>
            </w:r>
          </w:p>
        </w:tc>
        <w:tc>
          <w:tcPr>
            <w:tcW w:w="1289" w:type="dxa"/>
          </w:tcPr>
          <w:p w14:paraId="1D99D6AE" w14:textId="77777777" w:rsidR="00293932" w:rsidRPr="00DB509C" w:rsidRDefault="00293932" w:rsidP="00BA075A">
            <w:pPr>
              <w:pStyle w:val="Bd-1BodyText1"/>
              <w:ind w:left="0" w:firstLine="0"/>
              <w:rPr>
                <w:sz w:val="24"/>
                <w:szCs w:val="24"/>
                <w:lang w:val="en-US"/>
              </w:rPr>
            </w:pPr>
            <w:r w:rsidRPr="00DB509C">
              <w:rPr>
                <w:sz w:val="24"/>
                <w:szCs w:val="24"/>
                <w:lang w:val="en-US"/>
              </w:rPr>
              <w:t>Data Type</w:t>
            </w:r>
          </w:p>
        </w:tc>
        <w:tc>
          <w:tcPr>
            <w:tcW w:w="1230" w:type="dxa"/>
          </w:tcPr>
          <w:p w14:paraId="31CD8CC8" w14:textId="77777777" w:rsidR="00293932" w:rsidRPr="00DB509C" w:rsidRDefault="00293932" w:rsidP="00BA075A">
            <w:pPr>
              <w:pStyle w:val="Bd-1BodyText1"/>
              <w:ind w:left="0" w:firstLine="0"/>
              <w:rPr>
                <w:sz w:val="24"/>
                <w:szCs w:val="24"/>
                <w:lang w:val="en-US"/>
              </w:rPr>
            </w:pPr>
            <w:r w:rsidRPr="00DB509C">
              <w:rPr>
                <w:sz w:val="24"/>
                <w:szCs w:val="24"/>
                <w:lang w:val="en-US"/>
              </w:rPr>
              <w:t>Field Validation Rule</w:t>
            </w:r>
          </w:p>
        </w:tc>
        <w:tc>
          <w:tcPr>
            <w:tcW w:w="1376" w:type="dxa"/>
          </w:tcPr>
          <w:p w14:paraId="359E97A5" w14:textId="77777777" w:rsidR="00293932" w:rsidRPr="00DB509C" w:rsidRDefault="00293932" w:rsidP="00BA075A">
            <w:pPr>
              <w:pStyle w:val="Bd-1BodyText1"/>
              <w:ind w:left="0" w:firstLine="0"/>
              <w:rPr>
                <w:sz w:val="24"/>
                <w:szCs w:val="24"/>
                <w:lang w:val="en-US"/>
              </w:rPr>
            </w:pPr>
            <w:r w:rsidRPr="00DB509C">
              <w:rPr>
                <w:sz w:val="24"/>
                <w:szCs w:val="24"/>
                <w:lang w:val="en-US"/>
              </w:rPr>
              <w:t>Manadatory</w:t>
            </w:r>
          </w:p>
        </w:tc>
        <w:tc>
          <w:tcPr>
            <w:tcW w:w="936" w:type="dxa"/>
          </w:tcPr>
          <w:p w14:paraId="202C5741" w14:textId="77777777" w:rsidR="00293932" w:rsidRPr="00DB509C" w:rsidRDefault="00293932" w:rsidP="00BA075A">
            <w:pPr>
              <w:pStyle w:val="Bd-1BodyText1"/>
              <w:ind w:left="0" w:firstLine="0"/>
              <w:rPr>
                <w:sz w:val="24"/>
                <w:szCs w:val="24"/>
                <w:lang w:val="en-US"/>
              </w:rPr>
            </w:pPr>
            <w:r w:rsidRPr="00DB509C">
              <w:rPr>
                <w:sz w:val="24"/>
                <w:szCs w:val="24"/>
                <w:lang w:val="en-US"/>
              </w:rPr>
              <w:t>Default Value</w:t>
            </w:r>
          </w:p>
        </w:tc>
        <w:tc>
          <w:tcPr>
            <w:tcW w:w="5229" w:type="dxa"/>
          </w:tcPr>
          <w:p w14:paraId="37A012DE" w14:textId="77777777" w:rsidR="00293932" w:rsidRPr="00DB509C" w:rsidRDefault="00293932" w:rsidP="00BA075A">
            <w:pPr>
              <w:pStyle w:val="Bd-1BodyText1"/>
              <w:ind w:left="0" w:firstLine="0"/>
              <w:rPr>
                <w:sz w:val="24"/>
                <w:szCs w:val="24"/>
                <w:lang w:val="en-US"/>
              </w:rPr>
            </w:pPr>
            <w:r w:rsidRPr="00DB509C">
              <w:rPr>
                <w:sz w:val="24"/>
                <w:szCs w:val="24"/>
                <w:lang w:val="en-US"/>
              </w:rPr>
              <w:t>Remark</w:t>
            </w:r>
          </w:p>
          <w:p w14:paraId="4353A65B" w14:textId="77777777" w:rsidR="00FC174A" w:rsidRPr="00DB509C" w:rsidRDefault="00FC174A" w:rsidP="00BA075A">
            <w:pPr>
              <w:pStyle w:val="Bd-1BodyText1"/>
              <w:ind w:left="0" w:firstLine="0"/>
              <w:rPr>
                <w:sz w:val="24"/>
                <w:szCs w:val="24"/>
                <w:lang w:val="en-US"/>
              </w:rPr>
            </w:pPr>
          </w:p>
          <w:p w14:paraId="1823C90E" w14:textId="77777777" w:rsidR="00FC174A" w:rsidRPr="00DB509C" w:rsidRDefault="00FC174A" w:rsidP="00BA075A">
            <w:pPr>
              <w:pStyle w:val="Bd-1BodyText1"/>
              <w:ind w:left="0" w:firstLine="0"/>
              <w:rPr>
                <w:sz w:val="24"/>
                <w:szCs w:val="24"/>
                <w:lang w:val="en-US"/>
              </w:rPr>
            </w:pPr>
          </w:p>
          <w:p w14:paraId="1887DAEE" w14:textId="77777777" w:rsidR="00FC174A" w:rsidRPr="00DB509C" w:rsidRDefault="00FC174A" w:rsidP="00BA075A">
            <w:pPr>
              <w:pStyle w:val="Bd-1BodyText1"/>
              <w:ind w:left="0" w:firstLine="0"/>
              <w:rPr>
                <w:sz w:val="24"/>
                <w:szCs w:val="24"/>
                <w:lang w:val="en-US"/>
              </w:rPr>
            </w:pPr>
          </w:p>
          <w:p w14:paraId="601C28EF" w14:textId="6C446FF4" w:rsidR="00FC174A" w:rsidRPr="00DB509C" w:rsidRDefault="00FC174A" w:rsidP="00BA075A">
            <w:pPr>
              <w:pStyle w:val="Bd-1BodyText1"/>
              <w:ind w:left="0" w:firstLine="0"/>
              <w:rPr>
                <w:sz w:val="24"/>
                <w:szCs w:val="24"/>
                <w:lang w:val="en-US"/>
              </w:rPr>
            </w:pPr>
          </w:p>
        </w:tc>
      </w:tr>
      <w:tr w:rsidR="00DB509C" w:rsidRPr="00DB509C" w14:paraId="0E5B538B" w14:textId="77777777" w:rsidTr="00AB1775">
        <w:tc>
          <w:tcPr>
            <w:tcW w:w="530" w:type="dxa"/>
          </w:tcPr>
          <w:p w14:paraId="50D545D6" w14:textId="77777777" w:rsidR="00293932" w:rsidRPr="00DB509C" w:rsidRDefault="00293932" w:rsidP="00A63B76">
            <w:pPr>
              <w:pStyle w:val="Bd-1BodyText1"/>
              <w:numPr>
                <w:ilvl w:val="0"/>
                <w:numId w:val="89"/>
              </w:numPr>
              <w:rPr>
                <w:sz w:val="24"/>
                <w:szCs w:val="24"/>
                <w:lang w:val="en-US"/>
              </w:rPr>
            </w:pPr>
          </w:p>
        </w:tc>
        <w:tc>
          <w:tcPr>
            <w:tcW w:w="14188" w:type="dxa"/>
            <w:gridSpan w:val="6"/>
          </w:tcPr>
          <w:p w14:paraId="20E50E1E" w14:textId="63A23740" w:rsidR="00293932" w:rsidRPr="00DB509C" w:rsidRDefault="002210C5" w:rsidP="00BA075A">
            <w:pPr>
              <w:pStyle w:val="Bd-1BodyText1"/>
              <w:ind w:left="0" w:firstLine="0"/>
              <w:rPr>
                <w:b/>
                <w:sz w:val="24"/>
                <w:szCs w:val="24"/>
                <w:lang w:val="en-US"/>
              </w:rPr>
            </w:pPr>
            <w:r w:rsidRPr="00DB509C">
              <w:rPr>
                <w:b/>
                <w:sz w:val="24"/>
                <w:szCs w:val="24"/>
                <w:lang w:val="en-US"/>
              </w:rPr>
              <w:t>Màn hình nhập thông tin mở thẻ (Thông tin cơ bản)</w:t>
            </w:r>
          </w:p>
        </w:tc>
      </w:tr>
      <w:tr w:rsidR="00DB509C" w:rsidRPr="00DB509C" w14:paraId="112D16F6" w14:textId="77777777" w:rsidTr="00AB1775">
        <w:tc>
          <w:tcPr>
            <w:tcW w:w="530" w:type="dxa"/>
          </w:tcPr>
          <w:p w14:paraId="60A0A947" w14:textId="77777777" w:rsidR="00DB3348" w:rsidRPr="00DB509C" w:rsidRDefault="00DB3348" w:rsidP="00A63B76">
            <w:pPr>
              <w:pStyle w:val="Bd-1BodyText1"/>
              <w:numPr>
                <w:ilvl w:val="0"/>
                <w:numId w:val="89"/>
              </w:numPr>
              <w:rPr>
                <w:sz w:val="24"/>
                <w:szCs w:val="24"/>
                <w:lang w:val="en-US"/>
              </w:rPr>
            </w:pPr>
          </w:p>
        </w:tc>
        <w:tc>
          <w:tcPr>
            <w:tcW w:w="4128" w:type="dxa"/>
          </w:tcPr>
          <w:p w14:paraId="0E8AE1F6" w14:textId="6F410320" w:rsidR="00DB3348" w:rsidRPr="00DB509C" w:rsidRDefault="00DB3348" w:rsidP="00DB3348">
            <w:pPr>
              <w:pStyle w:val="Bd-1BodyText1"/>
              <w:ind w:left="0" w:firstLine="0"/>
              <w:rPr>
                <w:sz w:val="24"/>
                <w:szCs w:val="24"/>
                <w:lang w:val="en-US"/>
              </w:rPr>
            </w:pPr>
            <w:r w:rsidRPr="00DB509C">
              <w:rPr>
                <w:noProof/>
                <w:sz w:val="24"/>
                <w:szCs w:val="24"/>
                <w:lang w:val="en-US"/>
              </w:rPr>
              <w:drawing>
                <wp:inline distT="0" distB="0" distL="0" distR="0" wp14:anchorId="2C21E7A0" wp14:editId="2BBFA87D">
                  <wp:extent cx="295316" cy="276264"/>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1289" w:type="dxa"/>
          </w:tcPr>
          <w:p w14:paraId="010B53B1" w14:textId="72AF8233" w:rsidR="00DB3348" w:rsidRPr="00DB509C" w:rsidRDefault="00DB3348" w:rsidP="00DB3348">
            <w:pPr>
              <w:pStyle w:val="Bd-1BodyText1"/>
              <w:ind w:left="0" w:firstLine="0"/>
              <w:rPr>
                <w:sz w:val="24"/>
                <w:szCs w:val="24"/>
                <w:lang w:val="en-US"/>
              </w:rPr>
            </w:pPr>
            <w:r w:rsidRPr="00DB509C">
              <w:rPr>
                <w:sz w:val="24"/>
                <w:szCs w:val="24"/>
                <w:lang w:val="en-US"/>
              </w:rPr>
              <w:t>Text</w:t>
            </w:r>
          </w:p>
        </w:tc>
        <w:tc>
          <w:tcPr>
            <w:tcW w:w="1230" w:type="dxa"/>
          </w:tcPr>
          <w:p w14:paraId="2A965F0E" w14:textId="1A43F1AC"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1376" w:type="dxa"/>
          </w:tcPr>
          <w:p w14:paraId="65C966F0" w14:textId="476F25A2" w:rsidR="00DB3348" w:rsidRPr="00DB509C" w:rsidRDefault="00DB3348" w:rsidP="00DB3348">
            <w:pPr>
              <w:pStyle w:val="Bd-1BodyText1"/>
              <w:ind w:left="0" w:firstLine="0"/>
              <w:rPr>
                <w:sz w:val="24"/>
                <w:szCs w:val="24"/>
                <w:lang w:val="en-US"/>
              </w:rPr>
            </w:pPr>
            <w:r w:rsidRPr="00DB509C">
              <w:rPr>
                <w:sz w:val="24"/>
                <w:szCs w:val="24"/>
                <w:lang w:val="en-US"/>
              </w:rPr>
              <w:t>Y</w:t>
            </w:r>
          </w:p>
        </w:tc>
        <w:tc>
          <w:tcPr>
            <w:tcW w:w="936" w:type="dxa"/>
          </w:tcPr>
          <w:p w14:paraId="7A7EFC22" w14:textId="375B431B"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5229" w:type="dxa"/>
          </w:tcPr>
          <w:p w14:paraId="749B9EEE" w14:textId="14843E21" w:rsidR="00DB3348" w:rsidRPr="00DB509C" w:rsidRDefault="00DB3348" w:rsidP="00A63B76">
            <w:pPr>
              <w:pStyle w:val="Bd-1BodyText1"/>
              <w:numPr>
                <w:ilvl w:val="0"/>
                <w:numId w:val="104"/>
              </w:numPr>
              <w:rPr>
                <w:sz w:val="24"/>
                <w:szCs w:val="24"/>
                <w:lang w:val="en-US"/>
              </w:rPr>
            </w:pPr>
            <w:r w:rsidRPr="00DB509C">
              <w:rPr>
                <w:sz w:val="24"/>
                <w:szCs w:val="24"/>
                <w:lang w:val="en-US"/>
              </w:rPr>
              <w:t>Khi nhấn, hệ thống quay về màn hình trước đó</w:t>
            </w:r>
          </w:p>
        </w:tc>
      </w:tr>
      <w:tr w:rsidR="00DB509C" w:rsidRPr="00DB509C" w14:paraId="6C16C347" w14:textId="77777777" w:rsidTr="00AB1775">
        <w:tc>
          <w:tcPr>
            <w:tcW w:w="530" w:type="dxa"/>
          </w:tcPr>
          <w:p w14:paraId="09D690A5" w14:textId="77777777" w:rsidR="00DB3348" w:rsidRPr="00DB509C" w:rsidRDefault="00DB3348" w:rsidP="00A63B76">
            <w:pPr>
              <w:pStyle w:val="Bd-1BodyText1"/>
              <w:numPr>
                <w:ilvl w:val="0"/>
                <w:numId w:val="89"/>
              </w:numPr>
              <w:rPr>
                <w:sz w:val="24"/>
                <w:szCs w:val="24"/>
                <w:lang w:val="en-US"/>
              </w:rPr>
            </w:pPr>
          </w:p>
        </w:tc>
        <w:tc>
          <w:tcPr>
            <w:tcW w:w="4128" w:type="dxa"/>
          </w:tcPr>
          <w:p w14:paraId="0777C30A" w14:textId="467F5CD0" w:rsidR="00DB3348" w:rsidRPr="00DB509C" w:rsidRDefault="00DB3348" w:rsidP="00DB3348">
            <w:pPr>
              <w:pStyle w:val="Bd-1BodyText1"/>
              <w:ind w:left="0" w:firstLine="0"/>
              <w:rPr>
                <w:sz w:val="24"/>
                <w:szCs w:val="24"/>
                <w:lang w:val="en-US"/>
              </w:rPr>
            </w:pPr>
            <w:r w:rsidRPr="00DB509C">
              <w:rPr>
                <w:sz w:val="24"/>
                <w:szCs w:val="24"/>
                <w:lang w:val="en-US"/>
              </w:rPr>
              <w:t>Đăng Ký thẻ tín dụng</w:t>
            </w:r>
          </w:p>
        </w:tc>
        <w:tc>
          <w:tcPr>
            <w:tcW w:w="1289" w:type="dxa"/>
          </w:tcPr>
          <w:p w14:paraId="188219D9" w14:textId="1F18723A" w:rsidR="00DB3348" w:rsidRPr="00DB509C" w:rsidRDefault="00DB3348" w:rsidP="00DB3348">
            <w:pPr>
              <w:pStyle w:val="Bd-1BodyText1"/>
              <w:ind w:left="0" w:firstLine="0"/>
              <w:rPr>
                <w:sz w:val="24"/>
                <w:szCs w:val="24"/>
                <w:lang w:val="en-US"/>
              </w:rPr>
            </w:pPr>
            <w:r w:rsidRPr="00DB509C">
              <w:rPr>
                <w:sz w:val="24"/>
                <w:szCs w:val="24"/>
                <w:lang w:val="en-US"/>
              </w:rPr>
              <w:t>Label</w:t>
            </w:r>
          </w:p>
        </w:tc>
        <w:tc>
          <w:tcPr>
            <w:tcW w:w="1230" w:type="dxa"/>
          </w:tcPr>
          <w:p w14:paraId="52264AAF" w14:textId="279E2E8B"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1376" w:type="dxa"/>
          </w:tcPr>
          <w:p w14:paraId="220C05E6" w14:textId="2A3295D9" w:rsidR="00DB3348" w:rsidRPr="00DB509C" w:rsidRDefault="00DB3348" w:rsidP="00DB3348">
            <w:pPr>
              <w:pStyle w:val="Bd-1BodyText1"/>
              <w:ind w:left="0" w:firstLine="0"/>
              <w:rPr>
                <w:sz w:val="24"/>
                <w:szCs w:val="24"/>
                <w:lang w:val="en-US"/>
              </w:rPr>
            </w:pPr>
            <w:r w:rsidRPr="00DB509C">
              <w:rPr>
                <w:sz w:val="24"/>
                <w:szCs w:val="24"/>
                <w:lang w:val="en-US"/>
              </w:rPr>
              <w:t>Y</w:t>
            </w:r>
          </w:p>
        </w:tc>
        <w:tc>
          <w:tcPr>
            <w:tcW w:w="936" w:type="dxa"/>
          </w:tcPr>
          <w:p w14:paraId="424B18BA" w14:textId="59C6CCBE"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5229" w:type="dxa"/>
          </w:tcPr>
          <w:p w14:paraId="56007F0C" w14:textId="77777777" w:rsidR="00DB3348" w:rsidRPr="00DB509C" w:rsidRDefault="00DB3348" w:rsidP="00DB3348">
            <w:pPr>
              <w:pStyle w:val="Bd-1BodyText1"/>
              <w:ind w:left="0" w:firstLine="0"/>
              <w:rPr>
                <w:sz w:val="24"/>
                <w:szCs w:val="24"/>
                <w:lang w:val="en-US"/>
              </w:rPr>
            </w:pPr>
          </w:p>
        </w:tc>
      </w:tr>
      <w:tr w:rsidR="00DB509C" w:rsidRPr="00DB509C" w14:paraId="29D9E5B8" w14:textId="77777777" w:rsidTr="00AB1775">
        <w:tc>
          <w:tcPr>
            <w:tcW w:w="530" w:type="dxa"/>
          </w:tcPr>
          <w:p w14:paraId="404E656B" w14:textId="77777777" w:rsidR="00DB3348" w:rsidRPr="00DB509C" w:rsidRDefault="00DB3348" w:rsidP="00A63B76">
            <w:pPr>
              <w:pStyle w:val="Bd-1BodyText1"/>
              <w:numPr>
                <w:ilvl w:val="0"/>
                <w:numId w:val="89"/>
              </w:numPr>
              <w:rPr>
                <w:sz w:val="24"/>
                <w:szCs w:val="24"/>
                <w:lang w:val="en-US"/>
              </w:rPr>
            </w:pPr>
          </w:p>
        </w:tc>
        <w:tc>
          <w:tcPr>
            <w:tcW w:w="4128" w:type="dxa"/>
          </w:tcPr>
          <w:p w14:paraId="1A957FA2" w14:textId="0528037B" w:rsidR="0044401D" w:rsidRPr="00DB509C" w:rsidRDefault="00761229" w:rsidP="00DB3348">
            <w:pPr>
              <w:pStyle w:val="Bd-1BodyText1"/>
              <w:ind w:left="0" w:firstLine="0"/>
              <w:rPr>
                <w:b/>
                <w:sz w:val="24"/>
                <w:szCs w:val="24"/>
                <w:lang w:val="en-US"/>
              </w:rPr>
            </w:pPr>
            <w:r w:rsidRPr="00DB509C">
              <w:rPr>
                <w:b/>
                <w:noProof/>
                <w:sz w:val="24"/>
                <w:szCs w:val="24"/>
                <w:lang w:val="en-US"/>
              </w:rPr>
              <w:drawing>
                <wp:inline distT="0" distB="0" distL="0" distR="0" wp14:anchorId="6B1A3962" wp14:editId="68184B2D">
                  <wp:extent cx="2466340" cy="398145"/>
                  <wp:effectExtent l="0" t="0" r="0"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66340" cy="398145"/>
                          </a:xfrm>
                          <a:prstGeom prst="rect">
                            <a:avLst/>
                          </a:prstGeom>
                        </pic:spPr>
                      </pic:pic>
                    </a:graphicData>
                  </a:graphic>
                </wp:inline>
              </w:drawing>
            </w:r>
          </w:p>
        </w:tc>
        <w:tc>
          <w:tcPr>
            <w:tcW w:w="1289" w:type="dxa"/>
          </w:tcPr>
          <w:p w14:paraId="744E2172" w14:textId="443079F8" w:rsidR="00DB3348" w:rsidRPr="00DB509C" w:rsidRDefault="0044401D" w:rsidP="00DB3348">
            <w:pPr>
              <w:pStyle w:val="Bd-1BodyText1"/>
              <w:ind w:left="0" w:firstLine="0"/>
              <w:rPr>
                <w:sz w:val="24"/>
                <w:szCs w:val="24"/>
                <w:lang w:val="en-US"/>
              </w:rPr>
            </w:pPr>
            <w:r w:rsidRPr="00DB509C">
              <w:rPr>
                <w:sz w:val="24"/>
                <w:szCs w:val="24"/>
                <w:lang w:val="en-US"/>
              </w:rPr>
              <w:t>Label</w:t>
            </w:r>
          </w:p>
        </w:tc>
        <w:tc>
          <w:tcPr>
            <w:tcW w:w="1230" w:type="dxa"/>
          </w:tcPr>
          <w:p w14:paraId="74660A12"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1376" w:type="dxa"/>
          </w:tcPr>
          <w:p w14:paraId="099D57E4" w14:textId="77777777" w:rsidR="00DB3348" w:rsidRPr="00DB509C" w:rsidRDefault="00DB3348" w:rsidP="00DB3348">
            <w:pPr>
              <w:pStyle w:val="Bd-1BodyText1"/>
              <w:ind w:left="0" w:firstLine="0"/>
              <w:rPr>
                <w:sz w:val="24"/>
                <w:szCs w:val="24"/>
                <w:lang w:val="en-US"/>
              </w:rPr>
            </w:pPr>
            <w:r w:rsidRPr="00DB509C">
              <w:rPr>
                <w:sz w:val="24"/>
                <w:szCs w:val="24"/>
                <w:lang w:val="en-US"/>
              </w:rPr>
              <w:t>Y</w:t>
            </w:r>
          </w:p>
        </w:tc>
        <w:tc>
          <w:tcPr>
            <w:tcW w:w="936" w:type="dxa"/>
          </w:tcPr>
          <w:p w14:paraId="74418956"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5229" w:type="dxa"/>
          </w:tcPr>
          <w:p w14:paraId="113E9B56" w14:textId="284E4858" w:rsidR="00DB3348" w:rsidRPr="00DB509C" w:rsidRDefault="0020665C" w:rsidP="00A63B76">
            <w:pPr>
              <w:pStyle w:val="Bd-1BodyText1"/>
              <w:numPr>
                <w:ilvl w:val="0"/>
                <w:numId w:val="88"/>
              </w:numPr>
              <w:rPr>
                <w:sz w:val="24"/>
                <w:szCs w:val="24"/>
                <w:lang w:val="en-US"/>
              </w:rPr>
            </w:pPr>
            <w:r w:rsidRPr="00DB509C">
              <w:rPr>
                <w:sz w:val="24"/>
                <w:szCs w:val="24"/>
                <w:lang w:val="en-US"/>
              </w:rPr>
              <w:t>Hiển thị tiến trình thực hiện mở thẻ của KH</w:t>
            </w:r>
          </w:p>
        </w:tc>
      </w:tr>
      <w:tr w:rsidR="00DB509C" w:rsidRPr="00DB509C" w14:paraId="648821F9" w14:textId="77777777" w:rsidTr="00AB1775">
        <w:tc>
          <w:tcPr>
            <w:tcW w:w="530" w:type="dxa"/>
          </w:tcPr>
          <w:p w14:paraId="32F5F7ED" w14:textId="77777777" w:rsidR="009613B7" w:rsidRPr="00DB509C" w:rsidRDefault="009613B7" w:rsidP="00A63B76">
            <w:pPr>
              <w:pStyle w:val="Bd-1BodyText1"/>
              <w:numPr>
                <w:ilvl w:val="0"/>
                <w:numId w:val="89"/>
              </w:numPr>
              <w:rPr>
                <w:sz w:val="24"/>
                <w:szCs w:val="24"/>
                <w:lang w:val="en-US"/>
              </w:rPr>
            </w:pPr>
          </w:p>
        </w:tc>
        <w:tc>
          <w:tcPr>
            <w:tcW w:w="4128" w:type="dxa"/>
          </w:tcPr>
          <w:p w14:paraId="213508D4" w14:textId="0112C1F6" w:rsidR="009613B7" w:rsidRPr="00DB509C" w:rsidRDefault="009613B7" w:rsidP="00DB3348">
            <w:pPr>
              <w:pStyle w:val="Bd-1BodyText1"/>
              <w:ind w:left="0" w:firstLine="0"/>
              <w:rPr>
                <w:b/>
                <w:noProof/>
                <w:sz w:val="24"/>
                <w:szCs w:val="24"/>
                <w:lang w:val="en-US"/>
              </w:rPr>
            </w:pPr>
            <w:r w:rsidRPr="00DB509C">
              <w:rPr>
                <w:b/>
                <w:noProof/>
                <w:sz w:val="24"/>
                <w:szCs w:val="24"/>
                <w:lang w:val="en-US"/>
              </w:rPr>
              <w:drawing>
                <wp:inline distT="0" distB="0" distL="0" distR="0" wp14:anchorId="47A7AE84" wp14:editId="4EFD58BC">
                  <wp:extent cx="2283301" cy="641444"/>
                  <wp:effectExtent l="0" t="0" r="3175" b="63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age (7).png"/>
                          <pic:cNvPicPr/>
                        </pic:nvPicPr>
                        <pic:blipFill>
                          <a:blip r:embed="rId65">
                            <a:extLst>
                              <a:ext uri="{28A0092B-C50C-407E-A947-70E740481C1C}">
                                <a14:useLocalDpi xmlns:a14="http://schemas.microsoft.com/office/drawing/2010/main" val="0"/>
                              </a:ext>
                            </a:extLst>
                          </a:blip>
                          <a:stretch>
                            <a:fillRect/>
                          </a:stretch>
                        </pic:blipFill>
                        <pic:spPr>
                          <a:xfrm>
                            <a:off x="0" y="0"/>
                            <a:ext cx="2323649" cy="652779"/>
                          </a:xfrm>
                          <a:prstGeom prst="rect">
                            <a:avLst/>
                          </a:prstGeom>
                        </pic:spPr>
                      </pic:pic>
                    </a:graphicData>
                  </a:graphic>
                </wp:inline>
              </w:drawing>
            </w:r>
          </w:p>
        </w:tc>
        <w:tc>
          <w:tcPr>
            <w:tcW w:w="1289" w:type="dxa"/>
          </w:tcPr>
          <w:p w14:paraId="0AA07CAB" w14:textId="3D242646" w:rsidR="009613B7" w:rsidRPr="00DB509C" w:rsidRDefault="00916934" w:rsidP="00916934">
            <w:pPr>
              <w:pStyle w:val="Bd-1BodyText1"/>
              <w:ind w:left="0" w:firstLine="0"/>
              <w:rPr>
                <w:sz w:val="24"/>
                <w:szCs w:val="24"/>
                <w:lang w:val="en-US"/>
              </w:rPr>
            </w:pPr>
            <w:r w:rsidRPr="00DB509C">
              <w:rPr>
                <w:sz w:val="24"/>
                <w:szCs w:val="24"/>
                <w:lang w:val="en-US"/>
              </w:rPr>
              <w:t>Image</w:t>
            </w:r>
          </w:p>
        </w:tc>
        <w:tc>
          <w:tcPr>
            <w:tcW w:w="1230" w:type="dxa"/>
          </w:tcPr>
          <w:p w14:paraId="49DB62D2" w14:textId="0655B9B8" w:rsidR="009613B7" w:rsidRPr="00DB509C" w:rsidRDefault="009613B7" w:rsidP="00DB3348">
            <w:pPr>
              <w:pStyle w:val="Bd-1BodyText1"/>
              <w:ind w:left="0" w:firstLine="0"/>
              <w:rPr>
                <w:sz w:val="24"/>
                <w:szCs w:val="24"/>
                <w:lang w:val="en-US"/>
              </w:rPr>
            </w:pPr>
            <w:r w:rsidRPr="00DB509C">
              <w:rPr>
                <w:sz w:val="24"/>
                <w:szCs w:val="24"/>
                <w:lang w:val="en-US"/>
              </w:rPr>
              <w:t>N/A</w:t>
            </w:r>
          </w:p>
        </w:tc>
        <w:tc>
          <w:tcPr>
            <w:tcW w:w="1376" w:type="dxa"/>
          </w:tcPr>
          <w:p w14:paraId="006ADCB2" w14:textId="275D4494" w:rsidR="009613B7" w:rsidRPr="00DB509C" w:rsidRDefault="009613B7" w:rsidP="00DB3348">
            <w:pPr>
              <w:pStyle w:val="Bd-1BodyText1"/>
              <w:ind w:left="0" w:firstLine="0"/>
              <w:rPr>
                <w:sz w:val="24"/>
                <w:szCs w:val="24"/>
                <w:lang w:val="en-US"/>
              </w:rPr>
            </w:pPr>
            <w:r w:rsidRPr="00DB509C">
              <w:rPr>
                <w:sz w:val="24"/>
                <w:szCs w:val="24"/>
                <w:lang w:val="en-US"/>
              </w:rPr>
              <w:t>Y</w:t>
            </w:r>
          </w:p>
        </w:tc>
        <w:tc>
          <w:tcPr>
            <w:tcW w:w="936" w:type="dxa"/>
          </w:tcPr>
          <w:p w14:paraId="1EA15A4E" w14:textId="569882FF" w:rsidR="009613B7" w:rsidRPr="00DB509C" w:rsidRDefault="009613B7" w:rsidP="00DB3348">
            <w:pPr>
              <w:pStyle w:val="Bd-1BodyText1"/>
              <w:ind w:left="0" w:firstLine="0"/>
              <w:rPr>
                <w:sz w:val="24"/>
                <w:szCs w:val="24"/>
                <w:lang w:val="en-US"/>
              </w:rPr>
            </w:pPr>
            <w:r w:rsidRPr="00DB509C">
              <w:rPr>
                <w:sz w:val="24"/>
                <w:szCs w:val="24"/>
                <w:lang w:val="en-US"/>
              </w:rPr>
              <w:t>N/A</w:t>
            </w:r>
          </w:p>
        </w:tc>
        <w:tc>
          <w:tcPr>
            <w:tcW w:w="5229" w:type="dxa"/>
          </w:tcPr>
          <w:p w14:paraId="2F121A4F" w14:textId="763A4DC2" w:rsidR="009613B7" w:rsidRPr="00DB509C" w:rsidRDefault="009613B7" w:rsidP="00A63B76">
            <w:pPr>
              <w:pStyle w:val="Bd-1BodyText1"/>
              <w:numPr>
                <w:ilvl w:val="0"/>
                <w:numId w:val="88"/>
              </w:numPr>
              <w:rPr>
                <w:sz w:val="24"/>
                <w:szCs w:val="24"/>
                <w:lang w:val="en-US"/>
              </w:rPr>
            </w:pPr>
            <w:commentRangeStart w:id="144"/>
            <w:commentRangeStart w:id="145"/>
            <w:r w:rsidRPr="00DB509C">
              <w:rPr>
                <w:sz w:val="24"/>
                <w:szCs w:val="24"/>
                <w:lang w:val="en-US"/>
              </w:rPr>
              <w:t>Banner</w:t>
            </w:r>
            <w:commentRangeEnd w:id="144"/>
            <w:r w:rsidR="00676DA0" w:rsidRPr="00DB509C">
              <w:rPr>
                <w:rStyle w:val="CommentReference"/>
                <w:color w:val="auto"/>
              </w:rPr>
              <w:commentReference w:id="144"/>
            </w:r>
            <w:commentRangeEnd w:id="145"/>
            <w:r w:rsidR="00916934" w:rsidRPr="00DB509C">
              <w:rPr>
                <w:rStyle w:val="CommentReference"/>
                <w:color w:val="auto"/>
              </w:rPr>
              <w:commentReference w:id="145"/>
            </w:r>
            <w:r w:rsidRPr="00DB509C">
              <w:rPr>
                <w:sz w:val="24"/>
                <w:szCs w:val="24"/>
                <w:lang w:val="en-US"/>
              </w:rPr>
              <w:t xml:space="preserve"> </w:t>
            </w:r>
            <w:r w:rsidR="004B1412" w:rsidRPr="00DB509C">
              <w:rPr>
                <w:sz w:val="24"/>
                <w:szCs w:val="24"/>
                <w:lang w:val="en-US"/>
              </w:rPr>
              <w:t>là ảnh fix cứng trên app</w:t>
            </w:r>
          </w:p>
        </w:tc>
      </w:tr>
      <w:tr w:rsidR="00DB509C" w:rsidRPr="00DB509C" w14:paraId="4C9C7B82" w14:textId="77777777" w:rsidTr="00AB1775">
        <w:tc>
          <w:tcPr>
            <w:tcW w:w="530" w:type="dxa"/>
          </w:tcPr>
          <w:p w14:paraId="274E9584" w14:textId="77777777" w:rsidR="001B7B88" w:rsidRPr="00DB509C" w:rsidRDefault="001B7B88" w:rsidP="00A63B76">
            <w:pPr>
              <w:pStyle w:val="Bd-1BodyText1"/>
              <w:numPr>
                <w:ilvl w:val="0"/>
                <w:numId w:val="89"/>
              </w:numPr>
              <w:rPr>
                <w:sz w:val="24"/>
                <w:szCs w:val="24"/>
                <w:lang w:val="en-US"/>
              </w:rPr>
            </w:pPr>
          </w:p>
        </w:tc>
        <w:tc>
          <w:tcPr>
            <w:tcW w:w="14188" w:type="dxa"/>
            <w:gridSpan w:val="6"/>
          </w:tcPr>
          <w:p w14:paraId="0D17296A" w14:textId="0E7E7E03" w:rsidR="001B7B88" w:rsidRPr="00DB509C" w:rsidRDefault="001B7B88" w:rsidP="001B7B88">
            <w:pPr>
              <w:pStyle w:val="Bd-1BodyText1"/>
              <w:ind w:left="0" w:firstLine="0"/>
              <w:rPr>
                <w:sz w:val="24"/>
                <w:szCs w:val="24"/>
                <w:lang w:val="en-US"/>
              </w:rPr>
            </w:pPr>
            <w:r w:rsidRPr="00DB509C">
              <w:rPr>
                <w:sz w:val="24"/>
                <w:szCs w:val="24"/>
                <w:lang w:val="en-US"/>
              </w:rPr>
              <w:t>Thông tin cơ bản</w:t>
            </w:r>
          </w:p>
        </w:tc>
      </w:tr>
      <w:tr w:rsidR="00DB509C" w:rsidRPr="00DB509C" w14:paraId="145F057F" w14:textId="77777777" w:rsidTr="00AB1775">
        <w:tc>
          <w:tcPr>
            <w:tcW w:w="530" w:type="dxa"/>
          </w:tcPr>
          <w:p w14:paraId="2A3B0651" w14:textId="77777777" w:rsidR="00DB3348" w:rsidRPr="00DB509C" w:rsidRDefault="00DB3348" w:rsidP="00A63B76">
            <w:pPr>
              <w:pStyle w:val="Bd-1BodyText1"/>
              <w:numPr>
                <w:ilvl w:val="0"/>
                <w:numId w:val="89"/>
              </w:numPr>
              <w:rPr>
                <w:sz w:val="24"/>
                <w:szCs w:val="24"/>
                <w:lang w:val="en-US"/>
              </w:rPr>
            </w:pPr>
          </w:p>
        </w:tc>
        <w:tc>
          <w:tcPr>
            <w:tcW w:w="4128" w:type="dxa"/>
          </w:tcPr>
          <w:p w14:paraId="356E0DF8" w14:textId="6FF44EFB" w:rsidR="00DB3348" w:rsidRPr="00DB509C" w:rsidRDefault="0044401D" w:rsidP="00DB3348">
            <w:pPr>
              <w:pStyle w:val="Bd-1BodyText1"/>
              <w:ind w:left="0" w:firstLine="0"/>
              <w:rPr>
                <w:sz w:val="24"/>
                <w:szCs w:val="24"/>
                <w:lang w:val="en-US"/>
              </w:rPr>
            </w:pPr>
            <w:r w:rsidRPr="00DB509C">
              <w:rPr>
                <w:noProof/>
                <w:sz w:val="24"/>
                <w:szCs w:val="24"/>
                <w:lang w:val="en-US"/>
              </w:rPr>
              <w:drawing>
                <wp:inline distT="0" distB="0" distL="0" distR="0" wp14:anchorId="0A86EB5F" wp14:editId="0CD1C562">
                  <wp:extent cx="2484407" cy="48565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09648" cy="490593"/>
                          </a:xfrm>
                          <a:prstGeom prst="rect">
                            <a:avLst/>
                          </a:prstGeom>
                        </pic:spPr>
                      </pic:pic>
                    </a:graphicData>
                  </a:graphic>
                </wp:inline>
              </w:drawing>
            </w:r>
          </w:p>
        </w:tc>
        <w:tc>
          <w:tcPr>
            <w:tcW w:w="1289" w:type="dxa"/>
          </w:tcPr>
          <w:p w14:paraId="5A1AB3F1" w14:textId="56A8CEFD" w:rsidR="00DB3348" w:rsidRPr="00DB509C" w:rsidRDefault="0044401D" w:rsidP="00DB3348">
            <w:pPr>
              <w:pStyle w:val="Bd-1BodyText1"/>
              <w:ind w:left="0" w:firstLine="0"/>
              <w:rPr>
                <w:sz w:val="24"/>
                <w:szCs w:val="24"/>
                <w:lang w:val="en-US"/>
              </w:rPr>
            </w:pPr>
            <w:r w:rsidRPr="00DB509C">
              <w:rPr>
                <w:sz w:val="24"/>
                <w:szCs w:val="24"/>
                <w:lang w:val="en-US"/>
              </w:rPr>
              <w:t>Tag</w:t>
            </w:r>
          </w:p>
        </w:tc>
        <w:tc>
          <w:tcPr>
            <w:tcW w:w="1230" w:type="dxa"/>
          </w:tcPr>
          <w:p w14:paraId="4D75FE04"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1376" w:type="dxa"/>
          </w:tcPr>
          <w:p w14:paraId="429EB4A6" w14:textId="77777777" w:rsidR="00DB3348" w:rsidRPr="00DB509C" w:rsidRDefault="00DB3348" w:rsidP="00DB3348">
            <w:pPr>
              <w:pStyle w:val="Bd-1BodyText1"/>
              <w:ind w:left="0" w:firstLine="0"/>
              <w:rPr>
                <w:sz w:val="24"/>
                <w:szCs w:val="24"/>
                <w:lang w:val="en-US"/>
              </w:rPr>
            </w:pPr>
            <w:r w:rsidRPr="00DB509C">
              <w:rPr>
                <w:sz w:val="24"/>
                <w:szCs w:val="24"/>
                <w:lang w:val="en-US"/>
              </w:rPr>
              <w:t>Y</w:t>
            </w:r>
          </w:p>
        </w:tc>
        <w:tc>
          <w:tcPr>
            <w:tcW w:w="936" w:type="dxa"/>
          </w:tcPr>
          <w:p w14:paraId="5D850BEF"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5229" w:type="dxa"/>
          </w:tcPr>
          <w:p w14:paraId="13E09B12" w14:textId="77777777" w:rsidR="00DB3348" w:rsidRPr="00DB509C" w:rsidRDefault="009A2090" w:rsidP="00A63B76">
            <w:pPr>
              <w:pStyle w:val="Bd-1BodyText1"/>
              <w:numPr>
                <w:ilvl w:val="0"/>
                <w:numId w:val="88"/>
              </w:numPr>
              <w:rPr>
                <w:sz w:val="24"/>
                <w:szCs w:val="24"/>
              </w:rPr>
            </w:pPr>
            <w:r w:rsidRPr="00DB509C">
              <w:rPr>
                <w:sz w:val="24"/>
                <w:szCs w:val="24"/>
              </w:rPr>
              <w:t>Hiển thị 3 tag:</w:t>
            </w:r>
          </w:p>
          <w:p w14:paraId="40B512DE" w14:textId="77777777" w:rsidR="009A2090" w:rsidRPr="00DB509C" w:rsidRDefault="009A2090" w:rsidP="00A63B76">
            <w:pPr>
              <w:pStyle w:val="Bd-1BodyText1"/>
              <w:numPr>
                <w:ilvl w:val="1"/>
                <w:numId w:val="88"/>
              </w:numPr>
              <w:rPr>
                <w:sz w:val="24"/>
                <w:szCs w:val="24"/>
                <w:lang w:val="en-US"/>
              </w:rPr>
            </w:pPr>
            <w:r w:rsidRPr="00DB509C">
              <w:rPr>
                <w:sz w:val="24"/>
                <w:szCs w:val="24"/>
                <w:lang w:val="en-US"/>
              </w:rPr>
              <w:t>Độc thân</w:t>
            </w:r>
          </w:p>
          <w:p w14:paraId="7DA19AB2" w14:textId="77777777" w:rsidR="009A2090" w:rsidRPr="00DB509C" w:rsidRDefault="009A2090" w:rsidP="00A63B76">
            <w:pPr>
              <w:pStyle w:val="Bd-1BodyText1"/>
              <w:numPr>
                <w:ilvl w:val="1"/>
                <w:numId w:val="88"/>
              </w:numPr>
              <w:rPr>
                <w:sz w:val="24"/>
                <w:szCs w:val="24"/>
                <w:lang w:val="en-US"/>
              </w:rPr>
            </w:pPr>
            <w:r w:rsidRPr="00DB509C">
              <w:rPr>
                <w:sz w:val="24"/>
                <w:szCs w:val="24"/>
                <w:lang w:val="en-US"/>
              </w:rPr>
              <w:t>Đã kết hôn</w:t>
            </w:r>
          </w:p>
          <w:p w14:paraId="36CD0449" w14:textId="77777777" w:rsidR="009A2090" w:rsidRPr="00DB509C" w:rsidRDefault="009A2090" w:rsidP="00A63B76">
            <w:pPr>
              <w:pStyle w:val="Bd-1BodyText1"/>
              <w:numPr>
                <w:ilvl w:val="1"/>
                <w:numId w:val="88"/>
              </w:numPr>
              <w:rPr>
                <w:sz w:val="24"/>
                <w:szCs w:val="24"/>
              </w:rPr>
            </w:pPr>
            <w:r w:rsidRPr="00DB509C">
              <w:rPr>
                <w:sz w:val="24"/>
                <w:szCs w:val="24"/>
                <w:lang w:val="en-US"/>
              </w:rPr>
              <w:t>Khác</w:t>
            </w:r>
          </w:p>
          <w:p w14:paraId="1AA911C0" w14:textId="77777777" w:rsidR="009A2090" w:rsidRPr="00DB509C" w:rsidRDefault="009A2090" w:rsidP="00A63B76">
            <w:pPr>
              <w:pStyle w:val="Bd-1BodyText1"/>
              <w:numPr>
                <w:ilvl w:val="0"/>
                <w:numId w:val="88"/>
              </w:numPr>
              <w:rPr>
                <w:sz w:val="24"/>
                <w:szCs w:val="24"/>
              </w:rPr>
            </w:pPr>
            <w:r w:rsidRPr="00DB509C">
              <w:rPr>
                <w:sz w:val="24"/>
                <w:szCs w:val="24"/>
                <w:lang w:val="en-US"/>
              </w:rPr>
              <w:t>KH chỉ có thể chọn 1 trong 3 tag</w:t>
            </w:r>
          </w:p>
          <w:p w14:paraId="5427C28A" w14:textId="4D15E9D3" w:rsidR="00B569B9" w:rsidRPr="00DB509C" w:rsidRDefault="00B569B9" w:rsidP="00A63B76">
            <w:pPr>
              <w:pStyle w:val="Bd-1BodyText1"/>
              <w:numPr>
                <w:ilvl w:val="0"/>
                <w:numId w:val="88"/>
              </w:numPr>
              <w:rPr>
                <w:sz w:val="24"/>
                <w:szCs w:val="24"/>
              </w:rPr>
            </w:pPr>
            <w:r w:rsidRPr="00DB509C">
              <w:rPr>
                <w:sz w:val="24"/>
                <w:szCs w:val="24"/>
                <w:lang w:val="en-US"/>
              </w:rPr>
              <w:t>Mặc định chọn tag Độc thân</w:t>
            </w:r>
          </w:p>
        </w:tc>
      </w:tr>
      <w:tr w:rsidR="00DB509C" w:rsidRPr="00DB509C" w14:paraId="37144A85" w14:textId="77777777" w:rsidTr="00AB1775">
        <w:tc>
          <w:tcPr>
            <w:tcW w:w="530" w:type="dxa"/>
            <w:shd w:val="clear" w:color="auto" w:fill="auto"/>
          </w:tcPr>
          <w:p w14:paraId="1C62990E" w14:textId="77777777" w:rsidR="00DB3348" w:rsidRPr="00DB509C" w:rsidRDefault="00DB3348" w:rsidP="00A63B76">
            <w:pPr>
              <w:pStyle w:val="Bd-1BodyText1"/>
              <w:numPr>
                <w:ilvl w:val="0"/>
                <w:numId w:val="89"/>
              </w:numPr>
              <w:rPr>
                <w:sz w:val="24"/>
                <w:szCs w:val="24"/>
                <w:lang w:val="en-US"/>
              </w:rPr>
            </w:pPr>
          </w:p>
        </w:tc>
        <w:tc>
          <w:tcPr>
            <w:tcW w:w="4128" w:type="dxa"/>
            <w:shd w:val="clear" w:color="auto" w:fill="auto"/>
          </w:tcPr>
          <w:p w14:paraId="0D965F3E" w14:textId="522565DF" w:rsidR="00DB3348" w:rsidRPr="00DB509C" w:rsidRDefault="00DC3A96" w:rsidP="00DB3348">
            <w:pPr>
              <w:pStyle w:val="Bd-1BodyText1"/>
              <w:ind w:left="0" w:firstLine="0"/>
              <w:rPr>
                <w:sz w:val="24"/>
                <w:szCs w:val="24"/>
                <w:lang w:val="en-US"/>
              </w:rPr>
            </w:pPr>
            <w:r w:rsidRPr="00CD08E4">
              <w:rPr>
                <w:sz w:val="24"/>
                <w:szCs w:val="24"/>
                <w:lang w:val="en-US"/>
              </w:rPr>
              <w:t>Nơi ở hiện tại</w:t>
            </w:r>
          </w:p>
        </w:tc>
        <w:tc>
          <w:tcPr>
            <w:tcW w:w="1289" w:type="dxa"/>
            <w:shd w:val="clear" w:color="auto" w:fill="auto"/>
          </w:tcPr>
          <w:p w14:paraId="5CD086FE" w14:textId="4FCD94AF" w:rsidR="00DB3348" w:rsidRPr="00DB509C" w:rsidRDefault="00DC3A96" w:rsidP="00DB3348">
            <w:pPr>
              <w:pStyle w:val="Bd-1BodyText1"/>
              <w:ind w:left="0" w:firstLine="0"/>
              <w:rPr>
                <w:sz w:val="24"/>
                <w:szCs w:val="24"/>
                <w:lang w:val="en-US"/>
              </w:rPr>
            </w:pPr>
            <w:r w:rsidRPr="00DB509C">
              <w:rPr>
                <w:sz w:val="24"/>
                <w:szCs w:val="24"/>
                <w:lang w:val="en-US"/>
              </w:rPr>
              <w:t>Text box</w:t>
            </w:r>
          </w:p>
        </w:tc>
        <w:tc>
          <w:tcPr>
            <w:tcW w:w="1230" w:type="dxa"/>
            <w:shd w:val="clear" w:color="auto" w:fill="auto"/>
          </w:tcPr>
          <w:p w14:paraId="46D7A453"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1376" w:type="dxa"/>
            <w:shd w:val="clear" w:color="auto" w:fill="auto"/>
          </w:tcPr>
          <w:p w14:paraId="59C7ED20" w14:textId="77777777" w:rsidR="00DB3348" w:rsidRPr="00DB509C" w:rsidRDefault="00DB3348" w:rsidP="00DB3348">
            <w:pPr>
              <w:pStyle w:val="Bd-1BodyText1"/>
              <w:ind w:left="0" w:firstLine="0"/>
              <w:rPr>
                <w:sz w:val="24"/>
                <w:szCs w:val="24"/>
                <w:lang w:val="en-US"/>
              </w:rPr>
            </w:pPr>
            <w:r w:rsidRPr="00DB509C">
              <w:rPr>
                <w:sz w:val="24"/>
                <w:szCs w:val="24"/>
                <w:lang w:val="en-US"/>
              </w:rPr>
              <w:t>Y</w:t>
            </w:r>
          </w:p>
        </w:tc>
        <w:tc>
          <w:tcPr>
            <w:tcW w:w="936" w:type="dxa"/>
            <w:shd w:val="clear" w:color="auto" w:fill="auto"/>
          </w:tcPr>
          <w:p w14:paraId="65E0D0D2" w14:textId="77777777" w:rsidR="00DB3348" w:rsidRPr="00DB509C" w:rsidRDefault="00DB3348" w:rsidP="00DB3348">
            <w:pPr>
              <w:pStyle w:val="Bd-1BodyText1"/>
              <w:ind w:left="0" w:firstLine="0"/>
              <w:rPr>
                <w:sz w:val="24"/>
                <w:szCs w:val="24"/>
                <w:lang w:val="en-US"/>
              </w:rPr>
            </w:pPr>
            <w:r w:rsidRPr="00DB509C">
              <w:rPr>
                <w:sz w:val="24"/>
                <w:szCs w:val="24"/>
                <w:lang w:val="en-US"/>
              </w:rPr>
              <w:t>N/A</w:t>
            </w:r>
          </w:p>
        </w:tc>
        <w:tc>
          <w:tcPr>
            <w:tcW w:w="5229" w:type="dxa"/>
            <w:shd w:val="clear" w:color="auto" w:fill="auto"/>
          </w:tcPr>
          <w:p w14:paraId="3B10943E" w14:textId="77777777" w:rsidR="00DB3348" w:rsidRPr="00DB509C" w:rsidRDefault="00DC3A96" w:rsidP="00A63B76">
            <w:pPr>
              <w:pStyle w:val="Bd-1BodyText1"/>
              <w:numPr>
                <w:ilvl w:val="0"/>
                <w:numId w:val="88"/>
              </w:numPr>
              <w:jc w:val="left"/>
              <w:rPr>
                <w:sz w:val="24"/>
                <w:szCs w:val="24"/>
              </w:rPr>
            </w:pPr>
            <w:r w:rsidRPr="00DB509C">
              <w:rPr>
                <w:sz w:val="24"/>
                <w:szCs w:val="24"/>
              </w:rPr>
              <w:t>Mặc định hiển thị: thông tin địa chỉ thường trú của KH tại FCC.</w:t>
            </w:r>
          </w:p>
          <w:p w14:paraId="14050CDD" w14:textId="6EECA280" w:rsidR="003653CC" w:rsidRPr="00DB509C" w:rsidRDefault="003653CC" w:rsidP="00A63B76">
            <w:pPr>
              <w:pStyle w:val="Bd-1BodyText1"/>
              <w:numPr>
                <w:ilvl w:val="0"/>
                <w:numId w:val="88"/>
              </w:numPr>
              <w:jc w:val="left"/>
              <w:rPr>
                <w:sz w:val="24"/>
                <w:szCs w:val="24"/>
              </w:rPr>
            </w:pPr>
            <w:r w:rsidRPr="00DB509C">
              <w:rPr>
                <w:sz w:val="24"/>
                <w:szCs w:val="24"/>
              </w:rPr>
              <w:t>Rule nhập tương tự rule nhập địa chỉ của luồng mở thẻ whitelist</w:t>
            </w:r>
            <w:r w:rsidR="0035012E">
              <w:rPr>
                <w:sz w:val="24"/>
                <w:szCs w:val="24"/>
              </w:rPr>
              <w:t>.</w:t>
            </w:r>
          </w:p>
          <w:p w14:paraId="0C2986D3" w14:textId="77777777" w:rsidR="00DC3A96" w:rsidRPr="00DB509C" w:rsidRDefault="00DC3A96" w:rsidP="00A63B76">
            <w:pPr>
              <w:pStyle w:val="Bd-1BodyText1"/>
              <w:numPr>
                <w:ilvl w:val="0"/>
                <w:numId w:val="88"/>
              </w:numPr>
              <w:jc w:val="left"/>
              <w:rPr>
                <w:sz w:val="24"/>
                <w:szCs w:val="24"/>
              </w:rPr>
            </w:pPr>
            <w:r w:rsidRPr="00DB509C">
              <w:rPr>
                <w:sz w:val="24"/>
                <w:szCs w:val="24"/>
              </w:rPr>
              <w:t xml:space="preserve">Cho phép KH chỉnh sửa </w:t>
            </w:r>
            <w:r w:rsidR="00EE48A4" w:rsidRPr="00DB509C">
              <w:rPr>
                <w:sz w:val="24"/>
                <w:szCs w:val="24"/>
              </w:rPr>
              <w:t xml:space="preserve">khi ấn button </w:t>
            </w:r>
            <w:r w:rsidR="00EE48A4" w:rsidRPr="00DB509C">
              <w:rPr>
                <w:noProof/>
                <w:sz w:val="24"/>
                <w:szCs w:val="24"/>
                <w:lang w:val="en-US"/>
              </w:rPr>
              <w:drawing>
                <wp:inline distT="0" distB="0" distL="0" distR="0" wp14:anchorId="2CE1111D" wp14:editId="030FB1ED">
                  <wp:extent cx="182880" cy="168442"/>
                  <wp:effectExtent l="0" t="0" r="762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91243" cy="176145"/>
                          </a:xfrm>
                          <a:prstGeom prst="rect">
                            <a:avLst/>
                          </a:prstGeom>
                        </pic:spPr>
                      </pic:pic>
                    </a:graphicData>
                  </a:graphic>
                </wp:inline>
              </w:drawing>
            </w:r>
          </w:p>
          <w:p w14:paraId="637A3505" w14:textId="77777777" w:rsidR="00C77049" w:rsidRPr="00DB509C" w:rsidRDefault="00EE48A4" w:rsidP="00A63B76">
            <w:pPr>
              <w:pStyle w:val="Bd-1BodyText1"/>
              <w:numPr>
                <w:ilvl w:val="1"/>
                <w:numId w:val="88"/>
              </w:numPr>
              <w:jc w:val="left"/>
              <w:rPr>
                <w:sz w:val="24"/>
                <w:szCs w:val="24"/>
              </w:rPr>
            </w:pPr>
            <w:r w:rsidRPr="00DB509C">
              <w:rPr>
                <w:sz w:val="24"/>
                <w:szCs w:val="24"/>
              </w:rPr>
              <w:t xml:space="preserve">Khi ấn button </w:t>
            </w:r>
            <w:r w:rsidRPr="00DB509C">
              <w:rPr>
                <w:noProof/>
                <w:sz w:val="24"/>
                <w:szCs w:val="24"/>
                <w:lang w:val="en-US"/>
              </w:rPr>
              <w:drawing>
                <wp:inline distT="0" distB="0" distL="0" distR="0" wp14:anchorId="29D43FC5" wp14:editId="1968E61C">
                  <wp:extent cx="198783" cy="18309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6699" cy="190381"/>
                          </a:xfrm>
                          <a:prstGeom prst="rect">
                            <a:avLst/>
                          </a:prstGeom>
                        </pic:spPr>
                      </pic:pic>
                    </a:graphicData>
                  </a:graphic>
                </wp:inline>
              </w:drawing>
            </w:r>
            <w:r w:rsidRPr="00DB509C">
              <w:rPr>
                <w:sz w:val="24"/>
                <w:szCs w:val="24"/>
              </w:rPr>
              <w:t>, hệ thống hiển thị bottom sheet Chọn Tỉnh/T</w:t>
            </w:r>
            <w:r w:rsidR="00C77049" w:rsidRPr="00DB509C">
              <w:rPr>
                <w:sz w:val="24"/>
                <w:szCs w:val="24"/>
              </w:rPr>
              <w:t>hành phố</w:t>
            </w:r>
          </w:p>
          <w:p w14:paraId="0570C1EB" w14:textId="70369223" w:rsidR="00EE48A4" w:rsidRPr="00DB509C" w:rsidRDefault="00D20A8B" w:rsidP="00A63B76">
            <w:pPr>
              <w:pStyle w:val="Bd-1BodyText1"/>
              <w:numPr>
                <w:ilvl w:val="1"/>
                <w:numId w:val="88"/>
              </w:numPr>
              <w:jc w:val="left"/>
              <w:rPr>
                <w:sz w:val="24"/>
                <w:szCs w:val="24"/>
              </w:rPr>
            </w:pPr>
            <w:r w:rsidRPr="00DB509C">
              <w:rPr>
                <w:noProof/>
                <w:sz w:val="24"/>
                <w:szCs w:val="24"/>
                <w:lang w:val="en-US"/>
              </w:rPr>
              <w:drawing>
                <wp:inline distT="0" distB="0" distL="0" distR="0" wp14:anchorId="78914325" wp14:editId="12EECCB9">
                  <wp:extent cx="1381125" cy="1012253"/>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403170" cy="1028410"/>
                          </a:xfrm>
                          <a:prstGeom prst="rect">
                            <a:avLst/>
                          </a:prstGeom>
                        </pic:spPr>
                      </pic:pic>
                    </a:graphicData>
                  </a:graphic>
                </wp:inline>
              </w:drawing>
            </w:r>
          </w:p>
          <w:p w14:paraId="15855D2E" w14:textId="22DEB083" w:rsidR="00C77049" w:rsidRPr="00DB509C" w:rsidRDefault="00E03581" w:rsidP="00A63B76">
            <w:pPr>
              <w:pStyle w:val="Bd-1BodyText1"/>
              <w:numPr>
                <w:ilvl w:val="1"/>
                <w:numId w:val="88"/>
              </w:numPr>
              <w:jc w:val="left"/>
              <w:rPr>
                <w:sz w:val="24"/>
                <w:szCs w:val="24"/>
              </w:rPr>
            </w:pPr>
            <w:r w:rsidRPr="00DB509C">
              <w:rPr>
                <w:sz w:val="24"/>
                <w:szCs w:val="24"/>
              </w:rPr>
              <w:t xml:space="preserve">Icon X: khi nhấn: tắt </w:t>
            </w:r>
            <w:r w:rsidR="00292F8E" w:rsidRPr="00DB509C">
              <w:rPr>
                <w:sz w:val="24"/>
                <w:szCs w:val="24"/>
              </w:rPr>
              <w:t>bottom sheet</w:t>
            </w:r>
            <w:r w:rsidRPr="00DB509C">
              <w:rPr>
                <w:sz w:val="24"/>
                <w:szCs w:val="24"/>
              </w:rPr>
              <w:t xml:space="preserve"> ở màn hình hiện tại</w:t>
            </w:r>
          </w:p>
          <w:p w14:paraId="0177411C" w14:textId="32522292" w:rsidR="003653CC" w:rsidRPr="00DB509C" w:rsidRDefault="00EC2141" w:rsidP="00A63B76">
            <w:pPr>
              <w:pStyle w:val="Bd-1BodyText1"/>
              <w:numPr>
                <w:ilvl w:val="1"/>
                <w:numId w:val="88"/>
              </w:numPr>
              <w:jc w:val="left"/>
              <w:rPr>
                <w:sz w:val="24"/>
                <w:szCs w:val="24"/>
              </w:rPr>
            </w:pPr>
            <w:r w:rsidRPr="00DB509C">
              <w:rPr>
                <w:sz w:val="24"/>
                <w:szCs w:val="24"/>
              </w:rPr>
              <w:t>Chọn Tỉnh/thành phố: tên bottom sheet</w:t>
            </w:r>
          </w:p>
          <w:p w14:paraId="283B1FF5" w14:textId="6E9FE66D" w:rsidR="00E03581" w:rsidRPr="00DB509C" w:rsidRDefault="00E03581" w:rsidP="00A63B76">
            <w:pPr>
              <w:pStyle w:val="Bd-1BodyText1"/>
              <w:numPr>
                <w:ilvl w:val="1"/>
                <w:numId w:val="88"/>
              </w:numPr>
              <w:jc w:val="left"/>
              <w:rPr>
                <w:sz w:val="24"/>
                <w:szCs w:val="24"/>
              </w:rPr>
            </w:pPr>
            <w:r w:rsidRPr="00DB509C">
              <w:rPr>
                <w:sz w:val="24"/>
                <w:szCs w:val="24"/>
              </w:rPr>
              <w:t>Searchbox: Tìm kiếm tương</w:t>
            </w:r>
            <w:r w:rsidR="00244E15" w:rsidRPr="00DB509C">
              <w:rPr>
                <w:sz w:val="24"/>
                <w:szCs w:val="24"/>
              </w:rPr>
              <w:t xml:space="preserve"> đối, không phân biệt in hoa, thường, có dấu, không dấu</w:t>
            </w:r>
            <w:r w:rsidR="00FF5494" w:rsidRPr="00DB509C">
              <w:rPr>
                <w:sz w:val="24"/>
                <w:szCs w:val="24"/>
              </w:rPr>
              <w:t xml:space="preserve">. </w:t>
            </w:r>
          </w:p>
          <w:p w14:paraId="4A2ED065" w14:textId="371B050D" w:rsidR="00244E15" w:rsidRPr="00DB509C" w:rsidRDefault="00FF5494" w:rsidP="00A63B76">
            <w:pPr>
              <w:pStyle w:val="Bd-1BodyText1"/>
              <w:numPr>
                <w:ilvl w:val="1"/>
                <w:numId w:val="88"/>
              </w:numPr>
              <w:jc w:val="left"/>
              <w:rPr>
                <w:sz w:val="24"/>
                <w:szCs w:val="24"/>
              </w:rPr>
            </w:pPr>
            <w:r w:rsidRPr="00DB509C">
              <w:rPr>
                <w:sz w:val="24"/>
                <w:szCs w:val="24"/>
              </w:rPr>
              <w:t>Nếu tìm kiếm không c</w:t>
            </w:r>
            <w:r w:rsidR="000D5779" w:rsidRPr="00DB509C">
              <w:rPr>
                <w:sz w:val="24"/>
                <w:szCs w:val="24"/>
              </w:rPr>
              <w:t>ó kết quả phù hợp thì hiển thị tương tự luồng whitelist</w:t>
            </w:r>
          </w:p>
          <w:p w14:paraId="00FD8950" w14:textId="40FBFE60" w:rsidR="00B83D4E" w:rsidRPr="00DB509C" w:rsidRDefault="00B83D4E" w:rsidP="00A63B76">
            <w:pPr>
              <w:pStyle w:val="Bd-1BodyText1"/>
              <w:numPr>
                <w:ilvl w:val="1"/>
                <w:numId w:val="88"/>
              </w:numPr>
              <w:jc w:val="left"/>
              <w:rPr>
                <w:sz w:val="24"/>
                <w:szCs w:val="24"/>
                <w:highlight w:val="yellow"/>
              </w:rPr>
            </w:pPr>
            <w:r w:rsidRPr="00DB509C">
              <w:rPr>
                <w:sz w:val="24"/>
                <w:szCs w:val="24"/>
              </w:rPr>
              <w:t xml:space="preserve">Khi KH chọn 1 Tỉnh/ thành phố bất kỳ, hệ thống hiển thị bottom sheet </w:t>
            </w:r>
            <w:r w:rsidR="00D20A8B" w:rsidRPr="00DB509C">
              <w:rPr>
                <w:sz w:val="24"/>
                <w:szCs w:val="24"/>
              </w:rPr>
              <w:t>Chọn Quận/ Huyện</w:t>
            </w:r>
            <w:r w:rsidR="00D20A8B" w:rsidRPr="00DB509C">
              <w:rPr>
                <w:sz w:val="24"/>
                <w:szCs w:val="24"/>
                <w:highlight w:val="yellow"/>
              </w:rPr>
              <w:t>:</w:t>
            </w:r>
          </w:p>
          <w:p w14:paraId="1E5A8E7B" w14:textId="1D546AD2" w:rsidR="00D20A8B" w:rsidRPr="00DB509C" w:rsidRDefault="00FF5494" w:rsidP="00A63B76">
            <w:pPr>
              <w:pStyle w:val="Bd-1BodyText1"/>
              <w:numPr>
                <w:ilvl w:val="2"/>
                <w:numId w:val="88"/>
              </w:numPr>
              <w:jc w:val="left"/>
              <w:rPr>
                <w:sz w:val="24"/>
                <w:szCs w:val="24"/>
              </w:rPr>
            </w:pPr>
            <w:r w:rsidRPr="00DB509C">
              <w:rPr>
                <w:noProof/>
                <w:sz w:val="24"/>
                <w:szCs w:val="24"/>
                <w:lang w:val="en-US"/>
              </w:rPr>
              <w:drawing>
                <wp:inline distT="0" distB="0" distL="0" distR="0" wp14:anchorId="4A92C119" wp14:editId="10F2DFBA">
                  <wp:extent cx="1390650" cy="1009413"/>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08451" cy="1022334"/>
                          </a:xfrm>
                          <a:prstGeom prst="rect">
                            <a:avLst/>
                          </a:prstGeom>
                        </pic:spPr>
                      </pic:pic>
                    </a:graphicData>
                  </a:graphic>
                </wp:inline>
              </w:drawing>
            </w:r>
          </w:p>
          <w:p w14:paraId="4EC8B942" w14:textId="679A9014" w:rsidR="00292F8E" w:rsidRPr="00DB509C" w:rsidRDefault="00292F8E" w:rsidP="00A63B76">
            <w:pPr>
              <w:pStyle w:val="Bd-1BodyText1"/>
              <w:numPr>
                <w:ilvl w:val="2"/>
                <w:numId w:val="88"/>
              </w:numPr>
              <w:jc w:val="left"/>
              <w:rPr>
                <w:sz w:val="24"/>
                <w:szCs w:val="24"/>
              </w:rPr>
            </w:pPr>
            <w:r w:rsidRPr="00DB509C">
              <w:rPr>
                <w:sz w:val="24"/>
                <w:szCs w:val="24"/>
              </w:rPr>
              <w:t>Icon Back: khi nhấn: quay lại bottom sheet Chọn Tỉnh/thành phố</w:t>
            </w:r>
          </w:p>
          <w:p w14:paraId="70BA8384" w14:textId="7112973C" w:rsidR="00EC2141" w:rsidRPr="00DB509C" w:rsidRDefault="00EC2141" w:rsidP="00A63B76">
            <w:pPr>
              <w:pStyle w:val="Bd-1BodyText1"/>
              <w:numPr>
                <w:ilvl w:val="2"/>
                <w:numId w:val="88"/>
              </w:numPr>
              <w:jc w:val="left"/>
              <w:rPr>
                <w:sz w:val="24"/>
                <w:szCs w:val="24"/>
              </w:rPr>
            </w:pPr>
            <w:r w:rsidRPr="00DB509C">
              <w:rPr>
                <w:sz w:val="24"/>
                <w:szCs w:val="24"/>
              </w:rPr>
              <w:t>Chọn Quận/Huyện: tên bottom sheet</w:t>
            </w:r>
          </w:p>
          <w:p w14:paraId="372FFD63" w14:textId="7FF1F1F3" w:rsidR="00EC2141" w:rsidRPr="00DB509C" w:rsidRDefault="00EC2141" w:rsidP="00A63B76">
            <w:pPr>
              <w:pStyle w:val="Bd-1BodyText1"/>
              <w:numPr>
                <w:ilvl w:val="2"/>
                <w:numId w:val="88"/>
              </w:numPr>
              <w:jc w:val="left"/>
              <w:rPr>
                <w:sz w:val="24"/>
                <w:szCs w:val="24"/>
              </w:rPr>
            </w:pPr>
            <w:r w:rsidRPr="00DB509C">
              <w:rPr>
                <w:sz w:val="24"/>
                <w:szCs w:val="24"/>
              </w:rPr>
              <w:t>Icon X: khi nhấn: tắt bottom sheet ở màn hình hiện tại</w:t>
            </w:r>
          </w:p>
          <w:p w14:paraId="0577F91D" w14:textId="77777777" w:rsidR="00292F8E" w:rsidRPr="00DB509C" w:rsidRDefault="00292F8E" w:rsidP="00A63B76">
            <w:pPr>
              <w:pStyle w:val="Bd-1BodyText1"/>
              <w:numPr>
                <w:ilvl w:val="2"/>
                <w:numId w:val="88"/>
              </w:numPr>
              <w:jc w:val="left"/>
              <w:rPr>
                <w:sz w:val="24"/>
                <w:szCs w:val="24"/>
              </w:rPr>
            </w:pPr>
            <w:r w:rsidRPr="00DB509C">
              <w:rPr>
                <w:sz w:val="24"/>
                <w:szCs w:val="24"/>
              </w:rPr>
              <w:t xml:space="preserve">Searchbox: Tìm kiếm tương đối, không phân biệt in hoa, thường, có dấu, không dấu. </w:t>
            </w:r>
          </w:p>
          <w:p w14:paraId="669C82BB" w14:textId="04ADAC2C" w:rsidR="00292F8E" w:rsidRPr="00DB509C" w:rsidRDefault="00292F8E" w:rsidP="00A63B76">
            <w:pPr>
              <w:pStyle w:val="Bd-1BodyText1"/>
              <w:numPr>
                <w:ilvl w:val="2"/>
                <w:numId w:val="88"/>
              </w:numPr>
              <w:jc w:val="left"/>
              <w:rPr>
                <w:sz w:val="24"/>
                <w:szCs w:val="24"/>
              </w:rPr>
            </w:pPr>
            <w:r w:rsidRPr="00DB509C">
              <w:rPr>
                <w:sz w:val="24"/>
                <w:szCs w:val="24"/>
              </w:rPr>
              <w:t>Nếu tìm kiếm không có kết quả phù hợp thì hiển thị:</w:t>
            </w:r>
            <w:r w:rsidR="000D5779" w:rsidRPr="00DB509C">
              <w:rPr>
                <w:sz w:val="24"/>
                <w:szCs w:val="24"/>
              </w:rPr>
              <w:t xml:space="preserve"> tương tự luồng whitelist</w:t>
            </w:r>
          </w:p>
          <w:p w14:paraId="56E11E56" w14:textId="4EA66F57" w:rsidR="00051B93" w:rsidRPr="00DB509C" w:rsidRDefault="00051B93" w:rsidP="00A63B76">
            <w:pPr>
              <w:pStyle w:val="Bd-1BodyText1"/>
              <w:numPr>
                <w:ilvl w:val="2"/>
                <w:numId w:val="88"/>
              </w:numPr>
              <w:jc w:val="left"/>
              <w:rPr>
                <w:sz w:val="24"/>
                <w:szCs w:val="24"/>
                <w:highlight w:val="yellow"/>
              </w:rPr>
            </w:pPr>
            <w:r w:rsidRPr="00DB509C">
              <w:rPr>
                <w:sz w:val="24"/>
                <w:szCs w:val="24"/>
              </w:rPr>
              <w:t>Khi KH chọn 1 Tỉnh/ thành phố bất kỳ, hệ thống hiển thị bottom sheet Nhập số nhà &amp; tên đường</w:t>
            </w:r>
            <w:r w:rsidRPr="00DB509C">
              <w:rPr>
                <w:sz w:val="24"/>
                <w:szCs w:val="24"/>
                <w:highlight w:val="yellow"/>
              </w:rPr>
              <w:t xml:space="preserve">: </w:t>
            </w:r>
          </w:p>
          <w:p w14:paraId="2069CF2C" w14:textId="04F76865" w:rsidR="00292F8E" w:rsidRPr="00DB509C" w:rsidRDefault="00051B93" w:rsidP="00A63B76">
            <w:pPr>
              <w:pStyle w:val="Bd-1BodyText1"/>
              <w:numPr>
                <w:ilvl w:val="3"/>
                <w:numId w:val="88"/>
              </w:numPr>
              <w:jc w:val="left"/>
              <w:rPr>
                <w:sz w:val="24"/>
                <w:szCs w:val="24"/>
              </w:rPr>
            </w:pPr>
            <w:r w:rsidRPr="00DB509C">
              <w:rPr>
                <w:noProof/>
                <w:sz w:val="24"/>
                <w:szCs w:val="24"/>
                <w:lang w:val="en-US"/>
              </w:rPr>
              <w:drawing>
                <wp:inline distT="0" distB="0" distL="0" distR="0" wp14:anchorId="226CACEE" wp14:editId="3AC107FA">
                  <wp:extent cx="1769423" cy="998493"/>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94108" cy="1012423"/>
                          </a:xfrm>
                          <a:prstGeom prst="rect">
                            <a:avLst/>
                          </a:prstGeom>
                        </pic:spPr>
                      </pic:pic>
                    </a:graphicData>
                  </a:graphic>
                </wp:inline>
              </w:drawing>
            </w:r>
          </w:p>
          <w:p w14:paraId="1BDC0AC0" w14:textId="50B499F3" w:rsidR="00EC2141" w:rsidRPr="00DB509C" w:rsidRDefault="00EC2141" w:rsidP="00A63B76">
            <w:pPr>
              <w:pStyle w:val="Bd-1BodyText1"/>
              <w:numPr>
                <w:ilvl w:val="3"/>
                <w:numId w:val="88"/>
              </w:numPr>
              <w:jc w:val="left"/>
              <w:rPr>
                <w:sz w:val="24"/>
                <w:szCs w:val="24"/>
              </w:rPr>
            </w:pPr>
            <w:r w:rsidRPr="00DB509C">
              <w:rPr>
                <w:sz w:val="24"/>
                <w:szCs w:val="24"/>
              </w:rPr>
              <w:t xml:space="preserve">Icon Back: khi nhấn: quay lại bottom sheet </w:t>
            </w:r>
            <w:r w:rsidR="002500DC" w:rsidRPr="00DB509C">
              <w:rPr>
                <w:sz w:val="24"/>
                <w:szCs w:val="24"/>
              </w:rPr>
              <w:t>trước đó</w:t>
            </w:r>
          </w:p>
          <w:p w14:paraId="63951874" w14:textId="28B63C4C" w:rsidR="00EC2141" w:rsidRPr="00DB509C" w:rsidRDefault="002500DC" w:rsidP="00A63B76">
            <w:pPr>
              <w:pStyle w:val="Bd-1BodyText1"/>
              <w:numPr>
                <w:ilvl w:val="3"/>
                <w:numId w:val="88"/>
              </w:numPr>
              <w:jc w:val="left"/>
              <w:rPr>
                <w:sz w:val="24"/>
                <w:szCs w:val="24"/>
              </w:rPr>
            </w:pPr>
            <w:r w:rsidRPr="00DB509C">
              <w:rPr>
                <w:sz w:val="24"/>
                <w:szCs w:val="24"/>
              </w:rPr>
              <w:t>Nhập số nhà &amp; tên đường</w:t>
            </w:r>
            <w:r w:rsidR="00EC2141" w:rsidRPr="00DB509C">
              <w:rPr>
                <w:sz w:val="24"/>
                <w:szCs w:val="24"/>
              </w:rPr>
              <w:t>: tên bottom sheet</w:t>
            </w:r>
          </w:p>
          <w:p w14:paraId="0677FFE6" w14:textId="77777777" w:rsidR="00B83D4E" w:rsidRPr="00DB509C" w:rsidRDefault="00EC2141" w:rsidP="00A63B76">
            <w:pPr>
              <w:pStyle w:val="Bd-1BodyText1"/>
              <w:numPr>
                <w:ilvl w:val="3"/>
                <w:numId w:val="88"/>
              </w:numPr>
              <w:jc w:val="left"/>
              <w:rPr>
                <w:sz w:val="24"/>
                <w:szCs w:val="24"/>
              </w:rPr>
            </w:pPr>
            <w:r w:rsidRPr="00DB509C">
              <w:rPr>
                <w:sz w:val="24"/>
                <w:szCs w:val="24"/>
              </w:rPr>
              <w:t>Icon X: khi nhấn: t</w:t>
            </w:r>
            <w:r w:rsidR="002500DC" w:rsidRPr="00DB509C">
              <w:rPr>
                <w:sz w:val="24"/>
                <w:szCs w:val="24"/>
              </w:rPr>
              <w:t xml:space="preserve">ắt bottom sheet, </w:t>
            </w:r>
            <w:r w:rsidRPr="00DB509C">
              <w:rPr>
                <w:sz w:val="24"/>
                <w:szCs w:val="24"/>
              </w:rPr>
              <w:t>ở</w:t>
            </w:r>
            <w:r w:rsidR="002500DC" w:rsidRPr="00DB509C">
              <w:rPr>
                <w:sz w:val="24"/>
                <w:szCs w:val="24"/>
              </w:rPr>
              <w:t xml:space="preserve"> lại</w:t>
            </w:r>
            <w:r w:rsidRPr="00DB509C">
              <w:rPr>
                <w:sz w:val="24"/>
                <w:szCs w:val="24"/>
              </w:rPr>
              <w:t xml:space="preserve"> màn hình hiện tại</w:t>
            </w:r>
          </w:p>
          <w:p w14:paraId="106F09C9" w14:textId="77777777" w:rsidR="00D63555" w:rsidRPr="00DB509C" w:rsidRDefault="002500DC" w:rsidP="00A63B76">
            <w:pPr>
              <w:pStyle w:val="Bd-1BodyText1"/>
              <w:numPr>
                <w:ilvl w:val="3"/>
                <w:numId w:val="88"/>
              </w:numPr>
              <w:jc w:val="left"/>
              <w:rPr>
                <w:sz w:val="24"/>
                <w:szCs w:val="24"/>
              </w:rPr>
            </w:pPr>
            <w:r w:rsidRPr="00DB509C">
              <w:rPr>
                <w:sz w:val="24"/>
                <w:szCs w:val="24"/>
              </w:rPr>
              <w:t>T</w:t>
            </w:r>
            <w:r w:rsidR="001C202B" w:rsidRPr="00DB509C">
              <w:rPr>
                <w:sz w:val="24"/>
                <w:szCs w:val="24"/>
              </w:rPr>
              <w:t>extbox: Số nhà &amp;Tên đường:</w:t>
            </w:r>
          </w:p>
          <w:p w14:paraId="318E589A" w14:textId="0ED72C2E" w:rsidR="002500DC" w:rsidRPr="00DB509C" w:rsidRDefault="001C202B" w:rsidP="00A63B76">
            <w:pPr>
              <w:pStyle w:val="Bd-1BodyText1"/>
              <w:numPr>
                <w:ilvl w:val="4"/>
                <w:numId w:val="88"/>
              </w:numPr>
              <w:jc w:val="left"/>
              <w:rPr>
                <w:sz w:val="24"/>
                <w:szCs w:val="24"/>
              </w:rPr>
            </w:pPr>
            <w:r w:rsidRPr="00DB509C">
              <w:rPr>
                <w:sz w:val="24"/>
                <w:szCs w:val="24"/>
              </w:rPr>
              <w:t>Placeholder: Ví dụ:44 Lê Ngọc Hân</w:t>
            </w:r>
          </w:p>
          <w:p w14:paraId="6FC6911D" w14:textId="43532170" w:rsidR="00D63555" w:rsidRPr="00DB509C" w:rsidRDefault="00D63555" w:rsidP="00A63B76">
            <w:pPr>
              <w:pStyle w:val="Bd-1BodyText1"/>
              <w:numPr>
                <w:ilvl w:val="4"/>
                <w:numId w:val="88"/>
              </w:numPr>
              <w:jc w:val="left"/>
              <w:rPr>
                <w:sz w:val="24"/>
                <w:szCs w:val="24"/>
              </w:rPr>
            </w:pPr>
            <w:r w:rsidRPr="00DB509C">
              <w:rPr>
                <w:sz w:val="24"/>
                <w:szCs w:val="24"/>
              </w:rPr>
              <w:t xml:space="preserve">Cho phép nhập số nhà, tên đường để hiện thị </w:t>
            </w:r>
            <w:r w:rsidR="003E3BF4" w:rsidRPr="00DB509C">
              <w:rPr>
                <w:sz w:val="24"/>
                <w:szCs w:val="24"/>
              </w:rPr>
              <w:t>trong</w:t>
            </w:r>
            <w:r w:rsidRPr="00DB509C">
              <w:rPr>
                <w:sz w:val="24"/>
                <w:szCs w:val="24"/>
              </w:rPr>
              <w:t xml:space="preserve"> ô Xác nhận địa chỉ</w:t>
            </w:r>
            <w:r w:rsidR="003E3BF4" w:rsidRPr="00DB509C">
              <w:rPr>
                <w:sz w:val="24"/>
                <w:szCs w:val="24"/>
              </w:rPr>
              <w:t xml:space="preserve"> bên dưới</w:t>
            </w:r>
          </w:p>
          <w:p w14:paraId="4FDF3438" w14:textId="7BACF629" w:rsidR="001C202B" w:rsidRPr="00DB509C" w:rsidRDefault="001C202B" w:rsidP="00A63B76">
            <w:pPr>
              <w:pStyle w:val="Bd-1BodyText1"/>
              <w:numPr>
                <w:ilvl w:val="3"/>
                <w:numId w:val="88"/>
              </w:numPr>
              <w:jc w:val="left"/>
              <w:rPr>
                <w:sz w:val="24"/>
                <w:szCs w:val="24"/>
              </w:rPr>
            </w:pPr>
            <w:r w:rsidRPr="00DB509C">
              <w:rPr>
                <w:sz w:val="24"/>
                <w:szCs w:val="24"/>
              </w:rPr>
              <w:t xml:space="preserve">Xác nhận địa chỉ: </w:t>
            </w:r>
            <w:r w:rsidR="00D63555" w:rsidRPr="00DB509C">
              <w:rPr>
                <w:sz w:val="24"/>
                <w:szCs w:val="24"/>
              </w:rPr>
              <w:t>mặc định hiển thị: Quận/huyện, Tỉnh/Thành phố đã chọ</w:t>
            </w:r>
            <w:r w:rsidR="003E3BF4" w:rsidRPr="00DB509C">
              <w:rPr>
                <w:sz w:val="24"/>
                <w:szCs w:val="24"/>
              </w:rPr>
              <w:t>n trước đó:</w:t>
            </w:r>
          </w:p>
          <w:p w14:paraId="67369B54" w14:textId="77777777" w:rsidR="00D63555" w:rsidRPr="00DB509C" w:rsidRDefault="00D63555" w:rsidP="00A63B76">
            <w:pPr>
              <w:pStyle w:val="Bd-1BodyText1"/>
              <w:numPr>
                <w:ilvl w:val="4"/>
                <w:numId w:val="88"/>
              </w:numPr>
              <w:jc w:val="left"/>
              <w:rPr>
                <w:sz w:val="24"/>
                <w:szCs w:val="24"/>
              </w:rPr>
            </w:pPr>
            <w:r w:rsidRPr="00DB509C">
              <w:rPr>
                <w:sz w:val="24"/>
                <w:szCs w:val="24"/>
              </w:rPr>
              <w:t xml:space="preserve">Khi KH điền </w:t>
            </w:r>
            <w:r w:rsidR="00147D40" w:rsidRPr="00DB509C">
              <w:rPr>
                <w:sz w:val="24"/>
                <w:szCs w:val="24"/>
              </w:rPr>
              <w:t>vào textbox Số nhà &amp;Tên đường, hệ thống hiển thị</w:t>
            </w:r>
            <w:r w:rsidR="003E3BF4" w:rsidRPr="00DB509C">
              <w:rPr>
                <w:sz w:val="24"/>
                <w:szCs w:val="24"/>
              </w:rPr>
              <w:t xml:space="preserve"> thêm</w:t>
            </w:r>
            <w:r w:rsidR="00147D40" w:rsidRPr="00DB509C">
              <w:rPr>
                <w:sz w:val="24"/>
                <w:szCs w:val="24"/>
              </w:rPr>
              <w:t xml:space="preserve"> thông tin được nhập </w:t>
            </w:r>
            <w:r w:rsidR="003E3BF4" w:rsidRPr="00DB509C">
              <w:rPr>
                <w:sz w:val="24"/>
                <w:szCs w:val="24"/>
              </w:rPr>
              <w:t>lên trước: Quận/huyện, Tỉnh/Thành phố đã chọn trước đó.</w:t>
            </w:r>
          </w:p>
          <w:p w14:paraId="3C342090" w14:textId="77777777" w:rsidR="00C01D8F" w:rsidRPr="00DB509C" w:rsidRDefault="003E3BF4" w:rsidP="00A63B76">
            <w:pPr>
              <w:pStyle w:val="Bd-1BodyText1"/>
              <w:numPr>
                <w:ilvl w:val="3"/>
                <w:numId w:val="88"/>
              </w:numPr>
              <w:jc w:val="left"/>
              <w:rPr>
                <w:sz w:val="24"/>
                <w:szCs w:val="24"/>
              </w:rPr>
            </w:pPr>
            <w:r w:rsidRPr="00DB509C">
              <w:rPr>
                <w:sz w:val="24"/>
                <w:szCs w:val="24"/>
              </w:rPr>
              <w:t xml:space="preserve">Button Xác nhận: </w:t>
            </w:r>
          </w:p>
          <w:p w14:paraId="243E2BDD" w14:textId="77777777" w:rsidR="003E3BF4" w:rsidRPr="00DB509C" w:rsidRDefault="00C01D8F" w:rsidP="00A63B76">
            <w:pPr>
              <w:pStyle w:val="Bd-1BodyText1"/>
              <w:numPr>
                <w:ilvl w:val="4"/>
                <w:numId w:val="88"/>
              </w:numPr>
              <w:jc w:val="left"/>
              <w:rPr>
                <w:sz w:val="24"/>
                <w:szCs w:val="24"/>
              </w:rPr>
            </w:pPr>
            <w:r w:rsidRPr="00DB509C">
              <w:rPr>
                <w:sz w:val="24"/>
                <w:szCs w:val="24"/>
              </w:rPr>
              <w:t>M</w:t>
            </w:r>
            <w:r w:rsidR="003E3BF4" w:rsidRPr="00DB509C">
              <w:rPr>
                <w:sz w:val="24"/>
                <w:szCs w:val="24"/>
              </w:rPr>
              <w:t>ặc định disable, chỉ enable khi textbox Số nhà &amp;Tên đường được nhập</w:t>
            </w:r>
          </w:p>
          <w:p w14:paraId="7CB7ED37" w14:textId="664531E3" w:rsidR="00DA6804" w:rsidRPr="00DB509C" w:rsidRDefault="00DA6804" w:rsidP="00A63B76">
            <w:pPr>
              <w:pStyle w:val="Bd-1BodyText1"/>
              <w:numPr>
                <w:ilvl w:val="4"/>
                <w:numId w:val="88"/>
              </w:numPr>
              <w:jc w:val="left"/>
              <w:rPr>
                <w:sz w:val="24"/>
                <w:szCs w:val="24"/>
              </w:rPr>
            </w:pPr>
            <w:r w:rsidRPr="00DB509C">
              <w:rPr>
                <w:sz w:val="24"/>
                <w:szCs w:val="24"/>
              </w:rPr>
              <w:t>Khi ấn xác nhận, hệ thống hiển thị địa chỉ KH đã chọn lên trường Nơi ở hiện tại ở màn hình Nhập thông tin mở thẻ (Thông tin cơ bản)</w:t>
            </w:r>
          </w:p>
        </w:tc>
      </w:tr>
      <w:tr w:rsidR="00DB509C" w:rsidRPr="00DB509C" w14:paraId="4E0C1D24" w14:textId="77777777" w:rsidTr="00AB1775">
        <w:tc>
          <w:tcPr>
            <w:tcW w:w="530" w:type="dxa"/>
            <w:shd w:val="clear" w:color="auto" w:fill="auto"/>
          </w:tcPr>
          <w:p w14:paraId="223C5C43" w14:textId="77777777" w:rsidR="00AB1775" w:rsidRPr="00DB509C" w:rsidRDefault="00AB1775" w:rsidP="00A63B76">
            <w:pPr>
              <w:pStyle w:val="Bd-1BodyText1"/>
              <w:numPr>
                <w:ilvl w:val="0"/>
                <w:numId w:val="89"/>
              </w:numPr>
              <w:rPr>
                <w:sz w:val="24"/>
                <w:szCs w:val="24"/>
                <w:lang w:val="en-US"/>
              </w:rPr>
            </w:pPr>
          </w:p>
        </w:tc>
        <w:tc>
          <w:tcPr>
            <w:tcW w:w="4128" w:type="dxa"/>
            <w:shd w:val="clear" w:color="auto" w:fill="auto"/>
          </w:tcPr>
          <w:p w14:paraId="00AC2A0B" w14:textId="6D70B626" w:rsidR="00AB1775" w:rsidRPr="00DB509C" w:rsidRDefault="00AB1775" w:rsidP="00AB1775">
            <w:pPr>
              <w:pStyle w:val="Bd-1BodyText1"/>
              <w:ind w:left="0" w:firstLine="0"/>
              <w:rPr>
                <w:sz w:val="24"/>
                <w:szCs w:val="24"/>
                <w:highlight w:val="yellow"/>
                <w:lang w:val="en-US"/>
              </w:rPr>
            </w:pPr>
            <w:r w:rsidRPr="00DB509C">
              <w:rPr>
                <w:sz w:val="24"/>
                <w:szCs w:val="24"/>
                <w:lang w:val="en-US"/>
              </w:rPr>
              <w:t>Email</w:t>
            </w:r>
          </w:p>
        </w:tc>
        <w:tc>
          <w:tcPr>
            <w:tcW w:w="1289" w:type="dxa"/>
            <w:shd w:val="clear" w:color="auto" w:fill="auto"/>
          </w:tcPr>
          <w:p w14:paraId="67D5A835" w14:textId="2FD2D797" w:rsidR="00AB1775" w:rsidRPr="00DB509C" w:rsidRDefault="00AB1775" w:rsidP="00AB1775">
            <w:pPr>
              <w:pStyle w:val="Bd-1BodyText1"/>
              <w:ind w:left="0" w:firstLine="0"/>
              <w:rPr>
                <w:sz w:val="24"/>
                <w:szCs w:val="24"/>
                <w:lang w:val="en-US"/>
              </w:rPr>
            </w:pPr>
            <w:r w:rsidRPr="00DB509C">
              <w:rPr>
                <w:sz w:val="24"/>
                <w:szCs w:val="24"/>
                <w:lang w:val="en-US"/>
              </w:rPr>
              <w:t>Text box</w:t>
            </w:r>
          </w:p>
        </w:tc>
        <w:tc>
          <w:tcPr>
            <w:tcW w:w="1230" w:type="dxa"/>
            <w:shd w:val="clear" w:color="auto" w:fill="auto"/>
          </w:tcPr>
          <w:p w14:paraId="0AA2ECA6" w14:textId="46A58057"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shd w:val="clear" w:color="auto" w:fill="auto"/>
          </w:tcPr>
          <w:p w14:paraId="275D50C2" w14:textId="672C27E1"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shd w:val="clear" w:color="auto" w:fill="auto"/>
          </w:tcPr>
          <w:p w14:paraId="41EFDBA6" w14:textId="7AF6A167"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5229" w:type="dxa"/>
            <w:shd w:val="clear" w:color="auto" w:fill="auto"/>
          </w:tcPr>
          <w:p w14:paraId="1C3B84CE" w14:textId="1C4CE761" w:rsidR="001E289F" w:rsidRPr="00DB509C" w:rsidRDefault="001E289F" w:rsidP="00A63B76">
            <w:pPr>
              <w:pStyle w:val="ListParagraph"/>
              <w:widowControl/>
              <w:numPr>
                <w:ilvl w:val="0"/>
                <w:numId w:val="88"/>
              </w:numPr>
              <w:spacing w:before="80" w:after="80" w:line="276" w:lineRule="auto"/>
              <w:contextualSpacing/>
              <w:jc w:val="left"/>
              <w:rPr>
                <w:sz w:val="24"/>
                <w:szCs w:val="24"/>
              </w:rPr>
            </w:pPr>
            <w:r w:rsidRPr="00DB509C">
              <w:rPr>
                <w:sz w:val="24"/>
                <w:szCs w:val="24"/>
              </w:rPr>
              <w:t>Nếu KH đã có email tại FCC thì fill sẵn thông tin vào text box,</w:t>
            </w:r>
            <w:r w:rsidR="00304437" w:rsidRPr="00DB509C">
              <w:rPr>
                <w:sz w:val="24"/>
                <w:szCs w:val="24"/>
              </w:rPr>
              <w:t xml:space="preserve"> </w:t>
            </w:r>
            <w:r w:rsidR="00304437" w:rsidRPr="00EA59CF">
              <w:rPr>
                <w:b/>
                <w:strike/>
                <w:color w:val="FF0000"/>
                <w:sz w:val="24"/>
                <w:szCs w:val="24"/>
              </w:rPr>
              <w:t>KHÔNG</w:t>
            </w:r>
            <w:r w:rsidRPr="00EA59CF">
              <w:rPr>
                <w:color w:val="FF0000"/>
                <w:sz w:val="24"/>
                <w:szCs w:val="24"/>
              </w:rPr>
              <w:t xml:space="preserve"> </w:t>
            </w:r>
            <w:r w:rsidR="00EA59CF">
              <w:rPr>
                <w:sz w:val="24"/>
                <w:szCs w:val="24"/>
              </w:rPr>
              <w:t>cho phép KH sửa.</w:t>
            </w:r>
          </w:p>
          <w:p w14:paraId="5240DF8B" w14:textId="12040EAD" w:rsidR="00546B81" w:rsidRDefault="001E289F" w:rsidP="00A63B76">
            <w:pPr>
              <w:pStyle w:val="Bd-1BodyText1"/>
              <w:numPr>
                <w:ilvl w:val="0"/>
                <w:numId w:val="88"/>
              </w:numPr>
              <w:rPr>
                <w:sz w:val="24"/>
                <w:szCs w:val="24"/>
              </w:rPr>
            </w:pPr>
            <w:commentRangeStart w:id="146"/>
            <w:commentRangeStart w:id="147"/>
            <w:r w:rsidRPr="00DB509C">
              <w:rPr>
                <w:sz w:val="24"/>
                <w:szCs w:val="24"/>
              </w:rPr>
              <w:t>Nếu KH chưa có thông tin email tại FCC thì cho phép KH điền.</w:t>
            </w:r>
            <w:commentRangeEnd w:id="146"/>
            <w:r w:rsidR="00056CAA" w:rsidRPr="00DB509C">
              <w:rPr>
                <w:rStyle w:val="CommentReference"/>
                <w:color w:val="auto"/>
              </w:rPr>
              <w:commentReference w:id="146"/>
            </w:r>
            <w:commentRangeEnd w:id="147"/>
          </w:p>
          <w:p w14:paraId="40B3C409" w14:textId="155471AE" w:rsidR="00EA59CF" w:rsidRPr="00EA59CF" w:rsidRDefault="00EA59CF" w:rsidP="00EA59CF">
            <w:pPr>
              <w:pStyle w:val="ListParagraph"/>
              <w:widowControl/>
              <w:numPr>
                <w:ilvl w:val="0"/>
                <w:numId w:val="88"/>
              </w:numPr>
              <w:spacing w:before="80" w:after="80" w:line="276" w:lineRule="auto"/>
              <w:contextualSpacing/>
              <w:jc w:val="left"/>
              <w:rPr>
                <w:sz w:val="24"/>
                <w:szCs w:val="24"/>
              </w:rPr>
            </w:pPr>
            <w:r w:rsidRPr="00EA59CF">
              <w:rPr>
                <w:strike/>
                <w:color w:val="FF0000"/>
                <w:sz w:val="24"/>
                <w:szCs w:val="24"/>
              </w:rPr>
              <w:t>Không</w:t>
            </w:r>
            <w:r w:rsidRPr="00EA59CF">
              <w:rPr>
                <w:color w:val="FF0000"/>
                <w:sz w:val="24"/>
                <w:szCs w:val="24"/>
              </w:rPr>
              <w:t xml:space="preserve"> </w:t>
            </w:r>
            <w:r>
              <w:rPr>
                <w:color w:val="FF0000"/>
                <w:sz w:val="24"/>
                <w:szCs w:val="24"/>
              </w:rPr>
              <w:t xml:space="preserve"> </w:t>
            </w:r>
            <w:r w:rsidRPr="00EA59CF">
              <w:rPr>
                <w:sz w:val="24"/>
                <w:szCs w:val="24"/>
              </w:rPr>
              <w:t xml:space="preserve">cho phép </w:t>
            </w:r>
            <w:r w:rsidRPr="00DB509C">
              <w:rPr>
                <w:sz w:val="24"/>
                <w:szCs w:val="24"/>
              </w:rPr>
              <w:t xml:space="preserve">cập nhật lại email </w:t>
            </w:r>
            <w:r>
              <w:rPr>
                <w:sz w:val="24"/>
                <w:szCs w:val="24"/>
              </w:rPr>
              <w:t xml:space="preserve">đã chỉnh sửa hoặc nhập mới </w:t>
            </w:r>
            <w:r w:rsidRPr="00DB509C">
              <w:rPr>
                <w:sz w:val="24"/>
                <w:szCs w:val="24"/>
              </w:rPr>
              <w:t>vào FCC</w:t>
            </w:r>
            <w:r>
              <w:rPr>
                <w:sz w:val="24"/>
                <w:szCs w:val="24"/>
              </w:rPr>
              <w:t>.</w:t>
            </w:r>
          </w:p>
          <w:p w14:paraId="67EB3FC4" w14:textId="25AFA69C" w:rsidR="00AB1775" w:rsidRPr="00546B81" w:rsidRDefault="00546B81" w:rsidP="00546B81">
            <w:pPr>
              <w:pStyle w:val="ListParagraph"/>
              <w:widowControl/>
              <w:numPr>
                <w:ilvl w:val="0"/>
                <w:numId w:val="88"/>
              </w:numPr>
              <w:spacing w:before="80" w:after="80" w:line="276" w:lineRule="auto"/>
              <w:contextualSpacing/>
              <w:jc w:val="left"/>
              <w:rPr>
                <w:sz w:val="24"/>
                <w:szCs w:val="24"/>
              </w:rPr>
            </w:pPr>
            <w:r w:rsidRPr="00DB509C">
              <w:rPr>
                <w:sz w:val="24"/>
                <w:szCs w:val="24"/>
              </w:rPr>
              <w:t xml:space="preserve">Địa chỉ email chỉnh sửa </w:t>
            </w:r>
            <w:r>
              <w:rPr>
                <w:sz w:val="24"/>
                <w:szCs w:val="24"/>
              </w:rPr>
              <w:t xml:space="preserve">hợp lệ </w:t>
            </w:r>
            <w:r w:rsidRPr="00DB509C">
              <w:rPr>
                <w:sz w:val="24"/>
                <w:szCs w:val="24"/>
              </w:rPr>
              <w:t>sẽ được cập nhật vào Smart Vista khi mở thẻ để KH nhận sao kê hàng tháng</w:t>
            </w:r>
            <w:r>
              <w:rPr>
                <w:sz w:val="24"/>
                <w:szCs w:val="24"/>
              </w:rPr>
              <w:t>.</w:t>
            </w:r>
            <w:r w:rsidR="003B0D89" w:rsidRPr="00DB509C">
              <w:rPr>
                <w:rStyle w:val="CommentReference"/>
                <w:color w:val="auto"/>
              </w:rPr>
              <w:commentReference w:id="147"/>
            </w:r>
          </w:p>
          <w:p w14:paraId="39B31752" w14:textId="489EDCA1" w:rsidR="006565C9" w:rsidRPr="006565C9" w:rsidRDefault="006565C9" w:rsidP="00A63B76">
            <w:pPr>
              <w:pStyle w:val="Bd-1BodyText1"/>
              <w:numPr>
                <w:ilvl w:val="0"/>
                <w:numId w:val="88"/>
              </w:numPr>
              <w:rPr>
                <w:color w:val="FF0000"/>
                <w:sz w:val="24"/>
                <w:szCs w:val="24"/>
              </w:rPr>
            </w:pPr>
            <w:r w:rsidRPr="006565C9">
              <w:rPr>
                <w:color w:val="FF0000"/>
                <w:sz w:val="24"/>
                <w:szCs w:val="24"/>
              </w:rPr>
              <w:t xml:space="preserve">Điều kiện check validate trường nhập email: </w:t>
            </w:r>
          </w:p>
          <w:p w14:paraId="541D2D0B" w14:textId="43403B7E" w:rsidR="006565C9" w:rsidRPr="006565C9" w:rsidRDefault="006565C9" w:rsidP="00ED2B2C">
            <w:pPr>
              <w:pStyle w:val="Bd-1BodyText1"/>
              <w:numPr>
                <w:ilvl w:val="0"/>
                <w:numId w:val="118"/>
              </w:numPr>
              <w:rPr>
                <w:color w:val="FF0000"/>
                <w:sz w:val="24"/>
                <w:szCs w:val="24"/>
              </w:rPr>
            </w:pPr>
            <w:r w:rsidRPr="006565C9">
              <w:rPr>
                <w:color w:val="FF0000"/>
                <w:sz w:val="24"/>
                <w:szCs w:val="24"/>
              </w:rPr>
              <w:t>Có ký tự hợp lệ trước ký tự @ (bao gồm chữ cái, chữ số, và một số ký tự đặc biệt như: ‘.’, ‘-’, ‘_’,).</w:t>
            </w:r>
          </w:p>
          <w:p w14:paraId="359B9D2A" w14:textId="4242F667" w:rsidR="006565C9" w:rsidRDefault="00BB009C" w:rsidP="00ED2B2C">
            <w:pPr>
              <w:pStyle w:val="Bd-1BodyText1"/>
              <w:numPr>
                <w:ilvl w:val="0"/>
                <w:numId w:val="118"/>
              </w:numPr>
              <w:rPr>
                <w:sz w:val="24"/>
                <w:szCs w:val="24"/>
              </w:rPr>
            </w:pPr>
            <w:r w:rsidRPr="00DB509C">
              <w:rPr>
                <w:sz w:val="24"/>
                <w:szCs w:val="24"/>
              </w:rPr>
              <w:t>Email phải có ký tự “@”</w:t>
            </w:r>
            <w:r w:rsidR="006565C9">
              <w:rPr>
                <w:sz w:val="24"/>
                <w:szCs w:val="24"/>
              </w:rPr>
              <w:t xml:space="preserve"> </w:t>
            </w:r>
            <w:r w:rsidR="006565C9" w:rsidRPr="006565C9">
              <w:rPr>
                <w:color w:val="FF0000"/>
                <w:sz w:val="24"/>
                <w:szCs w:val="24"/>
              </w:rPr>
              <w:t>và chỉ chứa một ký tự @ duy nhất</w:t>
            </w:r>
            <w:r w:rsidRPr="00DB509C">
              <w:rPr>
                <w:sz w:val="24"/>
                <w:szCs w:val="24"/>
              </w:rPr>
              <w:t>. Hệ thống tự động check format email khi nhập</w:t>
            </w:r>
            <w:r w:rsidR="00154C7B">
              <w:rPr>
                <w:sz w:val="24"/>
                <w:szCs w:val="24"/>
              </w:rPr>
              <w:t>.</w:t>
            </w:r>
          </w:p>
          <w:p w14:paraId="6D8442C9" w14:textId="77777777" w:rsidR="006565C9" w:rsidRPr="006565C9" w:rsidRDefault="006565C9" w:rsidP="00ED2B2C">
            <w:pPr>
              <w:pStyle w:val="Bd-1BodyText1"/>
              <w:numPr>
                <w:ilvl w:val="0"/>
                <w:numId w:val="118"/>
              </w:numPr>
              <w:rPr>
                <w:color w:val="FF0000"/>
                <w:sz w:val="24"/>
                <w:szCs w:val="24"/>
              </w:rPr>
            </w:pPr>
            <w:r w:rsidRPr="006565C9">
              <w:rPr>
                <w:color w:val="FF0000"/>
                <w:sz w:val="24"/>
                <w:szCs w:val="24"/>
              </w:rPr>
              <w:t xml:space="preserve">Có tên miền (domain) hợp lệ sau ký tự @, bao gồm: </w:t>
            </w:r>
          </w:p>
          <w:p w14:paraId="18FF18EC" w14:textId="77777777" w:rsidR="006565C9" w:rsidRPr="006565C9" w:rsidRDefault="006565C9" w:rsidP="00ED2B2C">
            <w:pPr>
              <w:pStyle w:val="Bd-1BodyText1"/>
              <w:numPr>
                <w:ilvl w:val="0"/>
                <w:numId w:val="124"/>
              </w:numPr>
              <w:rPr>
                <w:color w:val="FF0000"/>
                <w:sz w:val="24"/>
                <w:szCs w:val="24"/>
              </w:rPr>
            </w:pPr>
            <w:r w:rsidRPr="006565C9">
              <w:rPr>
                <w:color w:val="FF0000"/>
                <w:sz w:val="24"/>
                <w:szCs w:val="24"/>
              </w:rPr>
              <w:t>Phần chính (VD: gmail, yahoo, company).</w:t>
            </w:r>
          </w:p>
          <w:p w14:paraId="3B6DA52F" w14:textId="35C6718E" w:rsidR="006565C9" w:rsidRPr="006565C9" w:rsidRDefault="006565C9" w:rsidP="00ED2B2C">
            <w:pPr>
              <w:pStyle w:val="Bd-1BodyText1"/>
              <w:numPr>
                <w:ilvl w:val="0"/>
                <w:numId w:val="124"/>
              </w:numPr>
              <w:rPr>
                <w:color w:val="FF0000"/>
                <w:sz w:val="24"/>
                <w:szCs w:val="24"/>
              </w:rPr>
            </w:pPr>
            <w:r w:rsidRPr="006565C9">
              <w:rPr>
                <w:color w:val="FF0000"/>
                <w:sz w:val="24"/>
                <w:szCs w:val="24"/>
              </w:rPr>
              <w:t>Phần mở rộng (VD: .com, .net, .org).</w:t>
            </w:r>
          </w:p>
          <w:p w14:paraId="074F0E47" w14:textId="77777777" w:rsidR="006565C9" w:rsidRPr="006565C9" w:rsidRDefault="006565C9" w:rsidP="00ED2B2C">
            <w:pPr>
              <w:pStyle w:val="Bd-1BodyText1"/>
              <w:numPr>
                <w:ilvl w:val="0"/>
                <w:numId w:val="118"/>
              </w:numPr>
              <w:rPr>
                <w:sz w:val="24"/>
                <w:szCs w:val="24"/>
              </w:rPr>
            </w:pPr>
            <w:r w:rsidRPr="006565C9">
              <w:rPr>
                <w:color w:val="FF0000"/>
                <w:sz w:val="24"/>
                <w:szCs w:val="24"/>
              </w:rPr>
              <w:t>Maxlength = 150.</w:t>
            </w:r>
          </w:p>
          <w:p w14:paraId="29CA397C" w14:textId="07675BBC" w:rsidR="006565C9" w:rsidRPr="006565C9" w:rsidRDefault="006565C9" w:rsidP="00ED2B2C">
            <w:pPr>
              <w:pStyle w:val="Bd-1BodyText1"/>
              <w:numPr>
                <w:ilvl w:val="0"/>
                <w:numId w:val="118"/>
              </w:numPr>
              <w:rPr>
                <w:sz w:val="24"/>
                <w:szCs w:val="24"/>
              </w:rPr>
            </w:pPr>
            <w:r>
              <w:rPr>
                <w:color w:val="FF0000"/>
                <w:sz w:val="24"/>
                <w:szCs w:val="24"/>
              </w:rPr>
              <w:t>Không chứa khoảng trắng.</w:t>
            </w:r>
          </w:p>
        </w:tc>
      </w:tr>
      <w:tr w:rsidR="00DB509C" w:rsidRPr="00DB509C" w14:paraId="2C7C3BC0" w14:textId="77777777" w:rsidTr="000C3AB3">
        <w:tc>
          <w:tcPr>
            <w:tcW w:w="14718" w:type="dxa"/>
            <w:gridSpan w:val="7"/>
          </w:tcPr>
          <w:p w14:paraId="06B01758" w14:textId="57F943AB" w:rsidR="00AB1775" w:rsidRPr="00DB509C" w:rsidRDefault="00AB1775" w:rsidP="00AB1775">
            <w:pPr>
              <w:pStyle w:val="Bd-1BodyText1"/>
              <w:rPr>
                <w:b/>
                <w:i/>
                <w:sz w:val="24"/>
                <w:szCs w:val="24"/>
              </w:rPr>
            </w:pPr>
            <w:r w:rsidRPr="00DB509C">
              <w:rPr>
                <w:b/>
                <w:i/>
                <w:sz w:val="24"/>
                <w:szCs w:val="24"/>
              </w:rPr>
              <w:t>Thông tin liên lạc khẩn cấp</w:t>
            </w:r>
          </w:p>
        </w:tc>
      </w:tr>
      <w:tr w:rsidR="00DB509C" w:rsidRPr="00DB509C" w14:paraId="5372C958" w14:textId="77777777" w:rsidTr="00AB1775">
        <w:tc>
          <w:tcPr>
            <w:tcW w:w="530" w:type="dxa"/>
          </w:tcPr>
          <w:p w14:paraId="350CF1BE" w14:textId="77777777" w:rsidR="00AB1775" w:rsidRPr="00DB509C" w:rsidRDefault="00AB1775" w:rsidP="00A63B76">
            <w:pPr>
              <w:pStyle w:val="Bd-1BodyText1"/>
              <w:numPr>
                <w:ilvl w:val="0"/>
                <w:numId w:val="89"/>
              </w:numPr>
              <w:rPr>
                <w:sz w:val="24"/>
                <w:szCs w:val="24"/>
                <w:lang w:val="en-US"/>
              </w:rPr>
            </w:pPr>
          </w:p>
        </w:tc>
        <w:tc>
          <w:tcPr>
            <w:tcW w:w="4128" w:type="dxa"/>
          </w:tcPr>
          <w:p w14:paraId="4CA2DA51" w14:textId="555BB320"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39F3C20B" wp14:editId="2314FB2E">
                  <wp:extent cx="467833" cy="432391"/>
                  <wp:effectExtent l="0" t="0" r="889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5309" cy="439300"/>
                          </a:xfrm>
                          <a:prstGeom prst="rect">
                            <a:avLst/>
                          </a:prstGeom>
                        </pic:spPr>
                      </pic:pic>
                    </a:graphicData>
                  </a:graphic>
                </wp:inline>
              </w:drawing>
            </w:r>
          </w:p>
        </w:tc>
        <w:tc>
          <w:tcPr>
            <w:tcW w:w="1289" w:type="dxa"/>
          </w:tcPr>
          <w:p w14:paraId="1E9E3C88" w14:textId="28EF7AA4" w:rsidR="00AB1775" w:rsidRPr="00DB509C" w:rsidRDefault="00AB1775" w:rsidP="00AB1775">
            <w:pPr>
              <w:pStyle w:val="Bd-1BodyText1"/>
              <w:ind w:left="0" w:firstLine="0"/>
              <w:rPr>
                <w:sz w:val="24"/>
                <w:szCs w:val="24"/>
                <w:lang w:val="en-US"/>
              </w:rPr>
            </w:pPr>
            <w:r w:rsidRPr="00DB509C">
              <w:rPr>
                <w:sz w:val="24"/>
                <w:szCs w:val="24"/>
                <w:lang w:val="en-US"/>
              </w:rPr>
              <w:t>Tooltips</w:t>
            </w:r>
          </w:p>
        </w:tc>
        <w:tc>
          <w:tcPr>
            <w:tcW w:w="1230" w:type="dxa"/>
          </w:tcPr>
          <w:p w14:paraId="3784DE7C" w14:textId="76C86F0C"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7F5813E9" w14:textId="0259080A"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7100BBD1" w14:textId="2C9611AB"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5229" w:type="dxa"/>
          </w:tcPr>
          <w:p w14:paraId="4432299A" w14:textId="0ED5FD9D" w:rsidR="00AB1775" w:rsidRPr="00DB509C" w:rsidRDefault="00AB1775" w:rsidP="00A63B76">
            <w:pPr>
              <w:pStyle w:val="Bd-1BodyText1"/>
              <w:numPr>
                <w:ilvl w:val="0"/>
                <w:numId w:val="88"/>
              </w:numPr>
              <w:jc w:val="left"/>
              <w:rPr>
                <w:sz w:val="24"/>
                <w:szCs w:val="24"/>
              </w:rPr>
            </w:pPr>
            <w:r w:rsidRPr="00DB509C">
              <w:rPr>
                <w:sz w:val="24"/>
                <w:szCs w:val="24"/>
              </w:rPr>
              <w:t xml:space="preserve">Khi nhấn, hiển thị tooltip: </w:t>
            </w:r>
            <w:r w:rsidRPr="00DB509C">
              <w:rPr>
                <w:noProof/>
                <w:sz w:val="24"/>
                <w:szCs w:val="24"/>
                <w:lang w:val="en-US"/>
              </w:rPr>
              <w:drawing>
                <wp:inline distT="0" distB="0" distL="0" distR="0" wp14:anchorId="426F25E9" wp14:editId="78E9DC08">
                  <wp:extent cx="2254102" cy="871482"/>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84761" cy="883336"/>
                          </a:xfrm>
                          <a:prstGeom prst="rect">
                            <a:avLst/>
                          </a:prstGeom>
                        </pic:spPr>
                      </pic:pic>
                    </a:graphicData>
                  </a:graphic>
                </wp:inline>
              </w:drawing>
            </w:r>
          </w:p>
        </w:tc>
      </w:tr>
      <w:tr w:rsidR="00DB509C" w:rsidRPr="00DB509C" w14:paraId="34A91537" w14:textId="77777777" w:rsidTr="00AB1775">
        <w:tc>
          <w:tcPr>
            <w:tcW w:w="530" w:type="dxa"/>
          </w:tcPr>
          <w:p w14:paraId="75A30AFC" w14:textId="77777777" w:rsidR="00AB1775" w:rsidRPr="00DB509C" w:rsidRDefault="00AB1775" w:rsidP="00A63B76">
            <w:pPr>
              <w:pStyle w:val="Bd-1BodyText1"/>
              <w:numPr>
                <w:ilvl w:val="0"/>
                <w:numId w:val="89"/>
              </w:numPr>
              <w:rPr>
                <w:sz w:val="24"/>
                <w:szCs w:val="24"/>
                <w:lang w:val="en-US"/>
              </w:rPr>
            </w:pPr>
          </w:p>
        </w:tc>
        <w:tc>
          <w:tcPr>
            <w:tcW w:w="4128" w:type="dxa"/>
          </w:tcPr>
          <w:p w14:paraId="0AE95378" w14:textId="62C4BA8B" w:rsidR="00AB1775" w:rsidRPr="00DB509C" w:rsidRDefault="00AB1775" w:rsidP="00AB1775">
            <w:pPr>
              <w:pStyle w:val="Bd-1BodyText1"/>
              <w:ind w:left="0" w:firstLine="0"/>
              <w:rPr>
                <w:sz w:val="24"/>
                <w:szCs w:val="24"/>
                <w:lang w:val="en-US"/>
              </w:rPr>
            </w:pPr>
            <w:r w:rsidRPr="00DB509C">
              <w:rPr>
                <w:sz w:val="24"/>
                <w:szCs w:val="24"/>
                <w:lang w:val="en-US"/>
              </w:rPr>
              <w:t>Người liên lạc 1</w:t>
            </w:r>
          </w:p>
        </w:tc>
        <w:tc>
          <w:tcPr>
            <w:tcW w:w="1289" w:type="dxa"/>
          </w:tcPr>
          <w:p w14:paraId="3433E80E" w14:textId="07480587" w:rsidR="00AB1775" w:rsidRPr="00DB509C" w:rsidRDefault="00AB1775" w:rsidP="00AB1775">
            <w:pPr>
              <w:pStyle w:val="Bd-1BodyText1"/>
              <w:ind w:left="0" w:firstLine="0"/>
              <w:rPr>
                <w:sz w:val="24"/>
                <w:szCs w:val="24"/>
                <w:lang w:val="en-US"/>
              </w:rPr>
            </w:pPr>
            <w:r w:rsidRPr="00DB509C">
              <w:rPr>
                <w:sz w:val="24"/>
                <w:szCs w:val="24"/>
                <w:lang w:val="en-US"/>
              </w:rPr>
              <w:t>Label</w:t>
            </w:r>
          </w:p>
        </w:tc>
        <w:tc>
          <w:tcPr>
            <w:tcW w:w="1230" w:type="dxa"/>
          </w:tcPr>
          <w:p w14:paraId="465A232C" w14:textId="487EEB7F"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0B0430C5" w14:textId="481D30F1"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3ACFAA9E" w14:textId="22EB642C"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5229" w:type="dxa"/>
          </w:tcPr>
          <w:p w14:paraId="4BD139F4" w14:textId="77777777" w:rsidR="00AB1775" w:rsidRPr="00DB509C" w:rsidRDefault="00AB1775" w:rsidP="00AB1775">
            <w:pPr>
              <w:pStyle w:val="Bd-1BodyText1"/>
              <w:rPr>
                <w:sz w:val="24"/>
                <w:szCs w:val="24"/>
              </w:rPr>
            </w:pPr>
          </w:p>
        </w:tc>
      </w:tr>
      <w:tr w:rsidR="00DB509C" w:rsidRPr="00DB509C" w14:paraId="6C3DDC01" w14:textId="77777777" w:rsidTr="00AB1775">
        <w:tc>
          <w:tcPr>
            <w:tcW w:w="530" w:type="dxa"/>
          </w:tcPr>
          <w:p w14:paraId="15F0860D" w14:textId="77777777" w:rsidR="00AB1775" w:rsidRPr="00DB509C" w:rsidRDefault="00AB1775" w:rsidP="00A63B76">
            <w:pPr>
              <w:pStyle w:val="Bd-1BodyText1"/>
              <w:numPr>
                <w:ilvl w:val="0"/>
                <w:numId w:val="89"/>
              </w:numPr>
              <w:rPr>
                <w:sz w:val="24"/>
                <w:szCs w:val="24"/>
                <w:lang w:val="en-US"/>
              </w:rPr>
            </w:pPr>
          </w:p>
        </w:tc>
        <w:tc>
          <w:tcPr>
            <w:tcW w:w="4128" w:type="dxa"/>
          </w:tcPr>
          <w:p w14:paraId="475368E1" w14:textId="768578EA"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797C9101" wp14:editId="3A894AB9">
                  <wp:extent cx="2073349" cy="53530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79887" cy="536993"/>
                          </a:xfrm>
                          <a:prstGeom prst="rect">
                            <a:avLst/>
                          </a:prstGeom>
                        </pic:spPr>
                      </pic:pic>
                    </a:graphicData>
                  </a:graphic>
                </wp:inline>
              </w:drawing>
            </w:r>
          </w:p>
        </w:tc>
        <w:tc>
          <w:tcPr>
            <w:tcW w:w="1289" w:type="dxa"/>
          </w:tcPr>
          <w:p w14:paraId="65EB5681" w14:textId="193C1FDA" w:rsidR="00AB1775" w:rsidRPr="00DB509C" w:rsidRDefault="00AB1775" w:rsidP="00AB1775">
            <w:pPr>
              <w:pStyle w:val="Bd-1BodyText1"/>
              <w:ind w:left="0" w:firstLine="0"/>
              <w:rPr>
                <w:sz w:val="24"/>
                <w:szCs w:val="24"/>
                <w:lang w:val="en-US"/>
              </w:rPr>
            </w:pPr>
            <w:r w:rsidRPr="00DB509C">
              <w:rPr>
                <w:sz w:val="24"/>
                <w:szCs w:val="24"/>
                <w:lang w:val="en-US"/>
              </w:rPr>
              <w:t>Bottom sheet</w:t>
            </w:r>
          </w:p>
        </w:tc>
        <w:tc>
          <w:tcPr>
            <w:tcW w:w="1230" w:type="dxa"/>
          </w:tcPr>
          <w:p w14:paraId="106279BE" w14:textId="0F8C1A18"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2CE53090" w14:textId="0CD1D1C1"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6F84C32D" w14:textId="5C0185E4" w:rsidR="00AB1775" w:rsidRPr="00DB509C" w:rsidRDefault="00805260" w:rsidP="00AB1775">
            <w:pPr>
              <w:pStyle w:val="Bd-1BodyText1"/>
              <w:ind w:left="0" w:firstLine="0"/>
              <w:rPr>
                <w:sz w:val="24"/>
                <w:szCs w:val="24"/>
                <w:lang w:val="en-US"/>
              </w:rPr>
            </w:pPr>
            <w:r w:rsidRPr="00DB509C">
              <w:rPr>
                <w:sz w:val="24"/>
                <w:szCs w:val="24"/>
                <w:lang w:val="en-US"/>
              </w:rPr>
              <w:t>Vợ</w:t>
            </w:r>
          </w:p>
        </w:tc>
        <w:tc>
          <w:tcPr>
            <w:tcW w:w="5229" w:type="dxa"/>
          </w:tcPr>
          <w:p w14:paraId="7F6BB6DE" w14:textId="69F9627D" w:rsidR="00AB1775" w:rsidRPr="00DB509C" w:rsidRDefault="00AB1775" w:rsidP="00A63B76">
            <w:pPr>
              <w:pStyle w:val="Bd-1BodyText1"/>
              <w:numPr>
                <w:ilvl w:val="0"/>
                <w:numId w:val="88"/>
              </w:numPr>
              <w:jc w:val="left"/>
              <w:rPr>
                <w:sz w:val="24"/>
                <w:szCs w:val="24"/>
              </w:rPr>
            </w:pPr>
            <w:r w:rsidRPr="00DB509C">
              <w:rPr>
                <w:sz w:val="24"/>
                <w:szCs w:val="24"/>
              </w:rPr>
              <w:t>Khi nhấn, hiển thị bottom sheet gồm:</w:t>
            </w:r>
          </w:p>
          <w:p w14:paraId="42665E6C" w14:textId="62535AFB" w:rsidR="00AB1775" w:rsidRPr="00DB509C" w:rsidRDefault="00AB1775" w:rsidP="00A63B76">
            <w:pPr>
              <w:pStyle w:val="Bd-1BodyText1"/>
              <w:numPr>
                <w:ilvl w:val="1"/>
                <w:numId w:val="88"/>
              </w:numPr>
              <w:jc w:val="left"/>
              <w:rPr>
                <w:sz w:val="24"/>
                <w:szCs w:val="24"/>
              </w:rPr>
            </w:pPr>
            <w:r w:rsidRPr="00DB509C">
              <w:rPr>
                <w:noProof/>
                <w:sz w:val="24"/>
                <w:szCs w:val="24"/>
                <w:lang w:val="en-US"/>
              </w:rPr>
              <w:drawing>
                <wp:inline distT="0" distB="0" distL="0" distR="0" wp14:anchorId="3224E41C" wp14:editId="09FF3AB7">
                  <wp:extent cx="1325880" cy="1349640"/>
                  <wp:effectExtent l="0" t="0" r="762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55195" cy="1379480"/>
                          </a:xfrm>
                          <a:prstGeom prst="rect">
                            <a:avLst/>
                          </a:prstGeom>
                        </pic:spPr>
                      </pic:pic>
                    </a:graphicData>
                  </a:graphic>
                </wp:inline>
              </w:drawing>
            </w:r>
          </w:p>
          <w:p w14:paraId="1F444701" w14:textId="78130995" w:rsidR="00AB1775" w:rsidRPr="00DB509C" w:rsidRDefault="00AB1775" w:rsidP="00A63B76">
            <w:pPr>
              <w:pStyle w:val="Bd-1BodyText1"/>
              <w:numPr>
                <w:ilvl w:val="1"/>
                <w:numId w:val="88"/>
              </w:numPr>
              <w:jc w:val="left"/>
              <w:rPr>
                <w:sz w:val="24"/>
                <w:szCs w:val="24"/>
              </w:rPr>
            </w:pPr>
            <w:r w:rsidRPr="00DB509C">
              <w:rPr>
                <w:sz w:val="24"/>
                <w:szCs w:val="24"/>
              </w:rPr>
              <w:t>Icon X: khi nhấn: tắt bottom sheet, về màn hình hiện tại</w:t>
            </w:r>
          </w:p>
          <w:p w14:paraId="0D6399A2" w14:textId="74E34A58" w:rsidR="00AB1775" w:rsidRPr="00DB509C" w:rsidRDefault="00AB1775" w:rsidP="00A63B76">
            <w:pPr>
              <w:pStyle w:val="Bd-1BodyText1"/>
              <w:numPr>
                <w:ilvl w:val="1"/>
                <w:numId w:val="88"/>
              </w:numPr>
              <w:jc w:val="left"/>
              <w:rPr>
                <w:sz w:val="24"/>
                <w:szCs w:val="24"/>
              </w:rPr>
            </w:pPr>
            <w:r w:rsidRPr="00DB509C">
              <w:rPr>
                <w:sz w:val="24"/>
                <w:szCs w:val="24"/>
              </w:rPr>
              <w:t>Title: Chọn mối quan hệ</w:t>
            </w:r>
          </w:p>
          <w:p w14:paraId="01C076A6" w14:textId="77777777" w:rsidR="00AB1775" w:rsidRPr="00DB509C" w:rsidRDefault="00AB1775" w:rsidP="00A63B76">
            <w:pPr>
              <w:pStyle w:val="Bd-1BodyText1"/>
              <w:numPr>
                <w:ilvl w:val="1"/>
                <w:numId w:val="88"/>
              </w:numPr>
              <w:jc w:val="left"/>
              <w:rPr>
                <w:sz w:val="24"/>
                <w:szCs w:val="24"/>
              </w:rPr>
            </w:pPr>
            <w:r w:rsidRPr="00DB509C">
              <w:rPr>
                <w:sz w:val="24"/>
                <w:szCs w:val="24"/>
              </w:rPr>
              <w:t xml:space="preserve">List option: </w:t>
            </w:r>
          </w:p>
          <w:p w14:paraId="4EA81821" w14:textId="754975F8" w:rsidR="00AB1775" w:rsidRPr="00DB509C" w:rsidRDefault="00AB1775" w:rsidP="00A63B76">
            <w:pPr>
              <w:pStyle w:val="Bd-1BodyText1"/>
              <w:numPr>
                <w:ilvl w:val="2"/>
                <w:numId w:val="88"/>
              </w:numPr>
              <w:jc w:val="left"/>
              <w:rPr>
                <w:sz w:val="24"/>
                <w:szCs w:val="24"/>
              </w:rPr>
            </w:pPr>
            <w:r w:rsidRPr="00DB509C">
              <w:rPr>
                <w:sz w:val="24"/>
                <w:szCs w:val="24"/>
              </w:rPr>
              <w:t xml:space="preserve">Mặc định chọn option mà KH đã chọn trước đó </w:t>
            </w:r>
          </w:p>
          <w:p w14:paraId="0A57146F" w14:textId="321C4270" w:rsidR="00AB1775" w:rsidRPr="00DB509C" w:rsidRDefault="00AB1775" w:rsidP="00A63B76">
            <w:pPr>
              <w:pStyle w:val="Bd-1BodyText1"/>
              <w:numPr>
                <w:ilvl w:val="2"/>
                <w:numId w:val="88"/>
              </w:numPr>
              <w:jc w:val="left"/>
              <w:rPr>
                <w:sz w:val="24"/>
                <w:szCs w:val="24"/>
              </w:rPr>
            </w:pPr>
            <w:r w:rsidRPr="00DB509C">
              <w:rPr>
                <w:sz w:val="24"/>
                <w:szCs w:val="24"/>
              </w:rPr>
              <w:t>Khi chọn 1 giá trị, hệ thống tắt bottom sheet và hiển thị giá trị KH đã chọn lên MH Nhập thông tin mở thẻ</w:t>
            </w:r>
          </w:p>
          <w:p w14:paraId="32D64499" w14:textId="06A2CE64" w:rsidR="00AB1775" w:rsidRPr="00DB509C" w:rsidRDefault="00AB1775" w:rsidP="00AB1775">
            <w:pPr>
              <w:pStyle w:val="Bd-1BodyText1"/>
              <w:ind w:firstLine="0"/>
              <w:jc w:val="left"/>
              <w:rPr>
                <w:sz w:val="24"/>
                <w:szCs w:val="24"/>
              </w:rPr>
            </w:pPr>
          </w:p>
          <w:p w14:paraId="53407E65" w14:textId="5C493464" w:rsidR="00AB1775" w:rsidRPr="00DB509C" w:rsidRDefault="00AB1775" w:rsidP="00AB1775">
            <w:pPr>
              <w:pStyle w:val="Bd-1BodyText1"/>
              <w:ind w:left="0" w:firstLine="0"/>
              <w:jc w:val="left"/>
              <w:rPr>
                <w:sz w:val="24"/>
                <w:szCs w:val="24"/>
              </w:rPr>
            </w:pPr>
          </w:p>
        </w:tc>
      </w:tr>
      <w:tr w:rsidR="00DB509C" w:rsidRPr="00DB509C" w14:paraId="07D78F88" w14:textId="77777777" w:rsidTr="00AB1775">
        <w:tc>
          <w:tcPr>
            <w:tcW w:w="530" w:type="dxa"/>
          </w:tcPr>
          <w:p w14:paraId="1C2E011C" w14:textId="4109A31C" w:rsidR="00AB1775" w:rsidRPr="00DB509C" w:rsidRDefault="00AB1775" w:rsidP="00A63B76">
            <w:pPr>
              <w:pStyle w:val="Bd-1BodyText1"/>
              <w:numPr>
                <w:ilvl w:val="0"/>
                <w:numId w:val="89"/>
              </w:numPr>
              <w:rPr>
                <w:sz w:val="24"/>
                <w:szCs w:val="24"/>
                <w:lang w:val="en-US"/>
              </w:rPr>
            </w:pPr>
          </w:p>
        </w:tc>
        <w:tc>
          <w:tcPr>
            <w:tcW w:w="4128" w:type="dxa"/>
          </w:tcPr>
          <w:p w14:paraId="2BED54A2" w14:textId="78B57F2D"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65DCE55F" wp14:editId="66584972">
                  <wp:extent cx="2466340" cy="35496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66340" cy="354965"/>
                          </a:xfrm>
                          <a:prstGeom prst="rect">
                            <a:avLst/>
                          </a:prstGeom>
                        </pic:spPr>
                      </pic:pic>
                    </a:graphicData>
                  </a:graphic>
                </wp:inline>
              </w:drawing>
            </w:r>
          </w:p>
        </w:tc>
        <w:tc>
          <w:tcPr>
            <w:tcW w:w="1289" w:type="dxa"/>
          </w:tcPr>
          <w:p w14:paraId="4AD48CF0" w14:textId="57FF9C3B" w:rsidR="00AB1775" w:rsidRPr="00DB509C" w:rsidRDefault="00AB1775" w:rsidP="00AB1775">
            <w:pPr>
              <w:pStyle w:val="Bd-1BodyText1"/>
              <w:ind w:left="0" w:firstLine="0"/>
              <w:rPr>
                <w:sz w:val="24"/>
                <w:szCs w:val="24"/>
                <w:lang w:val="en-US"/>
              </w:rPr>
            </w:pPr>
            <w:r w:rsidRPr="00DB509C">
              <w:rPr>
                <w:sz w:val="24"/>
                <w:szCs w:val="24"/>
                <w:lang w:val="en-US"/>
              </w:rPr>
              <w:t>Number</w:t>
            </w:r>
          </w:p>
        </w:tc>
        <w:tc>
          <w:tcPr>
            <w:tcW w:w="1230" w:type="dxa"/>
          </w:tcPr>
          <w:p w14:paraId="572FB4F8" w14:textId="2AFB5EAA"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5C3E6981" w14:textId="086B6525"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61626AC7" w14:textId="1B13F790"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5229" w:type="dxa"/>
          </w:tcPr>
          <w:p w14:paraId="7724F18A" w14:textId="0A1465F3" w:rsidR="00AB1775" w:rsidRPr="00DB509C" w:rsidRDefault="00AB1775" w:rsidP="00A63B76">
            <w:pPr>
              <w:pStyle w:val="Bd-1BodyText1"/>
              <w:numPr>
                <w:ilvl w:val="0"/>
                <w:numId w:val="88"/>
              </w:numPr>
              <w:rPr>
                <w:sz w:val="24"/>
                <w:szCs w:val="24"/>
              </w:rPr>
            </w:pPr>
            <w:r w:rsidRPr="00DB509C">
              <w:rPr>
                <w:sz w:val="24"/>
                <w:szCs w:val="24"/>
              </w:rPr>
              <w:t>Cho phép KH nhập SĐT</w:t>
            </w:r>
          </w:p>
          <w:p w14:paraId="17A74A3C" w14:textId="2CF23B33" w:rsidR="00AB1775" w:rsidRPr="00DB509C" w:rsidRDefault="00AB1775" w:rsidP="00A63B76">
            <w:pPr>
              <w:pStyle w:val="Bd-1BodyText1"/>
              <w:numPr>
                <w:ilvl w:val="0"/>
                <w:numId w:val="88"/>
              </w:numPr>
              <w:rPr>
                <w:sz w:val="24"/>
                <w:szCs w:val="24"/>
              </w:rPr>
            </w:pPr>
            <w:r w:rsidRPr="00DB509C">
              <w:rPr>
                <w:sz w:val="24"/>
                <w:szCs w:val="24"/>
              </w:rPr>
              <w:t>Rule nhập SĐT theo rule của ebank</w:t>
            </w:r>
          </w:p>
        </w:tc>
      </w:tr>
      <w:tr w:rsidR="00DB509C" w:rsidRPr="00DB509C" w14:paraId="7B1174DD" w14:textId="77777777" w:rsidTr="00AB1775">
        <w:tc>
          <w:tcPr>
            <w:tcW w:w="530" w:type="dxa"/>
          </w:tcPr>
          <w:p w14:paraId="73A9FC91" w14:textId="77777777" w:rsidR="00AB1775" w:rsidRPr="00DB509C" w:rsidRDefault="00AB1775" w:rsidP="00A63B76">
            <w:pPr>
              <w:pStyle w:val="Bd-1BodyText1"/>
              <w:numPr>
                <w:ilvl w:val="0"/>
                <w:numId w:val="89"/>
              </w:numPr>
              <w:rPr>
                <w:sz w:val="24"/>
                <w:szCs w:val="24"/>
                <w:lang w:val="en-US"/>
              </w:rPr>
            </w:pPr>
          </w:p>
        </w:tc>
        <w:tc>
          <w:tcPr>
            <w:tcW w:w="4128" w:type="dxa"/>
          </w:tcPr>
          <w:p w14:paraId="5B4B2E4D" w14:textId="6BAB9979" w:rsidR="00AB1775" w:rsidRPr="00DB509C" w:rsidRDefault="00AB1775" w:rsidP="00AB1775">
            <w:pPr>
              <w:pStyle w:val="Bd-1BodyText1"/>
              <w:ind w:left="0" w:firstLine="0"/>
              <w:rPr>
                <w:sz w:val="24"/>
                <w:szCs w:val="24"/>
                <w:lang w:val="en-US"/>
              </w:rPr>
            </w:pPr>
            <w:r w:rsidRPr="00DB509C">
              <w:rPr>
                <w:sz w:val="24"/>
                <w:szCs w:val="24"/>
                <w:lang w:val="en-US"/>
              </w:rPr>
              <w:t>Người liên lạc 2</w:t>
            </w:r>
          </w:p>
        </w:tc>
        <w:tc>
          <w:tcPr>
            <w:tcW w:w="1289" w:type="dxa"/>
          </w:tcPr>
          <w:p w14:paraId="6E3C21E7" w14:textId="77777777" w:rsidR="00AB1775" w:rsidRPr="00DB509C" w:rsidRDefault="00AB1775" w:rsidP="00AB1775">
            <w:pPr>
              <w:pStyle w:val="Bd-1BodyText1"/>
              <w:ind w:left="0" w:firstLine="0"/>
              <w:rPr>
                <w:sz w:val="24"/>
                <w:szCs w:val="24"/>
                <w:lang w:val="en-US"/>
              </w:rPr>
            </w:pPr>
          </w:p>
        </w:tc>
        <w:tc>
          <w:tcPr>
            <w:tcW w:w="1230" w:type="dxa"/>
          </w:tcPr>
          <w:p w14:paraId="13ED8445" w14:textId="77777777" w:rsidR="00AB1775" w:rsidRPr="00DB509C" w:rsidRDefault="00AB1775" w:rsidP="00AB1775">
            <w:pPr>
              <w:pStyle w:val="Bd-1BodyText1"/>
              <w:ind w:left="0" w:firstLine="0"/>
              <w:rPr>
                <w:sz w:val="24"/>
                <w:szCs w:val="24"/>
                <w:lang w:val="en-US"/>
              </w:rPr>
            </w:pPr>
          </w:p>
        </w:tc>
        <w:tc>
          <w:tcPr>
            <w:tcW w:w="1376" w:type="dxa"/>
          </w:tcPr>
          <w:p w14:paraId="19F80D88" w14:textId="77777777" w:rsidR="00AB1775" w:rsidRPr="00DB509C" w:rsidRDefault="00AB1775" w:rsidP="00AB1775">
            <w:pPr>
              <w:pStyle w:val="Bd-1BodyText1"/>
              <w:ind w:left="0" w:firstLine="0"/>
              <w:rPr>
                <w:sz w:val="24"/>
                <w:szCs w:val="24"/>
                <w:lang w:val="en-US"/>
              </w:rPr>
            </w:pPr>
          </w:p>
        </w:tc>
        <w:tc>
          <w:tcPr>
            <w:tcW w:w="936" w:type="dxa"/>
          </w:tcPr>
          <w:p w14:paraId="5C2BD24D" w14:textId="77777777" w:rsidR="00AB1775" w:rsidRPr="00DB509C" w:rsidRDefault="00AB1775" w:rsidP="00AB1775">
            <w:pPr>
              <w:pStyle w:val="Bd-1BodyText1"/>
              <w:ind w:left="0" w:firstLine="0"/>
              <w:rPr>
                <w:sz w:val="24"/>
                <w:szCs w:val="24"/>
                <w:lang w:val="en-US"/>
              </w:rPr>
            </w:pPr>
          </w:p>
        </w:tc>
        <w:tc>
          <w:tcPr>
            <w:tcW w:w="5229" w:type="dxa"/>
          </w:tcPr>
          <w:p w14:paraId="182FC125" w14:textId="77777777" w:rsidR="00AB1775" w:rsidRPr="00DB509C" w:rsidRDefault="00AB1775" w:rsidP="00A63B76">
            <w:pPr>
              <w:pStyle w:val="Bd-1BodyText1"/>
              <w:numPr>
                <w:ilvl w:val="0"/>
                <w:numId w:val="88"/>
              </w:numPr>
              <w:rPr>
                <w:sz w:val="24"/>
                <w:szCs w:val="24"/>
              </w:rPr>
            </w:pPr>
          </w:p>
        </w:tc>
      </w:tr>
      <w:tr w:rsidR="00DB509C" w:rsidRPr="00DB509C" w14:paraId="0F228634" w14:textId="77777777" w:rsidTr="00AB1775">
        <w:tc>
          <w:tcPr>
            <w:tcW w:w="530" w:type="dxa"/>
          </w:tcPr>
          <w:p w14:paraId="67BD4CFA" w14:textId="77777777" w:rsidR="00AB1775" w:rsidRPr="00DB509C" w:rsidRDefault="00AB1775" w:rsidP="00A63B76">
            <w:pPr>
              <w:pStyle w:val="Bd-1BodyText1"/>
              <w:numPr>
                <w:ilvl w:val="0"/>
                <w:numId w:val="89"/>
              </w:numPr>
              <w:rPr>
                <w:sz w:val="24"/>
                <w:szCs w:val="24"/>
                <w:lang w:val="en-US"/>
              </w:rPr>
            </w:pPr>
          </w:p>
        </w:tc>
        <w:tc>
          <w:tcPr>
            <w:tcW w:w="4128" w:type="dxa"/>
          </w:tcPr>
          <w:p w14:paraId="643EF50D" w14:textId="548EF056"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0AA6EB49" wp14:editId="409D1368">
                  <wp:extent cx="2073349" cy="535305"/>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79887" cy="536993"/>
                          </a:xfrm>
                          <a:prstGeom prst="rect">
                            <a:avLst/>
                          </a:prstGeom>
                        </pic:spPr>
                      </pic:pic>
                    </a:graphicData>
                  </a:graphic>
                </wp:inline>
              </w:drawing>
            </w:r>
          </w:p>
        </w:tc>
        <w:tc>
          <w:tcPr>
            <w:tcW w:w="1289" w:type="dxa"/>
          </w:tcPr>
          <w:p w14:paraId="5E4BD295" w14:textId="580969CA" w:rsidR="00AB1775" w:rsidRPr="00DB509C" w:rsidRDefault="00AB1775" w:rsidP="00AB1775">
            <w:pPr>
              <w:pStyle w:val="Bd-1BodyText1"/>
              <w:ind w:left="0" w:firstLine="0"/>
              <w:rPr>
                <w:sz w:val="24"/>
                <w:szCs w:val="24"/>
                <w:lang w:val="en-US"/>
              </w:rPr>
            </w:pPr>
            <w:r w:rsidRPr="00DB509C">
              <w:rPr>
                <w:sz w:val="24"/>
                <w:szCs w:val="24"/>
                <w:lang w:val="en-US"/>
              </w:rPr>
              <w:t>Bottom sheet</w:t>
            </w:r>
          </w:p>
        </w:tc>
        <w:tc>
          <w:tcPr>
            <w:tcW w:w="1230" w:type="dxa"/>
          </w:tcPr>
          <w:p w14:paraId="1DDA7652" w14:textId="7C2C5441"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60F9F99C" w14:textId="4BA934B4"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70E9BCFF" w14:textId="492518C7" w:rsidR="00AB1775" w:rsidRPr="00DB509C" w:rsidRDefault="00805260" w:rsidP="00AB1775">
            <w:pPr>
              <w:pStyle w:val="Bd-1BodyText1"/>
              <w:ind w:left="0" w:firstLine="0"/>
              <w:rPr>
                <w:sz w:val="24"/>
                <w:szCs w:val="24"/>
                <w:lang w:val="en-US"/>
              </w:rPr>
            </w:pPr>
            <w:r w:rsidRPr="00DB509C">
              <w:rPr>
                <w:sz w:val="24"/>
                <w:szCs w:val="24"/>
                <w:lang w:val="en-US"/>
              </w:rPr>
              <w:t>Chồng</w:t>
            </w:r>
          </w:p>
        </w:tc>
        <w:tc>
          <w:tcPr>
            <w:tcW w:w="5229" w:type="dxa"/>
          </w:tcPr>
          <w:p w14:paraId="52046EFB" w14:textId="62D80FFB" w:rsidR="00AB1775" w:rsidRPr="00DB509C" w:rsidRDefault="00AB1775" w:rsidP="00A63B76">
            <w:pPr>
              <w:pStyle w:val="Bd-1BodyText1"/>
              <w:numPr>
                <w:ilvl w:val="0"/>
                <w:numId w:val="88"/>
              </w:numPr>
              <w:rPr>
                <w:sz w:val="24"/>
                <w:szCs w:val="24"/>
              </w:rPr>
            </w:pPr>
            <w:r w:rsidRPr="00DB509C">
              <w:rPr>
                <w:sz w:val="24"/>
                <w:szCs w:val="24"/>
              </w:rPr>
              <w:t>Tương tự như phần Người liên lạc 1</w:t>
            </w:r>
          </w:p>
        </w:tc>
      </w:tr>
      <w:tr w:rsidR="00DB509C" w:rsidRPr="00DB509C" w14:paraId="1CFE5179" w14:textId="77777777" w:rsidTr="00AB1775">
        <w:trPr>
          <w:trHeight w:val="1205"/>
        </w:trPr>
        <w:tc>
          <w:tcPr>
            <w:tcW w:w="530" w:type="dxa"/>
          </w:tcPr>
          <w:p w14:paraId="3A832566" w14:textId="77777777" w:rsidR="00AB1775" w:rsidRPr="00DB509C" w:rsidRDefault="00AB1775" w:rsidP="00A63B76">
            <w:pPr>
              <w:pStyle w:val="Bd-1BodyText1"/>
              <w:numPr>
                <w:ilvl w:val="0"/>
                <w:numId w:val="89"/>
              </w:numPr>
              <w:rPr>
                <w:sz w:val="24"/>
                <w:szCs w:val="24"/>
                <w:lang w:val="en-US"/>
              </w:rPr>
            </w:pPr>
          </w:p>
        </w:tc>
        <w:tc>
          <w:tcPr>
            <w:tcW w:w="4128" w:type="dxa"/>
          </w:tcPr>
          <w:p w14:paraId="543E8FD9" w14:textId="03A29D24"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10732CCC" wp14:editId="2D8A42DC">
                  <wp:extent cx="2466340" cy="35496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66340" cy="354965"/>
                          </a:xfrm>
                          <a:prstGeom prst="rect">
                            <a:avLst/>
                          </a:prstGeom>
                        </pic:spPr>
                      </pic:pic>
                    </a:graphicData>
                  </a:graphic>
                </wp:inline>
              </w:drawing>
            </w:r>
          </w:p>
        </w:tc>
        <w:tc>
          <w:tcPr>
            <w:tcW w:w="1289" w:type="dxa"/>
          </w:tcPr>
          <w:p w14:paraId="7F2150D8" w14:textId="01B2591F" w:rsidR="00AB1775" w:rsidRPr="00DB509C" w:rsidRDefault="00AB1775" w:rsidP="00AB1775">
            <w:pPr>
              <w:pStyle w:val="Bd-1BodyText1"/>
              <w:ind w:left="0" w:firstLine="0"/>
              <w:rPr>
                <w:sz w:val="24"/>
                <w:szCs w:val="24"/>
                <w:lang w:val="en-US"/>
              </w:rPr>
            </w:pPr>
            <w:r w:rsidRPr="00DB509C">
              <w:rPr>
                <w:sz w:val="24"/>
                <w:szCs w:val="24"/>
                <w:lang w:val="en-US"/>
              </w:rPr>
              <w:t>Number</w:t>
            </w:r>
          </w:p>
        </w:tc>
        <w:tc>
          <w:tcPr>
            <w:tcW w:w="1230" w:type="dxa"/>
          </w:tcPr>
          <w:p w14:paraId="3C276694" w14:textId="3FBD49DD"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1376" w:type="dxa"/>
          </w:tcPr>
          <w:p w14:paraId="4E971C33" w14:textId="0F90C0DE" w:rsidR="00AB1775" w:rsidRPr="00DB509C" w:rsidRDefault="00AB1775" w:rsidP="00AB1775">
            <w:pPr>
              <w:pStyle w:val="Bd-1BodyText1"/>
              <w:ind w:left="0" w:firstLine="0"/>
              <w:rPr>
                <w:sz w:val="24"/>
                <w:szCs w:val="24"/>
                <w:lang w:val="en-US"/>
              </w:rPr>
            </w:pPr>
            <w:r w:rsidRPr="00DB509C">
              <w:rPr>
                <w:sz w:val="24"/>
                <w:szCs w:val="24"/>
                <w:lang w:val="en-US"/>
              </w:rPr>
              <w:t>Y</w:t>
            </w:r>
          </w:p>
        </w:tc>
        <w:tc>
          <w:tcPr>
            <w:tcW w:w="936" w:type="dxa"/>
          </w:tcPr>
          <w:p w14:paraId="1621A19A" w14:textId="26B8D5BE" w:rsidR="00AB1775" w:rsidRPr="00DB509C" w:rsidRDefault="00AB1775" w:rsidP="00AB1775">
            <w:pPr>
              <w:pStyle w:val="Bd-1BodyText1"/>
              <w:ind w:left="0" w:firstLine="0"/>
              <w:rPr>
                <w:sz w:val="24"/>
                <w:szCs w:val="24"/>
                <w:lang w:val="en-US"/>
              </w:rPr>
            </w:pPr>
            <w:r w:rsidRPr="00DB509C">
              <w:rPr>
                <w:sz w:val="24"/>
                <w:szCs w:val="24"/>
                <w:lang w:val="en-US"/>
              </w:rPr>
              <w:t>N/A</w:t>
            </w:r>
          </w:p>
        </w:tc>
        <w:tc>
          <w:tcPr>
            <w:tcW w:w="5229" w:type="dxa"/>
          </w:tcPr>
          <w:p w14:paraId="234158F4" w14:textId="15354A0F" w:rsidR="00AB1775" w:rsidRPr="00DB509C" w:rsidRDefault="00AB1775" w:rsidP="00A63B76">
            <w:pPr>
              <w:pStyle w:val="Bd-1BodyText1"/>
              <w:numPr>
                <w:ilvl w:val="0"/>
                <w:numId w:val="88"/>
              </w:numPr>
              <w:rPr>
                <w:sz w:val="24"/>
                <w:szCs w:val="24"/>
              </w:rPr>
            </w:pPr>
            <w:r w:rsidRPr="00DB509C">
              <w:rPr>
                <w:sz w:val="24"/>
                <w:szCs w:val="24"/>
              </w:rPr>
              <w:t>Tương tự phần Người liên lạc 1</w:t>
            </w:r>
          </w:p>
        </w:tc>
      </w:tr>
      <w:tr w:rsidR="00DB509C" w:rsidRPr="00DB509C" w14:paraId="5911F68E" w14:textId="77777777" w:rsidTr="00AB1775">
        <w:tc>
          <w:tcPr>
            <w:tcW w:w="530" w:type="dxa"/>
          </w:tcPr>
          <w:p w14:paraId="67C08994" w14:textId="77777777" w:rsidR="00AB1775" w:rsidRPr="00DB509C" w:rsidRDefault="00AB1775" w:rsidP="00A63B76">
            <w:pPr>
              <w:pStyle w:val="Bd-1BodyText1"/>
              <w:numPr>
                <w:ilvl w:val="0"/>
                <w:numId w:val="89"/>
              </w:numPr>
              <w:rPr>
                <w:strike/>
                <w:sz w:val="24"/>
                <w:szCs w:val="24"/>
                <w:lang w:val="en-US"/>
              </w:rPr>
            </w:pPr>
          </w:p>
        </w:tc>
        <w:tc>
          <w:tcPr>
            <w:tcW w:w="4128" w:type="dxa"/>
          </w:tcPr>
          <w:p w14:paraId="606AE554" w14:textId="4A1F01BB" w:rsidR="00AB1775" w:rsidRPr="00DB509C" w:rsidRDefault="00AB1775" w:rsidP="00AB1775">
            <w:pPr>
              <w:pStyle w:val="Bd-1BodyText1"/>
              <w:ind w:left="0" w:firstLine="0"/>
              <w:rPr>
                <w:b/>
                <w:strike/>
                <w:noProof/>
                <w:sz w:val="24"/>
                <w:szCs w:val="24"/>
                <w:highlight w:val="yellow"/>
                <w:lang w:val="en-US"/>
              </w:rPr>
            </w:pPr>
            <w:r w:rsidRPr="00DB509C">
              <w:rPr>
                <w:b/>
                <w:strike/>
                <w:sz w:val="24"/>
                <w:szCs w:val="24"/>
                <w:highlight w:val="yellow"/>
              </w:rPr>
              <w:t>Email cá nhân</w:t>
            </w:r>
          </w:p>
        </w:tc>
        <w:tc>
          <w:tcPr>
            <w:tcW w:w="1289" w:type="dxa"/>
          </w:tcPr>
          <w:p w14:paraId="7FECBD4D" w14:textId="1B81CE72" w:rsidR="00AB1775" w:rsidRPr="00DB509C" w:rsidRDefault="00AB1775" w:rsidP="00AB1775">
            <w:pPr>
              <w:pStyle w:val="Bd-1BodyText1"/>
              <w:ind w:left="0" w:firstLine="0"/>
              <w:rPr>
                <w:b/>
                <w:strike/>
                <w:sz w:val="24"/>
                <w:szCs w:val="24"/>
                <w:highlight w:val="yellow"/>
                <w:lang w:val="en-US"/>
              </w:rPr>
            </w:pPr>
            <w:r w:rsidRPr="00DB509C">
              <w:rPr>
                <w:b/>
                <w:strike/>
                <w:sz w:val="24"/>
                <w:szCs w:val="24"/>
                <w:highlight w:val="yellow"/>
                <w:lang w:val="en-US"/>
              </w:rPr>
              <w:t>Textbox</w:t>
            </w:r>
          </w:p>
        </w:tc>
        <w:tc>
          <w:tcPr>
            <w:tcW w:w="1230" w:type="dxa"/>
          </w:tcPr>
          <w:p w14:paraId="3827217E" w14:textId="5CFAF810" w:rsidR="00AB1775" w:rsidRPr="00DB509C" w:rsidRDefault="00AB1775" w:rsidP="00AB1775">
            <w:pPr>
              <w:pStyle w:val="Bd-1BodyText1"/>
              <w:ind w:left="0" w:firstLine="0"/>
              <w:rPr>
                <w:b/>
                <w:strike/>
                <w:sz w:val="24"/>
                <w:szCs w:val="24"/>
                <w:highlight w:val="yellow"/>
                <w:lang w:val="en-US"/>
              </w:rPr>
            </w:pPr>
            <w:r w:rsidRPr="00DB509C">
              <w:rPr>
                <w:b/>
                <w:strike/>
                <w:sz w:val="24"/>
                <w:szCs w:val="24"/>
                <w:highlight w:val="yellow"/>
                <w:lang w:val="en-US"/>
              </w:rPr>
              <w:t>N/A</w:t>
            </w:r>
          </w:p>
        </w:tc>
        <w:tc>
          <w:tcPr>
            <w:tcW w:w="1376" w:type="dxa"/>
          </w:tcPr>
          <w:p w14:paraId="503CB59D" w14:textId="230B7720" w:rsidR="00AB1775" w:rsidRPr="00DB509C" w:rsidRDefault="00AB1775" w:rsidP="00AB1775">
            <w:pPr>
              <w:pStyle w:val="Bd-1BodyText1"/>
              <w:ind w:left="0" w:firstLine="0"/>
              <w:rPr>
                <w:b/>
                <w:strike/>
                <w:sz w:val="24"/>
                <w:szCs w:val="24"/>
                <w:highlight w:val="yellow"/>
                <w:lang w:val="en-US"/>
              </w:rPr>
            </w:pPr>
            <w:r w:rsidRPr="00DB509C">
              <w:rPr>
                <w:b/>
                <w:strike/>
                <w:sz w:val="24"/>
                <w:szCs w:val="24"/>
                <w:highlight w:val="yellow"/>
                <w:lang w:val="en-US"/>
              </w:rPr>
              <w:t>Y</w:t>
            </w:r>
          </w:p>
        </w:tc>
        <w:tc>
          <w:tcPr>
            <w:tcW w:w="936" w:type="dxa"/>
          </w:tcPr>
          <w:p w14:paraId="441035E1" w14:textId="09E5BD07" w:rsidR="00AB1775" w:rsidRPr="00DB509C" w:rsidRDefault="00AB1775" w:rsidP="00AB1775">
            <w:pPr>
              <w:pStyle w:val="Bd-1BodyText1"/>
              <w:ind w:left="0" w:firstLine="0"/>
              <w:rPr>
                <w:b/>
                <w:strike/>
                <w:sz w:val="24"/>
                <w:szCs w:val="24"/>
                <w:highlight w:val="yellow"/>
                <w:lang w:val="en-US"/>
              </w:rPr>
            </w:pPr>
            <w:r w:rsidRPr="00DB509C">
              <w:rPr>
                <w:b/>
                <w:strike/>
                <w:sz w:val="24"/>
                <w:szCs w:val="24"/>
                <w:highlight w:val="yellow"/>
                <w:lang w:val="en-US"/>
              </w:rPr>
              <w:t>N/A</w:t>
            </w:r>
          </w:p>
        </w:tc>
        <w:tc>
          <w:tcPr>
            <w:tcW w:w="5229" w:type="dxa"/>
          </w:tcPr>
          <w:p w14:paraId="6CBB55D7" w14:textId="2A23E942" w:rsidR="00AB1775" w:rsidRPr="00DB509C" w:rsidRDefault="00AB1775" w:rsidP="00A63B76">
            <w:pPr>
              <w:pStyle w:val="ListParagraph"/>
              <w:widowControl/>
              <w:numPr>
                <w:ilvl w:val="0"/>
                <w:numId w:val="88"/>
              </w:numPr>
              <w:spacing w:before="80" w:after="80" w:line="276" w:lineRule="auto"/>
              <w:contextualSpacing/>
              <w:jc w:val="left"/>
              <w:rPr>
                <w:b/>
                <w:strike/>
                <w:sz w:val="24"/>
                <w:szCs w:val="24"/>
                <w:highlight w:val="yellow"/>
              </w:rPr>
            </w:pPr>
            <w:r w:rsidRPr="00DB509C">
              <w:rPr>
                <w:b/>
                <w:strike/>
                <w:sz w:val="24"/>
                <w:szCs w:val="24"/>
                <w:highlight w:val="yellow"/>
              </w:rPr>
              <w:t xml:space="preserve">Nếu KH đã có email tại FCC thì fill sẵn thông tin vào text box, cho phép KH sửa </w:t>
            </w:r>
          </w:p>
          <w:p w14:paraId="3EB856AD" w14:textId="0A0F2B24" w:rsidR="00AB1775" w:rsidRPr="00DB509C" w:rsidRDefault="00AB1775" w:rsidP="00A63B76">
            <w:pPr>
              <w:pStyle w:val="ListParagraph"/>
              <w:widowControl/>
              <w:numPr>
                <w:ilvl w:val="0"/>
                <w:numId w:val="88"/>
              </w:numPr>
              <w:spacing w:before="80" w:after="80" w:line="276" w:lineRule="auto"/>
              <w:contextualSpacing/>
              <w:jc w:val="left"/>
              <w:rPr>
                <w:b/>
                <w:strike/>
                <w:sz w:val="24"/>
                <w:szCs w:val="24"/>
                <w:highlight w:val="yellow"/>
              </w:rPr>
            </w:pPr>
            <w:r w:rsidRPr="00DB509C">
              <w:rPr>
                <w:b/>
                <w:strike/>
                <w:sz w:val="24"/>
                <w:szCs w:val="24"/>
                <w:highlight w:val="yellow"/>
              </w:rPr>
              <w:t>Không cập nhật lại email vào FCC</w:t>
            </w:r>
          </w:p>
          <w:p w14:paraId="6AAA4F50" w14:textId="6AB2E8CD" w:rsidR="00AB1775" w:rsidRPr="00DB509C" w:rsidRDefault="00AB1775" w:rsidP="00A63B76">
            <w:pPr>
              <w:pStyle w:val="ListParagraph"/>
              <w:widowControl/>
              <w:numPr>
                <w:ilvl w:val="0"/>
                <w:numId w:val="88"/>
              </w:numPr>
              <w:spacing w:before="80" w:after="80" w:line="276" w:lineRule="auto"/>
              <w:contextualSpacing/>
              <w:jc w:val="left"/>
              <w:rPr>
                <w:b/>
                <w:strike/>
                <w:sz w:val="24"/>
                <w:szCs w:val="24"/>
                <w:highlight w:val="yellow"/>
              </w:rPr>
            </w:pPr>
            <w:r w:rsidRPr="00DB509C">
              <w:rPr>
                <w:b/>
                <w:strike/>
                <w:sz w:val="24"/>
                <w:szCs w:val="24"/>
                <w:highlight w:val="yellow"/>
              </w:rPr>
              <w:t>Địa chỉ email chỉnh sửa sẽ được cập nhật vào Smart Vista khi mở thẻ để KH nhận sao kê hàng tháng</w:t>
            </w:r>
          </w:p>
          <w:p w14:paraId="169BC4BF" w14:textId="77777777" w:rsidR="00AB1775" w:rsidRPr="00DB509C" w:rsidRDefault="00AB1775" w:rsidP="00A63B76">
            <w:pPr>
              <w:pStyle w:val="Bd-1BodyText1"/>
              <w:numPr>
                <w:ilvl w:val="0"/>
                <w:numId w:val="88"/>
              </w:numPr>
              <w:rPr>
                <w:b/>
                <w:strike/>
                <w:sz w:val="24"/>
                <w:szCs w:val="24"/>
                <w:highlight w:val="yellow"/>
              </w:rPr>
            </w:pPr>
            <w:r w:rsidRPr="00DB509C">
              <w:rPr>
                <w:b/>
                <w:strike/>
                <w:sz w:val="24"/>
                <w:szCs w:val="24"/>
                <w:highlight w:val="yellow"/>
              </w:rPr>
              <w:t>Nếu KH chưa có thông tin email tại FCC thì cho phép KH điền.</w:t>
            </w:r>
          </w:p>
          <w:p w14:paraId="3CEFDD84" w14:textId="3DFDBCF1" w:rsidR="00AB1775" w:rsidRPr="00DB509C" w:rsidRDefault="00AB1775" w:rsidP="00A63B76">
            <w:pPr>
              <w:pStyle w:val="Bd-1BodyText1"/>
              <w:numPr>
                <w:ilvl w:val="0"/>
                <w:numId w:val="88"/>
              </w:numPr>
              <w:rPr>
                <w:b/>
                <w:strike/>
                <w:sz w:val="24"/>
                <w:szCs w:val="24"/>
                <w:highlight w:val="yellow"/>
              </w:rPr>
            </w:pPr>
            <w:r w:rsidRPr="00DB509C">
              <w:rPr>
                <w:b/>
                <w:strike/>
                <w:sz w:val="24"/>
                <w:szCs w:val="24"/>
                <w:highlight w:val="yellow"/>
              </w:rPr>
              <w:t>Rule nhập và hiển thị theo rule nhập email của Ebank</w:t>
            </w:r>
          </w:p>
        </w:tc>
      </w:tr>
      <w:tr w:rsidR="00DB509C" w:rsidRPr="00DB509C" w14:paraId="45ECC37C" w14:textId="77777777" w:rsidTr="000C3AB3">
        <w:tc>
          <w:tcPr>
            <w:tcW w:w="14718" w:type="dxa"/>
            <w:gridSpan w:val="7"/>
          </w:tcPr>
          <w:p w14:paraId="3C05CF41" w14:textId="26497301" w:rsidR="00AB1775" w:rsidRPr="00DB509C" w:rsidRDefault="00AB1775" w:rsidP="00AB1775">
            <w:pPr>
              <w:pStyle w:val="Bd-1BodyText1"/>
              <w:rPr>
                <w:b/>
                <w:i/>
                <w:sz w:val="24"/>
                <w:szCs w:val="24"/>
              </w:rPr>
            </w:pPr>
            <w:r w:rsidRPr="00DB509C">
              <w:rPr>
                <w:b/>
                <w:i/>
                <w:sz w:val="24"/>
                <w:szCs w:val="24"/>
              </w:rPr>
              <w:t xml:space="preserve">Câu hỏi bảo mật </w:t>
            </w:r>
          </w:p>
        </w:tc>
      </w:tr>
      <w:tr w:rsidR="00DB509C" w:rsidRPr="00DB509C" w14:paraId="21CFA563" w14:textId="77777777" w:rsidTr="00AB1775">
        <w:tc>
          <w:tcPr>
            <w:tcW w:w="530" w:type="dxa"/>
          </w:tcPr>
          <w:p w14:paraId="35A2E612" w14:textId="11D10062" w:rsidR="00AB1775" w:rsidRPr="00DB509C" w:rsidRDefault="00AB1775" w:rsidP="00AB1775">
            <w:pPr>
              <w:pStyle w:val="Bd-1BodyText1"/>
              <w:ind w:left="0" w:firstLine="0"/>
              <w:rPr>
                <w:sz w:val="24"/>
                <w:szCs w:val="24"/>
                <w:lang w:val="en-US"/>
              </w:rPr>
            </w:pPr>
            <w:r w:rsidRPr="00DB509C">
              <w:rPr>
                <w:sz w:val="24"/>
                <w:szCs w:val="24"/>
                <w:lang w:val="en-US"/>
              </w:rPr>
              <w:t>15</w:t>
            </w:r>
          </w:p>
        </w:tc>
        <w:tc>
          <w:tcPr>
            <w:tcW w:w="4128" w:type="dxa"/>
          </w:tcPr>
          <w:p w14:paraId="4561174E" w14:textId="29EFF87F"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761CDBB4" wp14:editId="4C2571BD">
                  <wp:extent cx="2466340" cy="4229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340" cy="422910"/>
                          </a:xfrm>
                          <a:prstGeom prst="rect">
                            <a:avLst/>
                          </a:prstGeom>
                        </pic:spPr>
                      </pic:pic>
                    </a:graphicData>
                  </a:graphic>
                </wp:inline>
              </w:drawing>
            </w:r>
          </w:p>
        </w:tc>
        <w:tc>
          <w:tcPr>
            <w:tcW w:w="1289" w:type="dxa"/>
          </w:tcPr>
          <w:p w14:paraId="38C7F237" w14:textId="77777777" w:rsidR="00AB1775" w:rsidRPr="00DB509C" w:rsidRDefault="00AB1775" w:rsidP="00AB1775">
            <w:pPr>
              <w:pStyle w:val="Bd-1BodyText1"/>
              <w:ind w:left="0" w:firstLine="0"/>
              <w:rPr>
                <w:sz w:val="24"/>
                <w:szCs w:val="24"/>
                <w:lang w:val="en-US"/>
              </w:rPr>
            </w:pPr>
          </w:p>
        </w:tc>
        <w:tc>
          <w:tcPr>
            <w:tcW w:w="1230" w:type="dxa"/>
          </w:tcPr>
          <w:p w14:paraId="69A3EA84" w14:textId="77777777" w:rsidR="00AB1775" w:rsidRPr="00DB509C" w:rsidRDefault="00AB1775" w:rsidP="00AB1775">
            <w:pPr>
              <w:pStyle w:val="Bd-1BodyText1"/>
              <w:ind w:left="0" w:firstLine="0"/>
              <w:rPr>
                <w:sz w:val="24"/>
                <w:szCs w:val="24"/>
                <w:lang w:val="en-US"/>
              </w:rPr>
            </w:pPr>
          </w:p>
        </w:tc>
        <w:tc>
          <w:tcPr>
            <w:tcW w:w="1376" w:type="dxa"/>
          </w:tcPr>
          <w:p w14:paraId="5068AF2E" w14:textId="77777777" w:rsidR="00AB1775" w:rsidRPr="00DB509C" w:rsidRDefault="00AB1775" w:rsidP="00AB1775">
            <w:pPr>
              <w:pStyle w:val="Bd-1BodyText1"/>
              <w:ind w:left="0" w:firstLine="0"/>
              <w:rPr>
                <w:sz w:val="24"/>
                <w:szCs w:val="24"/>
                <w:lang w:val="en-US"/>
              </w:rPr>
            </w:pPr>
          </w:p>
        </w:tc>
        <w:tc>
          <w:tcPr>
            <w:tcW w:w="936" w:type="dxa"/>
          </w:tcPr>
          <w:p w14:paraId="5B1560C2" w14:textId="09F116A9" w:rsidR="00AB1775" w:rsidRPr="00DB509C" w:rsidRDefault="00805260" w:rsidP="00AB1775">
            <w:pPr>
              <w:pStyle w:val="Bd-1BodyText1"/>
              <w:ind w:left="0" w:firstLine="0"/>
              <w:rPr>
                <w:sz w:val="24"/>
                <w:szCs w:val="24"/>
                <w:lang w:val="en-US"/>
              </w:rPr>
            </w:pPr>
            <w:r w:rsidRPr="00DB509C">
              <w:t>Họ và tên mẹ của Chủ thẻ</w:t>
            </w:r>
          </w:p>
        </w:tc>
        <w:tc>
          <w:tcPr>
            <w:tcW w:w="5229" w:type="dxa"/>
          </w:tcPr>
          <w:p w14:paraId="29F04E52" w14:textId="5762E74F" w:rsidR="00AB1775" w:rsidRPr="00DB509C" w:rsidRDefault="00AB1775" w:rsidP="00A63B76">
            <w:pPr>
              <w:pStyle w:val="Bd-1BodyText1"/>
              <w:numPr>
                <w:ilvl w:val="0"/>
                <w:numId w:val="88"/>
              </w:numPr>
              <w:rPr>
                <w:sz w:val="24"/>
                <w:szCs w:val="24"/>
              </w:rPr>
            </w:pPr>
            <w:r w:rsidRPr="00DB509C">
              <w:rPr>
                <w:sz w:val="24"/>
                <w:szCs w:val="24"/>
              </w:rPr>
              <w:t xml:space="preserve">Kh ấn vào block hoặc icon </w:t>
            </w:r>
            <w:r w:rsidRPr="00DB509C">
              <w:rPr>
                <w:noProof/>
                <w:sz w:val="24"/>
                <w:szCs w:val="24"/>
                <w:lang w:val="en-US"/>
              </w:rPr>
              <w:drawing>
                <wp:inline distT="0" distB="0" distL="0" distR="0" wp14:anchorId="13B72B8B" wp14:editId="4560ECA7">
                  <wp:extent cx="222636" cy="204825"/>
                  <wp:effectExtent l="0" t="0" r="635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053" cy="208888"/>
                          </a:xfrm>
                          <a:prstGeom prst="rect">
                            <a:avLst/>
                          </a:prstGeom>
                        </pic:spPr>
                      </pic:pic>
                    </a:graphicData>
                  </a:graphic>
                </wp:inline>
              </w:drawing>
            </w:r>
            <w:r w:rsidRPr="00DB509C">
              <w:rPr>
                <w:sz w:val="24"/>
                <w:szCs w:val="24"/>
              </w:rPr>
              <w:t>, hệ thống hiển thị bottom sheet Chọn câu hỏi gồm:</w:t>
            </w:r>
          </w:p>
          <w:p w14:paraId="0850B458" w14:textId="095D226C" w:rsidR="00AB1775" w:rsidRPr="00DB509C" w:rsidRDefault="00AB1775" w:rsidP="00A63B76">
            <w:pPr>
              <w:pStyle w:val="Bd-1BodyText1"/>
              <w:numPr>
                <w:ilvl w:val="1"/>
                <w:numId w:val="88"/>
              </w:numPr>
              <w:rPr>
                <w:sz w:val="24"/>
                <w:szCs w:val="24"/>
              </w:rPr>
            </w:pPr>
            <w:r w:rsidRPr="00DB509C">
              <w:rPr>
                <w:noProof/>
                <w:sz w:val="24"/>
                <w:szCs w:val="24"/>
                <w:lang w:val="en-US"/>
              </w:rPr>
              <w:drawing>
                <wp:inline distT="0" distB="0" distL="0" distR="0" wp14:anchorId="54FE5031" wp14:editId="706FA59A">
                  <wp:extent cx="1116419" cy="728308"/>
                  <wp:effectExtent l="0" t="0" r="762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135415" cy="740700"/>
                          </a:xfrm>
                          <a:prstGeom prst="rect">
                            <a:avLst/>
                          </a:prstGeom>
                        </pic:spPr>
                      </pic:pic>
                    </a:graphicData>
                  </a:graphic>
                </wp:inline>
              </w:drawing>
            </w:r>
          </w:p>
          <w:p w14:paraId="2039CDCC" w14:textId="77777777" w:rsidR="00AB1775" w:rsidRPr="00DB509C" w:rsidRDefault="00AB1775" w:rsidP="00A63B76">
            <w:pPr>
              <w:pStyle w:val="Bd-1BodyText1"/>
              <w:numPr>
                <w:ilvl w:val="1"/>
                <w:numId w:val="88"/>
              </w:numPr>
              <w:rPr>
                <w:sz w:val="24"/>
                <w:szCs w:val="24"/>
              </w:rPr>
            </w:pPr>
            <w:r w:rsidRPr="00DB509C">
              <w:rPr>
                <w:sz w:val="24"/>
                <w:szCs w:val="24"/>
              </w:rPr>
              <w:t>Icon X: khi ấn, tắt bottom sheet, về màn hình hiện tại</w:t>
            </w:r>
          </w:p>
          <w:p w14:paraId="5DEAEA58" w14:textId="77777777" w:rsidR="00AB1775" w:rsidRPr="00DB509C" w:rsidRDefault="00AB1775" w:rsidP="00A63B76">
            <w:pPr>
              <w:pStyle w:val="Bd-1BodyText1"/>
              <w:numPr>
                <w:ilvl w:val="1"/>
                <w:numId w:val="88"/>
              </w:numPr>
              <w:rPr>
                <w:sz w:val="24"/>
                <w:szCs w:val="24"/>
              </w:rPr>
            </w:pPr>
            <w:r w:rsidRPr="00DB509C">
              <w:rPr>
                <w:sz w:val="24"/>
                <w:szCs w:val="24"/>
              </w:rPr>
              <w:t>Tên bottom sheet: Chọn câu hỏi</w:t>
            </w:r>
          </w:p>
          <w:p w14:paraId="5E9C2D0E" w14:textId="77777777" w:rsidR="00AB1775" w:rsidRPr="00DB509C" w:rsidRDefault="00AB1775" w:rsidP="00A63B76">
            <w:pPr>
              <w:pStyle w:val="Bd-1BodyText1"/>
              <w:numPr>
                <w:ilvl w:val="1"/>
                <w:numId w:val="88"/>
              </w:numPr>
              <w:rPr>
                <w:sz w:val="24"/>
                <w:szCs w:val="24"/>
              </w:rPr>
            </w:pPr>
            <w:r w:rsidRPr="00DB509C">
              <w:rPr>
                <w:sz w:val="24"/>
                <w:szCs w:val="24"/>
              </w:rPr>
              <w:t xml:space="preserve">List câu hỏi: </w:t>
            </w:r>
          </w:p>
          <w:p w14:paraId="16BB7F49" w14:textId="77777777" w:rsidR="00AB1775" w:rsidRPr="00DB509C" w:rsidRDefault="00AB1775" w:rsidP="00A63B76">
            <w:pPr>
              <w:pStyle w:val="Bd-1BodyText1"/>
              <w:numPr>
                <w:ilvl w:val="2"/>
                <w:numId w:val="88"/>
              </w:numPr>
              <w:rPr>
                <w:sz w:val="24"/>
                <w:szCs w:val="24"/>
              </w:rPr>
            </w:pPr>
            <w:r w:rsidRPr="00DB509C">
              <w:rPr>
                <w:sz w:val="24"/>
                <w:szCs w:val="24"/>
              </w:rPr>
              <w:t>Tên trường tiểu học của bạn?</w:t>
            </w:r>
          </w:p>
          <w:p w14:paraId="0E9A85B5" w14:textId="334AE2C9" w:rsidR="00AB1775" w:rsidRPr="00DB509C" w:rsidRDefault="00AB1775" w:rsidP="00A63B76">
            <w:pPr>
              <w:pStyle w:val="Bd-1BodyText1"/>
              <w:numPr>
                <w:ilvl w:val="2"/>
                <w:numId w:val="88"/>
              </w:numPr>
              <w:rPr>
                <w:sz w:val="24"/>
                <w:szCs w:val="24"/>
              </w:rPr>
            </w:pPr>
            <w:r w:rsidRPr="00DB509C">
              <w:rPr>
                <w:sz w:val="24"/>
                <w:szCs w:val="24"/>
              </w:rPr>
              <w:t>Họ và tên mẹ của bạn?</w:t>
            </w:r>
          </w:p>
          <w:p w14:paraId="5908268D" w14:textId="189EC267" w:rsidR="00AB1775" w:rsidRPr="00DB509C" w:rsidRDefault="00AB1775" w:rsidP="00A63B76">
            <w:pPr>
              <w:pStyle w:val="Bd-1BodyText1"/>
              <w:numPr>
                <w:ilvl w:val="1"/>
                <w:numId w:val="88"/>
              </w:numPr>
              <w:jc w:val="left"/>
              <w:rPr>
                <w:sz w:val="24"/>
                <w:szCs w:val="24"/>
              </w:rPr>
            </w:pPr>
            <w:r w:rsidRPr="00DB509C">
              <w:rPr>
                <w:sz w:val="24"/>
                <w:szCs w:val="24"/>
              </w:rPr>
              <w:t>Mặc định chọn option mà KH đã chọn trước đó, option được chọn sẽ có tick ở bên cạnh</w:t>
            </w:r>
          </w:p>
          <w:p w14:paraId="5E2DE5A4" w14:textId="1B6A750B" w:rsidR="00AB1775" w:rsidRPr="00DB509C" w:rsidRDefault="00AB1775" w:rsidP="00A63B76">
            <w:pPr>
              <w:pStyle w:val="Bd-1BodyText1"/>
              <w:numPr>
                <w:ilvl w:val="1"/>
                <w:numId w:val="88"/>
              </w:numPr>
              <w:jc w:val="left"/>
              <w:rPr>
                <w:sz w:val="24"/>
                <w:szCs w:val="24"/>
              </w:rPr>
            </w:pPr>
            <w:r w:rsidRPr="00DB509C">
              <w:rPr>
                <w:sz w:val="24"/>
                <w:szCs w:val="24"/>
              </w:rPr>
              <w:t>Khi chọn 1 giá trị, hệ thống tắt bottom sheet và hiển thị giá trị KH đã chọn lên MH Nhập thông tin mở thẻ (Thông tin cơ bản)</w:t>
            </w:r>
          </w:p>
        </w:tc>
      </w:tr>
      <w:tr w:rsidR="00DB509C" w:rsidRPr="00DB509C" w14:paraId="390AA771" w14:textId="77777777" w:rsidTr="00AB1775">
        <w:tc>
          <w:tcPr>
            <w:tcW w:w="530" w:type="dxa"/>
          </w:tcPr>
          <w:p w14:paraId="36089484" w14:textId="1A0857FE" w:rsidR="00AB1775" w:rsidRPr="00DB509C" w:rsidRDefault="00AB1775" w:rsidP="00AB1775">
            <w:pPr>
              <w:pStyle w:val="Bd-1BodyText1"/>
              <w:ind w:left="0" w:firstLine="0"/>
              <w:rPr>
                <w:sz w:val="24"/>
                <w:szCs w:val="24"/>
                <w:lang w:val="en-US"/>
              </w:rPr>
            </w:pPr>
            <w:r w:rsidRPr="00DB509C">
              <w:rPr>
                <w:sz w:val="24"/>
                <w:szCs w:val="24"/>
                <w:lang w:val="en-US"/>
              </w:rPr>
              <w:t>16</w:t>
            </w:r>
          </w:p>
        </w:tc>
        <w:tc>
          <w:tcPr>
            <w:tcW w:w="4128" w:type="dxa"/>
          </w:tcPr>
          <w:p w14:paraId="023665B9" w14:textId="717218A3"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41281C6D" wp14:editId="213C8088">
                  <wp:extent cx="1900361" cy="337603"/>
                  <wp:effectExtent l="0" t="0" r="5080" b="57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21636" cy="359148"/>
                          </a:xfrm>
                          <a:prstGeom prst="rect">
                            <a:avLst/>
                          </a:prstGeom>
                        </pic:spPr>
                      </pic:pic>
                    </a:graphicData>
                  </a:graphic>
                </wp:inline>
              </w:drawing>
            </w:r>
          </w:p>
        </w:tc>
        <w:tc>
          <w:tcPr>
            <w:tcW w:w="1289" w:type="dxa"/>
          </w:tcPr>
          <w:p w14:paraId="7BE90E8B" w14:textId="77777777" w:rsidR="00AB1775" w:rsidRPr="00DB509C" w:rsidRDefault="00AB1775" w:rsidP="00AB1775">
            <w:pPr>
              <w:pStyle w:val="Bd-1BodyText1"/>
              <w:ind w:left="0" w:firstLine="0"/>
              <w:rPr>
                <w:sz w:val="24"/>
                <w:szCs w:val="24"/>
                <w:lang w:val="en-US"/>
              </w:rPr>
            </w:pPr>
          </w:p>
        </w:tc>
        <w:tc>
          <w:tcPr>
            <w:tcW w:w="1230" w:type="dxa"/>
          </w:tcPr>
          <w:p w14:paraId="36DFEE60" w14:textId="77777777" w:rsidR="00AB1775" w:rsidRPr="00DB509C" w:rsidRDefault="00AB1775" w:rsidP="00AB1775">
            <w:pPr>
              <w:pStyle w:val="Bd-1BodyText1"/>
              <w:ind w:left="0" w:firstLine="0"/>
              <w:rPr>
                <w:sz w:val="24"/>
                <w:szCs w:val="24"/>
                <w:lang w:val="en-US"/>
              </w:rPr>
            </w:pPr>
          </w:p>
        </w:tc>
        <w:tc>
          <w:tcPr>
            <w:tcW w:w="1376" w:type="dxa"/>
          </w:tcPr>
          <w:p w14:paraId="47C89771" w14:textId="77777777" w:rsidR="00AB1775" w:rsidRPr="00DB509C" w:rsidRDefault="00AB1775" w:rsidP="00AB1775">
            <w:pPr>
              <w:pStyle w:val="Bd-1BodyText1"/>
              <w:ind w:left="0" w:firstLine="0"/>
              <w:rPr>
                <w:sz w:val="24"/>
                <w:szCs w:val="24"/>
                <w:lang w:val="en-US"/>
              </w:rPr>
            </w:pPr>
          </w:p>
        </w:tc>
        <w:tc>
          <w:tcPr>
            <w:tcW w:w="936" w:type="dxa"/>
          </w:tcPr>
          <w:p w14:paraId="75669739" w14:textId="77777777" w:rsidR="00AB1775" w:rsidRPr="00DB509C" w:rsidRDefault="00AB1775" w:rsidP="00AB1775">
            <w:pPr>
              <w:pStyle w:val="Bd-1BodyText1"/>
              <w:ind w:left="0" w:firstLine="0"/>
              <w:rPr>
                <w:sz w:val="24"/>
                <w:szCs w:val="24"/>
                <w:lang w:val="en-US"/>
              </w:rPr>
            </w:pPr>
          </w:p>
        </w:tc>
        <w:tc>
          <w:tcPr>
            <w:tcW w:w="5229" w:type="dxa"/>
          </w:tcPr>
          <w:p w14:paraId="66F375D3" w14:textId="77777777" w:rsidR="00AB1775" w:rsidRPr="00DB509C" w:rsidRDefault="00AB1775" w:rsidP="00A63B76">
            <w:pPr>
              <w:pStyle w:val="Bd-1BodyText1"/>
              <w:numPr>
                <w:ilvl w:val="0"/>
                <w:numId w:val="88"/>
              </w:numPr>
              <w:jc w:val="left"/>
              <w:rPr>
                <w:sz w:val="24"/>
                <w:szCs w:val="24"/>
              </w:rPr>
            </w:pPr>
            <w:r w:rsidRPr="00DB509C">
              <w:rPr>
                <w:sz w:val="24"/>
                <w:szCs w:val="24"/>
              </w:rPr>
              <w:t>Cho phéo KH điền câu trả lời tương ứng với câu hỏi đã chọn</w:t>
            </w:r>
          </w:p>
          <w:p w14:paraId="24FBFE70" w14:textId="77777777" w:rsidR="00AB1775" w:rsidRPr="00DB509C" w:rsidRDefault="00AB1775" w:rsidP="00A63B76">
            <w:pPr>
              <w:pStyle w:val="Bd-1BodyText1"/>
              <w:numPr>
                <w:ilvl w:val="0"/>
                <w:numId w:val="88"/>
              </w:numPr>
              <w:jc w:val="left"/>
              <w:rPr>
                <w:sz w:val="24"/>
                <w:szCs w:val="24"/>
              </w:rPr>
            </w:pPr>
            <w:r w:rsidRPr="00DB509C">
              <w:rPr>
                <w:sz w:val="24"/>
                <w:szCs w:val="24"/>
              </w:rPr>
              <w:t xml:space="preserve">Placeholder: câu trả lời </w:t>
            </w:r>
          </w:p>
          <w:p w14:paraId="79A0CCC7" w14:textId="77777777" w:rsidR="00AB1775" w:rsidRPr="00DB509C" w:rsidRDefault="00AB1775" w:rsidP="00A63B76">
            <w:pPr>
              <w:pStyle w:val="Bd-1BodyText1"/>
              <w:numPr>
                <w:ilvl w:val="0"/>
                <w:numId w:val="88"/>
              </w:numPr>
              <w:jc w:val="left"/>
              <w:rPr>
                <w:i/>
                <w:sz w:val="24"/>
                <w:szCs w:val="24"/>
              </w:rPr>
            </w:pPr>
            <w:r w:rsidRPr="00DB509C">
              <w:rPr>
                <w:i/>
                <w:sz w:val="24"/>
                <w:szCs w:val="24"/>
              </w:rPr>
              <w:t xml:space="preserve">Rule nhập và hiển thị: </w:t>
            </w:r>
          </w:p>
          <w:p w14:paraId="54E9DABA" w14:textId="77777777" w:rsidR="00AB1775" w:rsidRPr="00DB509C" w:rsidRDefault="00AB1775" w:rsidP="00ED2B2C">
            <w:pPr>
              <w:widowControl/>
              <w:numPr>
                <w:ilvl w:val="0"/>
                <w:numId w:val="112"/>
              </w:numPr>
              <w:spacing w:before="100" w:beforeAutospacing="1" w:after="100" w:afterAutospacing="1" w:line="240" w:lineRule="auto"/>
              <w:jc w:val="left"/>
              <w:rPr>
                <w:i/>
                <w:sz w:val="24"/>
                <w:szCs w:val="24"/>
                <w:lang w:val="en-US"/>
              </w:rPr>
            </w:pPr>
            <w:r w:rsidRPr="00DB509C">
              <w:rPr>
                <w:i/>
                <w:sz w:val="24"/>
                <w:szCs w:val="24"/>
                <w:lang w:val="en-US"/>
              </w:rPr>
              <w:t>Check max 50 ký tự</w:t>
            </w:r>
          </w:p>
          <w:p w14:paraId="2A78E63E" w14:textId="54D8F792" w:rsidR="00AB1775" w:rsidRPr="00DB509C" w:rsidRDefault="00AB1775" w:rsidP="00ED2B2C">
            <w:pPr>
              <w:widowControl/>
              <w:numPr>
                <w:ilvl w:val="0"/>
                <w:numId w:val="112"/>
              </w:numPr>
              <w:spacing w:before="100" w:beforeAutospacing="1" w:after="100" w:afterAutospacing="1" w:line="240" w:lineRule="auto"/>
              <w:jc w:val="left"/>
              <w:rPr>
                <w:i/>
                <w:sz w:val="24"/>
                <w:szCs w:val="24"/>
                <w:lang w:val="en-US"/>
              </w:rPr>
            </w:pPr>
            <w:r w:rsidRPr="00DB509C">
              <w:rPr>
                <w:i/>
                <w:sz w:val="24"/>
                <w:szCs w:val="24"/>
                <w:lang w:val="en-US"/>
              </w:rPr>
              <w:t>Chuyển chữ có dấu về không có dấu</w:t>
            </w:r>
          </w:p>
          <w:p w14:paraId="7B2595BD" w14:textId="77777777" w:rsidR="00AB1775" w:rsidRPr="00DB509C" w:rsidRDefault="00AB1775" w:rsidP="00ED2B2C">
            <w:pPr>
              <w:widowControl/>
              <w:numPr>
                <w:ilvl w:val="0"/>
                <w:numId w:val="112"/>
              </w:numPr>
              <w:spacing w:before="100" w:beforeAutospacing="1" w:after="100" w:afterAutospacing="1" w:line="240" w:lineRule="auto"/>
              <w:jc w:val="left"/>
              <w:rPr>
                <w:i/>
                <w:sz w:val="24"/>
                <w:szCs w:val="24"/>
                <w:lang w:val="en-US"/>
              </w:rPr>
            </w:pPr>
            <w:r w:rsidRPr="00DB509C">
              <w:rPr>
                <w:i/>
                <w:sz w:val="24"/>
                <w:szCs w:val="24"/>
                <w:lang w:val="en-US"/>
              </w:rPr>
              <w:t>Chuyển toàn bộ chữ thành in hoa.</w:t>
            </w:r>
          </w:p>
          <w:p w14:paraId="7BC4695A" w14:textId="4EDD2156" w:rsidR="00AB1775" w:rsidRPr="00DB509C" w:rsidRDefault="00AB1775" w:rsidP="00ED2B2C">
            <w:pPr>
              <w:widowControl/>
              <w:numPr>
                <w:ilvl w:val="0"/>
                <w:numId w:val="112"/>
              </w:numPr>
              <w:spacing w:before="100" w:beforeAutospacing="1" w:after="100" w:afterAutospacing="1" w:line="240" w:lineRule="auto"/>
              <w:jc w:val="left"/>
              <w:rPr>
                <w:sz w:val="24"/>
                <w:szCs w:val="24"/>
                <w:lang w:val="en-US"/>
              </w:rPr>
            </w:pPr>
            <w:r w:rsidRPr="00DB509C">
              <w:rPr>
                <w:i/>
                <w:sz w:val="24"/>
                <w:szCs w:val="24"/>
                <w:lang w:val="en-US"/>
              </w:rPr>
              <w:t>Chuyển ký tự đặc biệt thành " "</w:t>
            </w:r>
          </w:p>
        </w:tc>
      </w:tr>
      <w:tr w:rsidR="00AB1775" w:rsidRPr="00DB509C" w14:paraId="12DE2E11" w14:textId="77777777" w:rsidTr="00AB1775">
        <w:tc>
          <w:tcPr>
            <w:tcW w:w="530" w:type="dxa"/>
          </w:tcPr>
          <w:p w14:paraId="680720D4" w14:textId="4D245B14" w:rsidR="00AB1775" w:rsidRPr="00DB509C" w:rsidRDefault="00AB1775" w:rsidP="00AB1775">
            <w:pPr>
              <w:pStyle w:val="Bd-1BodyText1"/>
              <w:ind w:left="0" w:firstLine="0"/>
              <w:rPr>
                <w:sz w:val="24"/>
                <w:szCs w:val="24"/>
                <w:lang w:val="en-US"/>
              </w:rPr>
            </w:pPr>
            <w:r w:rsidRPr="00DB509C">
              <w:rPr>
                <w:sz w:val="24"/>
                <w:szCs w:val="24"/>
                <w:lang w:val="en-US"/>
              </w:rPr>
              <w:t>17</w:t>
            </w:r>
          </w:p>
        </w:tc>
        <w:tc>
          <w:tcPr>
            <w:tcW w:w="4128" w:type="dxa"/>
          </w:tcPr>
          <w:p w14:paraId="0CD0C825" w14:textId="77777777" w:rsidR="00AB1775" w:rsidRPr="00DB509C" w:rsidRDefault="00AB1775" w:rsidP="00AB1775">
            <w:pPr>
              <w:pStyle w:val="Bd-1BodyText1"/>
              <w:ind w:left="0" w:firstLine="0"/>
              <w:rPr>
                <w:sz w:val="24"/>
                <w:szCs w:val="24"/>
                <w:lang w:val="en-US"/>
              </w:rPr>
            </w:pPr>
            <w:r w:rsidRPr="00DB509C">
              <w:rPr>
                <w:noProof/>
                <w:sz w:val="24"/>
                <w:szCs w:val="24"/>
                <w:lang w:val="en-US"/>
              </w:rPr>
              <w:drawing>
                <wp:inline distT="0" distB="0" distL="0" distR="0" wp14:anchorId="39D4FA30" wp14:editId="3A8EDE8D">
                  <wp:extent cx="2466340" cy="3714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66340" cy="371475"/>
                          </a:xfrm>
                          <a:prstGeom prst="rect">
                            <a:avLst/>
                          </a:prstGeom>
                        </pic:spPr>
                      </pic:pic>
                    </a:graphicData>
                  </a:graphic>
                </wp:inline>
              </w:drawing>
            </w:r>
          </w:p>
          <w:p w14:paraId="2B843693" w14:textId="77777777" w:rsidR="004B1412" w:rsidRPr="00DB509C" w:rsidRDefault="004B1412" w:rsidP="00AB1775">
            <w:pPr>
              <w:pStyle w:val="Bd-1BodyText1"/>
              <w:ind w:left="0" w:firstLine="0"/>
              <w:rPr>
                <w:sz w:val="24"/>
                <w:szCs w:val="24"/>
                <w:lang w:val="en-US"/>
              </w:rPr>
            </w:pPr>
            <w:r w:rsidRPr="00DB509C">
              <w:rPr>
                <w:sz w:val="24"/>
                <w:szCs w:val="24"/>
                <w:lang w:val="en-US"/>
              </w:rPr>
              <w:t>(Bỏ nút trên)</w:t>
            </w:r>
          </w:p>
          <w:p w14:paraId="7483539B" w14:textId="706B9F2B" w:rsidR="004B1412" w:rsidRPr="00DB509C" w:rsidRDefault="004B1412" w:rsidP="00AB1775">
            <w:pPr>
              <w:pStyle w:val="Bd-1BodyText1"/>
              <w:ind w:left="0" w:firstLine="0"/>
              <w:rPr>
                <w:sz w:val="24"/>
                <w:szCs w:val="24"/>
                <w:lang w:val="en-US"/>
              </w:rPr>
            </w:pPr>
            <w:r w:rsidRPr="00DB509C">
              <w:rPr>
                <w:noProof/>
                <w:lang w:val="en-US"/>
              </w:rPr>
              <w:drawing>
                <wp:inline distT="0" distB="0" distL="0" distR="0" wp14:anchorId="6BC63A11" wp14:editId="3163C360">
                  <wp:extent cx="2411730" cy="40195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411730" cy="401955"/>
                          </a:xfrm>
                          <a:prstGeom prst="rect">
                            <a:avLst/>
                          </a:prstGeom>
                        </pic:spPr>
                      </pic:pic>
                    </a:graphicData>
                  </a:graphic>
                </wp:inline>
              </w:drawing>
            </w:r>
          </w:p>
        </w:tc>
        <w:tc>
          <w:tcPr>
            <w:tcW w:w="1289" w:type="dxa"/>
          </w:tcPr>
          <w:p w14:paraId="6D2B6568" w14:textId="77777777" w:rsidR="00AB1775" w:rsidRPr="00DB509C" w:rsidRDefault="00AB1775" w:rsidP="00AB1775">
            <w:pPr>
              <w:pStyle w:val="Bd-1BodyText1"/>
              <w:ind w:left="0" w:firstLine="0"/>
              <w:rPr>
                <w:sz w:val="24"/>
                <w:szCs w:val="24"/>
                <w:lang w:val="en-US"/>
              </w:rPr>
            </w:pPr>
          </w:p>
        </w:tc>
        <w:tc>
          <w:tcPr>
            <w:tcW w:w="1230" w:type="dxa"/>
          </w:tcPr>
          <w:p w14:paraId="34DE299D" w14:textId="77777777" w:rsidR="00AB1775" w:rsidRPr="00DB509C" w:rsidRDefault="00AB1775" w:rsidP="00AB1775">
            <w:pPr>
              <w:pStyle w:val="Bd-1BodyText1"/>
              <w:ind w:left="0" w:firstLine="0"/>
              <w:rPr>
                <w:sz w:val="24"/>
                <w:szCs w:val="24"/>
                <w:lang w:val="en-US"/>
              </w:rPr>
            </w:pPr>
          </w:p>
        </w:tc>
        <w:tc>
          <w:tcPr>
            <w:tcW w:w="1376" w:type="dxa"/>
          </w:tcPr>
          <w:p w14:paraId="49EF35FD" w14:textId="77777777" w:rsidR="00AB1775" w:rsidRPr="00DB509C" w:rsidRDefault="00AB1775" w:rsidP="00AB1775">
            <w:pPr>
              <w:pStyle w:val="Bd-1BodyText1"/>
              <w:ind w:left="0" w:firstLine="0"/>
              <w:rPr>
                <w:sz w:val="24"/>
                <w:szCs w:val="24"/>
                <w:lang w:val="en-US"/>
              </w:rPr>
            </w:pPr>
          </w:p>
        </w:tc>
        <w:tc>
          <w:tcPr>
            <w:tcW w:w="936" w:type="dxa"/>
          </w:tcPr>
          <w:p w14:paraId="78F70F76" w14:textId="77777777" w:rsidR="00AB1775" w:rsidRPr="00DB509C" w:rsidRDefault="00AB1775" w:rsidP="00AB1775">
            <w:pPr>
              <w:pStyle w:val="Bd-1BodyText1"/>
              <w:ind w:left="0" w:firstLine="0"/>
              <w:rPr>
                <w:sz w:val="24"/>
                <w:szCs w:val="24"/>
                <w:lang w:val="en-US"/>
              </w:rPr>
            </w:pPr>
          </w:p>
        </w:tc>
        <w:tc>
          <w:tcPr>
            <w:tcW w:w="5229" w:type="dxa"/>
          </w:tcPr>
          <w:p w14:paraId="27A716DE" w14:textId="77777777" w:rsidR="00AB1775" w:rsidRPr="00DB509C" w:rsidRDefault="00AB1775" w:rsidP="00A63B76">
            <w:pPr>
              <w:pStyle w:val="Bd-1BodyText1"/>
              <w:numPr>
                <w:ilvl w:val="0"/>
                <w:numId w:val="88"/>
              </w:numPr>
              <w:rPr>
                <w:sz w:val="24"/>
                <w:szCs w:val="24"/>
              </w:rPr>
            </w:pPr>
            <w:r w:rsidRPr="00DB509C">
              <w:rPr>
                <w:sz w:val="24"/>
                <w:szCs w:val="24"/>
              </w:rPr>
              <w:t>Mặc định disable</w:t>
            </w:r>
          </w:p>
          <w:p w14:paraId="7591433C" w14:textId="77777777" w:rsidR="00AB1775" w:rsidRPr="00DB509C" w:rsidRDefault="00AB1775" w:rsidP="00A63B76">
            <w:pPr>
              <w:pStyle w:val="Bd-1BodyText1"/>
              <w:numPr>
                <w:ilvl w:val="0"/>
                <w:numId w:val="88"/>
              </w:numPr>
              <w:rPr>
                <w:sz w:val="24"/>
                <w:szCs w:val="24"/>
              </w:rPr>
            </w:pPr>
            <w:r w:rsidRPr="00DB509C">
              <w:rPr>
                <w:sz w:val="24"/>
                <w:szCs w:val="24"/>
              </w:rPr>
              <w:t>Button enable khi các trường thông tin được nhập đủ</w:t>
            </w:r>
          </w:p>
          <w:p w14:paraId="391918EE" w14:textId="4E5F989D" w:rsidR="00AB1775" w:rsidRPr="00DB509C" w:rsidRDefault="00AB1775" w:rsidP="00A63B76">
            <w:pPr>
              <w:pStyle w:val="Bd-1BodyText1"/>
              <w:numPr>
                <w:ilvl w:val="0"/>
                <w:numId w:val="88"/>
              </w:numPr>
              <w:rPr>
                <w:sz w:val="24"/>
                <w:szCs w:val="24"/>
              </w:rPr>
            </w:pPr>
            <w:r w:rsidRPr="00DB509C">
              <w:rPr>
                <w:sz w:val="24"/>
                <w:szCs w:val="24"/>
              </w:rPr>
              <w:t>Khi nhấn: hiển thị màn hình Nhập thông tin mở thẻ (Công việc hiện tại)</w:t>
            </w:r>
          </w:p>
        </w:tc>
      </w:tr>
    </w:tbl>
    <w:p w14:paraId="7AC3F270" w14:textId="77777777" w:rsidR="00A431CB" w:rsidRPr="00DB509C" w:rsidRDefault="00A431CB" w:rsidP="005D48AF">
      <w:pPr>
        <w:pStyle w:val="Bd-1BodyText1"/>
        <w:ind w:left="0" w:firstLine="0"/>
        <w:rPr>
          <w:rFonts w:ascii="Times New Roman" w:hAnsi="Times New Roman"/>
          <w:sz w:val="24"/>
          <w:szCs w:val="24"/>
          <w:lang w:val="en-US"/>
        </w:rPr>
      </w:pPr>
    </w:p>
    <w:p w14:paraId="22AB91B7" w14:textId="77777777" w:rsidR="0097114B" w:rsidRPr="00DB509C" w:rsidRDefault="0097114B" w:rsidP="005D48AF">
      <w:pPr>
        <w:pStyle w:val="Bd-1BodyText1"/>
        <w:ind w:left="0" w:firstLine="0"/>
        <w:rPr>
          <w:rFonts w:ascii="Times New Roman" w:hAnsi="Times New Roman"/>
          <w:sz w:val="24"/>
          <w:szCs w:val="24"/>
          <w:lang w:val="en-US"/>
        </w:rPr>
      </w:pPr>
    </w:p>
    <w:p w14:paraId="2B01DF2A" w14:textId="77777777" w:rsidR="0097114B" w:rsidRPr="00DB509C" w:rsidRDefault="0097114B" w:rsidP="005D48AF">
      <w:pPr>
        <w:pStyle w:val="Bd-1BodyText1"/>
        <w:ind w:left="0" w:firstLine="0"/>
        <w:rPr>
          <w:rFonts w:ascii="Times New Roman" w:hAnsi="Times New Roman"/>
          <w:sz w:val="24"/>
          <w:szCs w:val="24"/>
          <w:lang w:val="en-US"/>
        </w:rPr>
      </w:pPr>
    </w:p>
    <w:p w14:paraId="40949A62" w14:textId="2CA22C21" w:rsidR="0097114B" w:rsidRPr="00DB509C" w:rsidRDefault="0097114B" w:rsidP="005D48AF">
      <w:pPr>
        <w:pStyle w:val="Bd-1BodyText1"/>
        <w:ind w:left="0" w:firstLine="0"/>
        <w:rPr>
          <w:rFonts w:ascii="Times New Roman" w:hAnsi="Times New Roman"/>
          <w:sz w:val="24"/>
          <w:szCs w:val="24"/>
          <w:lang w:val="en-US"/>
        </w:rPr>
      </w:pPr>
    </w:p>
    <w:p w14:paraId="7ACB445B" w14:textId="1797409E" w:rsidR="00FC174A" w:rsidRPr="00DB509C" w:rsidRDefault="001B0DD0" w:rsidP="00FC174A">
      <w:pPr>
        <w:pStyle w:val="Bd-1BodyText1"/>
        <w:ind w:left="0" w:firstLine="0"/>
        <w:rPr>
          <w:rFonts w:ascii="Times New Roman" w:eastAsia="SimSun" w:hAnsi="Times New Roman"/>
          <w:b/>
          <w:sz w:val="24"/>
          <w:szCs w:val="24"/>
        </w:rPr>
      </w:pPr>
      <w:r w:rsidRPr="00DB509C">
        <w:rPr>
          <w:rFonts w:ascii="Times New Roman" w:eastAsia="SimSun" w:hAnsi="Times New Roman"/>
          <w:b/>
          <w:sz w:val="24"/>
          <w:szCs w:val="24"/>
        </w:rPr>
        <w:t>Màn hình Nhập thông tin công việc</w:t>
      </w:r>
    </w:p>
    <w:tbl>
      <w:tblPr>
        <w:tblStyle w:val="TableGrid13"/>
        <w:tblW w:w="12581" w:type="dxa"/>
        <w:jc w:val="center"/>
        <w:tblLook w:val="04A0" w:firstRow="1" w:lastRow="0" w:firstColumn="1" w:lastColumn="0" w:noHBand="0" w:noVBand="1"/>
      </w:tblPr>
      <w:tblGrid>
        <w:gridCol w:w="6193"/>
        <w:gridCol w:w="6388"/>
      </w:tblGrid>
      <w:tr w:rsidR="00DB509C" w:rsidRPr="00DB509C" w14:paraId="1D9DA05D" w14:textId="77777777" w:rsidTr="00FC174A">
        <w:trPr>
          <w:trHeight w:val="622"/>
          <w:jc w:val="center"/>
        </w:trPr>
        <w:tc>
          <w:tcPr>
            <w:tcW w:w="6193" w:type="dxa"/>
          </w:tcPr>
          <w:p w14:paraId="58D01485" w14:textId="77777777" w:rsidR="00FC174A" w:rsidRPr="00DB509C" w:rsidRDefault="00FC174A" w:rsidP="00FC174A">
            <w:pPr>
              <w:pStyle w:val="Bd-1BodyText1"/>
              <w:ind w:left="0" w:firstLine="0"/>
              <w:jc w:val="center"/>
              <w:rPr>
                <w:rFonts w:eastAsia="SimSun"/>
                <w:b/>
                <w:sz w:val="24"/>
                <w:szCs w:val="24"/>
              </w:rPr>
            </w:pPr>
            <w:r w:rsidRPr="00DB509C">
              <w:rPr>
                <w:rFonts w:eastAsia="SimSun"/>
                <w:b/>
                <w:sz w:val="24"/>
                <w:szCs w:val="24"/>
              </w:rPr>
              <w:t>Công việc văn phòng cũ</w:t>
            </w:r>
          </w:p>
        </w:tc>
        <w:tc>
          <w:tcPr>
            <w:tcW w:w="6388" w:type="dxa"/>
          </w:tcPr>
          <w:p w14:paraId="41B0258E" w14:textId="77777777" w:rsidR="00FC174A" w:rsidRPr="00DB509C" w:rsidRDefault="00FC174A" w:rsidP="00FC174A">
            <w:pPr>
              <w:pStyle w:val="Bd-1BodyText1"/>
              <w:ind w:left="0" w:firstLine="0"/>
              <w:jc w:val="center"/>
              <w:rPr>
                <w:rFonts w:eastAsia="SimSun"/>
                <w:b/>
                <w:sz w:val="24"/>
                <w:szCs w:val="24"/>
              </w:rPr>
            </w:pPr>
            <w:r w:rsidRPr="00DB509C">
              <w:rPr>
                <w:rFonts w:eastAsia="SimSun"/>
                <w:b/>
                <w:sz w:val="24"/>
                <w:szCs w:val="24"/>
              </w:rPr>
              <w:t>Công việc văn phòng mới</w:t>
            </w:r>
          </w:p>
        </w:tc>
      </w:tr>
      <w:tr w:rsidR="00DB509C" w:rsidRPr="00DB509C" w14:paraId="35EF8572" w14:textId="77777777" w:rsidTr="00FC174A">
        <w:trPr>
          <w:trHeight w:val="7640"/>
          <w:jc w:val="center"/>
        </w:trPr>
        <w:tc>
          <w:tcPr>
            <w:tcW w:w="6193" w:type="dxa"/>
          </w:tcPr>
          <w:p w14:paraId="431DD937" w14:textId="77777777" w:rsidR="00FC174A" w:rsidRPr="00DB509C" w:rsidRDefault="00FC174A" w:rsidP="00BE4F54">
            <w:pPr>
              <w:pStyle w:val="ListParagraph"/>
              <w:ind w:left="433"/>
              <w:rPr>
                <w:sz w:val="24"/>
                <w:lang w:val="en-SG" w:eastAsia="zh-TW"/>
              </w:rPr>
            </w:pPr>
            <w:r w:rsidRPr="00DB509C">
              <w:rPr>
                <w:noProof/>
                <w:sz w:val="24"/>
                <w:lang w:val="en-US"/>
              </w:rPr>
              <w:drawing>
                <wp:inline distT="0" distB="0" distL="0" distR="0" wp14:anchorId="40DF2F78" wp14:editId="6751696E">
                  <wp:extent cx="3559971" cy="3682026"/>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98043" cy="3721403"/>
                          </a:xfrm>
                          <a:prstGeom prst="rect">
                            <a:avLst/>
                          </a:prstGeom>
                        </pic:spPr>
                      </pic:pic>
                    </a:graphicData>
                  </a:graphic>
                </wp:inline>
              </w:drawing>
            </w:r>
          </w:p>
        </w:tc>
        <w:tc>
          <w:tcPr>
            <w:tcW w:w="6388" w:type="dxa"/>
          </w:tcPr>
          <w:p w14:paraId="6B22ED1E" w14:textId="788BD54D" w:rsidR="00FC174A" w:rsidRPr="00DB509C" w:rsidRDefault="009613B7" w:rsidP="00FC174A">
            <w:pPr>
              <w:pStyle w:val="ListParagraph"/>
              <w:ind w:left="0"/>
              <w:jc w:val="center"/>
              <w:rPr>
                <w:sz w:val="24"/>
                <w:lang w:val="en-SG" w:eastAsia="zh-TW"/>
              </w:rPr>
            </w:pPr>
            <w:r w:rsidRPr="00DB509C">
              <w:rPr>
                <w:noProof/>
                <w:lang w:val="en-US"/>
              </w:rPr>
              <w:drawing>
                <wp:inline distT="0" distB="0" distL="0" distR="0" wp14:anchorId="2782E1E3" wp14:editId="1812D796">
                  <wp:extent cx="1856095" cy="4952478"/>
                  <wp:effectExtent l="0" t="0" r="0"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72535" cy="4996342"/>
                          </a:xfrm>
                          <a:prstGeom prst="rect">
                            <a:avLst/>
                          </a:prstGeom>
                        </pic:spPr>
                      </pic:pic>
                    </a:graphicData>
                  </a:graphic>
                </wp:inline>
              </w:drawing>
            </w:r>
          </w:p>
        </w:tc>
      </w:tr>
      <w:tr w:rsidR="00DB509C" w:rsidRPr="00DB509C" w14:paraId="498B334A" w14:textId="77777777" w:rsidTr="00FC174A">
        <w:tblPrEx>
          <w:jc w:val="left"/>
        </w:tblPrEx>
        <w:tc>
          <w:tcPr>
            <w:tcW w:w="6193" w:type="dxa"/>
          </w:tcPr>
          <w:p w14:paraId="34C981DE" w14:textId="77777777" w:rsidR="00FC174A" w:rsidRPr="00DB509C" w:rsidRDefault="00FC174A" w:rsidP="00EF7674">
            <w:pPr>
              <w:pStyle w:val="Bd-1BodyText1"/>
              <w:ind w:left="0" w:firstLine="0"/>
              <w:jc w:val="center"/>
              <w:rPr>
                <w:rFonts w:eastAsia="SimSun"/>
                <w:b/>
                <w:sz w:val="24"/>
                <w:szCs w:val="24"/>
              </w:rPr>
            </w:pPr>
            <w:r w:rsidRPr="00DB509C">
              <w:rPr>
                <w:rFonts w:eastAsia="SimSun"/>
                <w:b/>
                <w:sz w:val="24"/>
                <w:szCs w:val="24"/>
              </w:rPr>
              <w:t>Công việc khác cũ</w:t>
            </w:r>
          </w:p>
        </w:tc>
        <w:tc>
          <w:tcPr>
            <w:tcW w:w="6388" w:type="dxa"/>
          </w:tcPr>
          <w:p w14:paraId="31880095" w14:textId="77777777" w:rsidR="00FC174A" w:rsidRPr="00DB509C" w:rsidRDefault="00FC174A" w:rsidP="00EF7674">
            <w:pPr>
              <w:pStyle w:val="Bd-1BodyText1"/>
              <w:ind w:left="0" w:firstLine="0"/>
              <w:jc w:val="center"/>
              <w:rPr>
                <w:rFonts w:eastAsia="SimSun"/>
                <w:b/>
                <w:sz w:val="24"/>
                <w:szCs w:val="24"/>
              </w:rPr>
            </w:pPr>
            <w:r w:rsidRPr="00DB509C">
              <w:rPr>
                <w:rFonts w:eastAsia="SimSun"/>
                <w:b/>
                <w:sz w:val="24"/>
                <w:szCs w:val="24"/>
              </w:rPr>
              <w:t>Công việc khác mới</w:t>
            </w:r>
          </w:p>
        </w:tc>
      </w:tr>
      <w:tr w:rsidR="00FC174A" w:rsidRPr="00DB509C" w14:paraId="6F611FD6" w14:textId="77777777" w:rsidTr="00FC174A">
        <w:tblPrEx>
          <w:jc w:val="left"/>
        </w:tblPrEx>
        <w:tc>
          <w:tcPr>
            <w:tcW w:w="6193" w:type="dxa"/>
          </w:tcPr>
          <w:p w14:paraId="7C3B6B95" w14:textId="77777777" w:rsidR="00FC174A" w:rsidRPr="00DB509C" w:rsidRDefault="00FC174A" w:rsidP="00FC174A">
            <w:pPr>
              <w:pStyle w:val="ListParagraph"/>
              <w:ind w:left="0"/>
              <w:jc w:val="center"/>
              <w:rPr>
                <w:sz w:val="24"/>
                <w:lang w:val="en-SG" w:eastAsia="zh-TW"/>
              </w:rPr>
            </w:pPr>
            <w:r w:rsidRPr="00DB509C">
              <w:rPr>
                <w:noProof/>
                <w:sz w:val="24"/>
                <w:lang w:val="en-US"/>
              </w:rPr>
              <w:drawing>
                <wp:inline distT="0" distB="0" distL="0" distR="0" wp14:anchorId="7C0F595D" wp14:editId="001B3CAB">
                  <wp:extent cx="3175091" cy="477075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91901" cy="4796014"/>
                          </a:xfrm>
                          <a:prstGeom prst="rect">
                            <a:avLst/>
                          </a:prstGeom>
                        </pic:spPr>
                      </pic:pic>
                    </a:graphicData>
                  </a:graphic>
                </wp:inline>
              </w:drawing>
            </w:r>
          </w:p>
        </w:tc>
        <w:tc>
          <w:tcPr>
            <w:tcW w:w="6388" w:type="dxa"/>
          </w:tcPr>
          <w:p w14:paraId="0E9B1AD5" w14:textId="77777777" w:rsidR="00FC174A" w:rsidRPr="00DB509C" w:rsidRDefault="00FC174A" w:rsidP="00FC174A">
            <w:pPr>
              <w:pStyle w:val="ListParagraph"/>
              <w:ind w:left="0"/>
              <w:jc w:val="center"/>
              <w:rPr>
                <w:sz w:val="24"/>
                <w:lang w:val="en-SG" w:eastAsia="zh-TW"/>
              </w:rPr>
            </w:pPr>
            <w:r w:rsidRPr="00DB509C">
              <w:rPr>
                <w:noProof/>
                <w:sz w:val="24"/>
                <w:lang w:val="en-US"/>
              </w:rPr>
              <w:drawing>
                <wp:inline distT="0" distB="0" distL="0" distR="0" wp14:anchorId="14631040" wp14:editId="37418F3B">
                  <wp:extent cx="2886075" cy="49911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86480" cy="4991801"/>
                          </a:xfrm>
                          <a:prstGeom prst="rect">
                            <a:avLst/>
                          </a:prstGeom>
                        </pic:spPr>
                      </pic:pic>
                    </a:graphicData>
                  </a:graphic>
                </wp:inline>
              </w:drawing>
            </w:r>
          </w:p>
        </w:tc>
      </w:tr>
    </w:tbl>
    <w:p w14:paraId="026B99D1" w14:textId="7C4B37F6" w:rsidR="00FC174A" w:rsidRPr="00DB509C" w:rsidRDefault="00FC174A" w:rsidP="00365854">
      <w:pPr>
        <w:ind w:left="0" w:firstLine="0"/>
        <w:rPr>
          <w:rFonts w:eastAsia="SimSun"/>
        </w:rPr>
      </w:pPr>
    </w:p>
    <w:tbl>
      <w:tblPr>
        <w:tblStyle w:val="TableGrid"/>
        <w:tblW w:w="15346" w:type="dxa"/>
        <w:tblInd w:w="-725" w:type="dxa"/>
        <w:tblLook w:val="04A0" w:firstRow="1" w:lastRow="0" w:firstColumn="1" w:lastColumn="0" w:noHBand="0" w:noVBand="1"/>
      </w:tblPr>
      <w:tblGrid>
        <w:gridCol w:w="614"/>
        <w:gridCol w:w="4170"/>
        <w:gridCol w:w="1957"/>
        <w:gridCol w:w="1242"/>
        <w:gridCol w:w="1376"/>
        <w:gridCol w:w="936"/>
        <w:gridCol w:w="5051"/>
      </w:tblGrid>
      <w:tr w:rsidR="00DB509C" w:rsidRPr="00DB509C" w14:paraId="630B928A" w14:textId="77777777" w:rsidTr="00007DF8">
        <w:trPr>
          <w:tblHeader/>
        </w:trPr>
        <w:tc>
          <w:tcPr>
            <w:tcW w:w="715" w:type="dxa"/>
          </w:tcPr>
          <w:p w14:paraId="35373310" w14:textId="77777777" w:rsidR="004578F1" w:rsidRPr="00DB509C" w:rsidRDefault="004578F1" w:rsidP="00BA075A">
            <w:pPr>
              <w:pStyle w:val="Bd-1BodyText1"/>
              <w:ind w:left="0" w:firstLine="0"/>
              <w:rPr>
                <w:sz w:val="24"/>
                <w:szCs w:val="24"/>
                <w:lang w:val="en-US"/>
              </w:rPr>
            </w:pPr>
            <w:r w:rsidRPr="00DB509C">
              <w:rPr>
                <w:sz w:val="24"/>
                <w:szCs w:val="24"/>
                <w:lang w:val="en-US"/>
              </w:rPr>
              <w:t>No</w:t>
            </w:r>
          </w:p>
        </w:tc>
        <w:tc>
          <w:tcPr>
            <w:tcW w:w="4224" w:type="dxa"/>
          </w:tcPr>
          <w:p w14:paraId="21AEAC81" w14:textId="77777777" w:rsidR="004578F1" w:rsidRPr="00DB509C" w:rsidRDefault="004578F1" w:rsidP="00BA075A">
            <w:pPr>
              <w:pStyle w:val="Bd-1BodyText1"/>
              <w:ind w:left="0" w:firstLine="0"/>
              <w:rPr>
                <w:sz w:val="24"/>
                <w:szCs w:val="24"/>
                <w:lang w:val="en-US"/>
              </w:rPr>
            </w:pPr>
            <w:r w:rsidRPr="00DB509C">
              <w:rPr>
                <w:sz w:val="24"/>
                <w:szCs w:val="24"/>
                <w:lang w:val="en-US"/>
              </w:rPr>
              <w:t>Field Name</w:t>
            </w:r>
          </w:p>
        </w:tc>
        <w:tc>
          <w:tcPr>
            <w:tcW w:w="1137" w:type="dxa"/>
          </w:tcPr>
          <w:p w14:paraId="451C9379" w14:textId="77777777" w:rsidR="004578F1" w:rsidRPr="00DB509C" w:rsidRDefault="004578F1" w:rsidP="00BA075A">
            <w:pPr>
              <w:pStyle w:val="Bd-1BodyText1"/>
              <w:ind w:left="0" w:firstLine="0"/>
              <w:rPr>
                <w:sz w:val="24"/>
                <w:szCs w:val="24"/>
                <w:lang w:val="en-US"/>
              </w:rPr>
            </w:pPr>
            <w:r w:rsidRPr="00DB509C">
              <w:rPr>
                <w:sz w:val="24"/>
                <w:szCs w:val="24"/>
                <w:lang w:val="en-US"/>
              </w:rPr>
              <w:t>Data Type</w:t>
            </w:r>
          </w:p>
        </w:tc>
        <w:tc>
          <w:tcPr>
            <w:tcW w:w="1254" w:type="dxa"/>
          </w:tcPr>
          <w:p w14:paraId="74527527" w14:textId="77777777" w:rsidR="004578F1" w:rsidRPr="00DB509C" w:rsidRDefault="004578F1" w:rsidP="00BA075A">
            <w:pPr>
              <w:pStyle w:val="Bd-1BodyText1"/>
              <w:ind w:left="0" w:firstLine="0"/>
              <w:rPr>
                <w:sz w:val="24"/>
                <w:szCs w:val="24"/>
                <w:lang w:val="en-US"/>
              </w:rPr>
            </w:pPr>
            <w:r w:rsidRPr="00DB509C">
              <w:rPr>
                <w:sz w:val="24"/>
                <w:szCs w:val="24"/>
                <w:lang w:val="en-US"/>
              </w:rPr>
              <w:t>Field Validation Rule</w:t>
            </w:r>
          </w:p>
        </w:tc>
        <w:tc>
          <w:tcPr>
            <w:tcW w:w="1376" w:type="dxa"/>
          </w:tcPr>
          <w:p w14:paraId="1A653E19" w14:textId="77777777" w:rsidR="004578F1" w:rsidRPr="00DB509C" w:rsidRDefault="004578F1" w:rsidP="00BA075A">
            <w:pPr>
              <w:pStyle w:val="Bd-1BodyText1"/>
              <w:ind w:left="0" w:firstLine="0"/>
              <w:rPr>
                <w:sz w:val="24"/>
                <w:szCs w:val="24"/>
                <w:lang w:val="en-US"/>
              </w:rPr>
            </w:pPr>
            <w:r w:rsidRPr="00DB509C">
              <w:rPr>
                <w:sz w:val="24"/>
                <w:szCs w:val="24"/>
                <w:lang w:val="en-US"/>
              </w:rPr>
              <w:t>Manadatory</w:t>
            </w:r>
          </w:p>
        </w:tc>
        <w:tc>
          <w:tcPr>
            <w:tcW w:w="936" w:type="dxa"/>
          </w:tcPr>
          <w:p w14:paraId="390C1255" w14:textId="77777777" w:rsidR="004578F1" w:rsidRPr="00DB509C" w:rsidRDefault="004578F1" w:rsidP="00BA075A">
            <w:pPr>
              <w:pStyle w:val="Bd-1BodyText1"/>
              <w:ind w:left="0" w:firstLine="0"/>
              <w:rPr>
                <w:sz w:val="24"/>
                <w:szCs w:val="24"/>
                <w:lang w:val="en-US"/>
              </w:rPr>
            </w:pPr>
            <w:r w:rsidRPr="00DB509C">
              <w:rPr>
                <w:sz w:val="24"/>
                <w:szCs w:val="24"/>
                <w:lang w:val="en-US"/>
              </w:rPr>
              <w:t>Default Value</w:t>
            </w:r>
          </w:p>
        </w:tc>
        <w:tc>
          <w:tcPr>
            <w:tcW w:w="5704" w:type="dxa"/>
          </w:tcPr>
          <w:p w14:paraId="1F282B23" w14:textId="77777777" w:rsidR="004578F1" w:rsidRPr="00DB509C" w:rsidRDefault="004578F1" w:rsidP="00BA075A">
            <w:pPr>
              <w:pStyle w:val="Bd-1BodyText1"/>
              <w:ind w:left="0" w:firstLine="0"/>
              <w:rPr>
                <w:sz w:val="24"/>
                <w:szCs w:val="24"/>
                <w:lang w:val="en-US"/>
              </w:rPr>
            </w:pPr>
            <w:r w:rsidRPr="00DB509C">
              <w:rPr>
                <w:sz w:val="24"/>
                <w:szCs w:val="24"/>
                <w:lang w:val="en-US"/>
              </w:rPr>
              <w:t>Remark</w:t>
            </w:r>
          </w:p>
        </w:tc>
      </w:tr>
      <w:tr w:rsidR="00DB509C" w:rsidRPr="00DB509C" w14:paraId="0195FD36" w14:textId="77777777" w:rsidTr="00C9611D">
        <w:tc>
          <w:tcPr>
            <w:tcW w:w="15346" w:type="dxa"/>
            <w:gridSpan w:val="7"/>
          </w:tcPr>
          <w:p w14:paraId="2D9D2B61" w14:textId="71721100" w:rsidR="004578F1" w:rsidRPr="00DB509C" w:rsidRDefault="004578F1" w:rsidP="007C2CF6">
            <w:pPr>
              <w:pStyle w:val="Bd-1BodyText1"/>
              <w:ind w:left="0" w:firstLine="0"/>
              <w:rPr>
                <w:b/>
                <w:sz w:val="24"/>
                <w:szCs w:val="24"/>
                <w:lang w:val="en-US"/>
              </w:rPr>
            </w:pPr>
            <w:r w:rsidRPr="00DB509C">
              <w:rPr>
                <w:b/>
                <w:sz w:val="24"/>
                <w:szCs w:val="24"/>
                <w:lang w:val="en-US"/>
              </w:rPr>
              <w:t xml:space="preserve">Màn hình nhập thông tin mở thẻ (Thông tin </w:t>
            </w:r>
            <w:r w:rsidR="007C2CF6" w:rsidRPr="00DB509C">
              <w:rPr>
                <w:b/>
                <w:sz w:val="24"/>
                <w:szCs w:val="24"/>
                <w:lang w:val="en-US"/>
              </w:rPr>
              <w:t>công việc</w:t>
            </w:r>
            <w:r w:rsidRPr="00DB509C">
              <w:rPr>
                <w:b/>
                <w:sz w:val="24"/>
                <w:szCs w:val="24"/>
                <w:lang w:val="en-US"/>
              </w:rPr>
              <w:t>)</w:t>
            </w:r>
          </w:p>
        </w:tc>
      </w:tr>
      <w:tr w:rsidR="00DB509C" w:rsidRPr="00DB509C" w14:paraId="020A998E" w14:textId="77777777" w:rsidTr="00007DF8">
        <w:tc>
          <w:tcPr>
            <w:tcW w:w="715" w:type="dxa"/>
          </w:tcPr>
          <w:p w14:paraId="721FB357" w14:textId="77777777" w:rsidR="004578F1" w:rsidRPr="00DB509C" w:rsidRDefault="004578F1" w:rsidP="00A63B76">
            <w:pPr>
              <w:pStyle w:val="Bd-1BodyText1"/>
              <w:numPr>
                <w:ilvl w:val="0"/>
                <w:numId w:val="90"/>
              </w:numPr>
              <w:rPr>
                <w:sz w:val="24"/>
                <w:szCs w:val="24"/>
                <w:lang w:val="en-US"/>
              </w:rPr>
            </w:pPr>
          </w:p>
        </w:tc>
        <w:tc>
          <w:tcPr>
            <w:tcW w:w="4224" w:type="dxa"/>
          </w:tcPr>
          <w:p w14:paraId="45300FAF" w14:textId="77777777" w:rsidR="004578F1" w:rsidRPr="00DB509C" w:rsidRDefault="004578F1" w:rsidP="00BA075A">
            <w:pPr>
              <w:pStyle w:val="Bd-1BodyText1"/>
              <w:ind w:left="0" w:firstLine="0"/>
              <w:rPr>
                <w:sz w:val="24"/>
                <w:szCs w:val="24"/>
                <w:lang w:val="en-US"/>
              </w:rPr>
            </w:pPr>
            <w:r w:rsidRPr="00DB509C">
              <w:rPr>
                <w:noProof/>
                <w:sz w:val="24"/>
                <w:szCs w:val="24"/>
                <w:lang w:val="en-US"/>
              </w:rPr>
              <w:drawing>
                <wp:inline distT="0" distB="0" distL="0" distR="0" wp14:anchorId="5F0E707F" wp14:editId="47FEA934">
                  <wp:extent cx="295316" cy="276264"/>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1137" w:type="dxa"/>
          </w:tcPr>
          <w:p w14:paraId="5FD69459" w14:textId="77777777" w:rsidR="004578F1" w:rsidRPr="00DB509C" w:rsidRDefault="004578F1" w:rsidP="00BA075A">
            <w:pPr>
              <w:pStyle w:val="Bd-1BodyText1"/>
              <w:ind w:left="0" w:firstLine="0"/>
              <w:rPr>
                <w:sz w:val="24"/>
                <w:szCs w:val="24"/>
                <w:lang w:val="en-US"/>
              </w:rPr>
            </w:pPr>
            <w:r w:rsidRPr="00DB509C">
              <w:rPr>
                <w:sz w:val="24"/>
                <w:szCs w:val="24"/>
                <w:lang w:val="en-US"/>
              </w:rPr>
              <w:t>Text</w:t>
            </w:r>
          </w:p>
        </w:tc>
        <w:tc>
          <w:tcPr>
            <w:tcW w:w="1254" w:type="dxa"/>
          </w:tcPr>
          <w:p w14:paraId="46060A20"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1376" w:type="dxa"/>
          </w:tcPr>
          <w:p w14:paraId="70BF47C3" w14:textId="77777777" w:rsidR="004578F1" w:rsidRPr="00DB509C" w:rsidRDefault="004578F1" w:rsidP="00BA075A">
            <w:pPr>
              <w:pStyle w:val="Bd-1BodyText1"/>
              <w:ind w:left="0" w:firstLine="0"/>
              <w:rPr>
                <w:sz w:val="24"/>
                <w:szCs w:val="24"/>
                <w:lang w:val="en-US"/>
              </w:rPr>
            </w:pPr>
            <w:r w:rsidRPr="00DB509C">
              <w:rPr>
                <w:sz w:val="24"/>
                <w:szCs w:val="24"/>
                <w:lang w:val="en-US"/>
              </w:rPr>
              <w:t>Y</w:t>
            </w:r>
          </w:p>
        </w:tc>
        <w:tc>
          <w:tcPr>
            <w:tcW w:w="936" w:type="dxa"/>
          </w:tcPr>
          <w:p w14:paraId="7530F162"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5704" w:type="dxa"/>
          </w:tcPr>
          <w:p w14:paraId="71A92C04" w14:textId="77777777" w:rsidR="004578F1" w:rsidRPr="00DB509C" w:rsidRDefault="004578F1" w:rsidP="00BA075A">
            <w:pPr>
              <w:pStyle w:val="Bd-1BodyText1"/>
              <w:ind w:left="0" w:firstLine="0"/>
              <w:rPr>
                <w:sz w:val="24"/>
                <w:szCs w:val="24"/>
                <w:lang w:val="en-US"/>
              </w:rPr>
            </w:pPr>
            <w:r w:rsidRPr="00DB509C">
              <w:rPr>
                <w:sz w:val="24"/>
                <w:szCs w:val="24"/>
                <w:lang w:val="en-US"/>
              </w:rPr>
              <w:t>Khi nhấn, hệ thống quay về màn hình trước đó</w:t>
            </w:r>
          </w:p>
        </w:tc>
      </w:tr>
      <w:tr w:rsidR="00DB509C" w:rsidRPr="00DB509C" w14:paraId="5D577CAC" w14:textId="77777777" w:rsidTr="00007DF8">
        <w:tc>
          <w:tcPr>
            <w:tcW w:w="715" w:type="dxa"/>
          </w:tcPr>
          <w:p w14:paraId="6BB1990D" w14:textId="77777777" w:rsidR="004578F1" w:rsidRPr="00DB509C" w:rsidRDefault="004578F1" w:rsidP="00A63B76">
            <w:pPr>
              <w:pStyle w:val="Bd-1BodyText1"/>
              <w:numPr>
                <w:ilvl w:val="0"/>
                <w:numId w:val="90"/>
              </w:numPr>
              <w:rPr>
                <w:sz w:val="24"/>
                <w:szCs w:val="24"/>
                <w:lang w:val="en-US"/>
              </w:rPr>
            </w:pPr>
          </w:p>
        </w:tc>
        <w:tc>
          <w:tcPr>
            <w:tcW w:w="4224" w:type="dxa"/>
          </w:tcPr>
          <w:p w14:paraId="174977F8" w14:textId="77777777" w:rsidR="004578F1" w:rsidRPr="00DB509C" w:rsidRDefault="004578F1" w:rsidP="00BA075A">
            <w:pPr>
              <w:pStyle w:val="Bd-1BodyText1"/>
              <w:ind w:left="0" w:firstLine="0"/>
              <w:rPr>
                <w:sz w:val="24"/>
                <w:szCs w:val="24"/>
                <w:lang w:val="en-US"/>
              </w:rPr>
            </w:pPr>
            <w:r w:rsidRPr="00DB509C">
              <w:rPr>
                <w:sz w:val="24"/>
                <w:szCs w:val="24"/>
                <w:lang w:val="en-US"/>
              </w:rPr>
              <w:t>Đăng Ký thẻ tín dụng</w:t>
            </w:r>
          </w:p>
        </w:tc>
        <w:tc>
          <w:tcPr>
            <w:tcW w:w="1137" w:type="dxa"/>
          </w:tcPr>
          <w:p w14:paraId="788C3364" w14:textId="77777777" w:rsidR="004578F1" w:rsidRPr="00DB509C" w:rsidRDefault="004578F1" w:rsidP="00BA075A">
            <w:pPr>
              <w:pStyle w:val="Bd-1BodyText1"/>
              <w:ind w:left="0" w:firstLine="0"/>
              <w:rPr>
                <w:sz w:val="24"/>
                <w:szCs w:val="24"/>
                <w:lang w:val="en-US"/>
              </w:rPr>
            </w:pPr>
            <w:r w:rsidRPr="00DB509C">
              <w:rPr>
                <w:sz w:val="24"/>
                <w:szCs w:val="24"/>
                <w:lang w:val="en-US"/>
              </w:rPr>
              <w:t>Label</w:t>
            </w:r>
          </w:p>
        </w:tc>
        <w:tc>
          <w:tcPr>
            <w:tcW w:w="1254" w:type="dxa"/>
          </w:tcPr>
          <w:p w14:paraId="359C7C6A"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1376" w:type="dxa"/>
          </w:tcPr>
          <w:p w14:paraId="4F5DB65D" w14:textId="77777777" w:rsidR="004578F1" w:rsidRPr="00DB509C" w:rsidRDefault="004578F1" w:rsidP="00BA075A">
            <w:pPr>
              <w:pStyle w:val="Bd-1BodyText1"/>
              <w:ind w:left="0" w:firstLine="0"/>
              <w:rPr>
                <w:sz w:val="24"/>
                <w:szCs w:val="24"/>
                <w:lang w:val="en-US"/>
              </w:rPr>
            </w:pPr>
            <w:r w:rsidRPr="00DB509C">
              <w:rPr>
                <w:sz w:val="24"/>
                <w:szCs w:val="24"/>
                <w:lang w:val="en-US"/>
              </w:rPr>
              <w:t>Y</w:t>
            </w:r>
          </w:p>
        </w:tc>
        <w:tc>
          <w:tcPr>
            <w:tcW w:w="936" w:type="dxa"/>
          </w:tcPr>
          <w:p w14:paraId="5929EF0A"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5704" w:type="dxa"/>
          </w:tcPr>
          <w:p w14:paraId="38C449FF" w14:textId="77777777" w:rsidR="004578F1" w:rsidRPr="00DB509C" w:rsidRDefault="004578F1" w:rsidP="00BA075A">
            <w:pPr>
              <w:pStyle w:val="Bd-1BodyText1"/>
              <w:ind w:left="0" w:firstLine="0"/>
              <w:rPr>
                <w:sz w:val="24"/>
                <w:szCs w:val="24"/>
                <w:lang w:val="en-US"/>
              </w:rPr>
            </w:pPr>
          </w:p>
        </w:tc>
      </w:tr>
      <w:tr w:rsidR="00DB509C" w:rsidRPr="00DB509C" w14:paraId="63E18DEC" w14:textId="77777777" w:rsidTr="00007DF8">
        <w:tc>
          <w:tcPr>
            <w:tcW w:w="715" w:type="dxa"/>
          </w:tcPr>
          <w:p w14:paraId="0056C5CE" w14:textId="77777777" w:rsidR="004578F1" w:rsidRPr="00DB509C" w:rsidRDefault="004578F1" w:rsidP="00A63B76">
            <w:pPr>
              <w:pStyle w:val="Bd-1BodyText1"/>
              <w:numPr>
                <w:ilvl w:val="0"/>
                <w:numId w:val="90"/>
              </w:numPr>
              <w:rPr>
                <w:sz w:val="24"/>
                <w:szCs w:val="24"/>
                <w:lang w:val="en-US"/>
              </w:rPr>
            </w:pPr>
          </w:p>
        </w:tc>
        <w:tc>
          <w:tcPr>
            <w:tcW w:w="4224" w:type="dxa"/>
          </w:tcPr>
          <w:p w14:paraId="3D8CC3DF" w14:textId="445BDB60" w:rsidR="004578F1" w:rsidRPr="00DB509C" w:rsidRDefault="00761229" w:rsidP="00BA075A">
            <w:pPr>
              <w:pStyle w:val="Bd-1BodyText1"/>
              <w:ind w:left="0" w:firstLine="0"/>
              <w:rPr>
                <w:sz w:val="24"/>
                <w:szCs w:val="24"/>
                <w:lang w:val="en-US"/>
              </w:rPr>
            </w:pPr>
            <w:r w:rsidRPr="00DB509C">
              <w:rPr>
                <w:b/>
                <w:noProof/>
                <w:sz w:val="24"/>
                <w:szCs w:val="24"/>
                <w:lang w:val="en-US"/>
              </w:rPr>
              <w:drawing>
                <wp:inline distT="0" distB="0" distL="0" distR="0" wp14:anchorId="12FBD1DC" wp14:editId="2C8BE816">
                  <wp:extent cx="2343150" cy="528955"/>
                  <wp:effectExtent l="0" t="0" r="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84932" cy="538387"/>
                          </a:xfrm>
                          <a:prstGeom prst="rect">
                            <a:avLst/>
                          </a:prstGeom>
                        </pic:spPr>
                      </pic:pic>
                    </a:graphicData>
                  </a:graphic>
                </wp:inline>
              </w:drawing>
            </w:r>
          </w:p>
        </w:tc>
        <w:tc>
          <w:tcPr>
            <w:tcW w:w="1137" w:type="dxa"/>
          </w:tcPr>
          <w:p w14:paraId="5C43048C" w14:textId="77777777" w:rsidR="004578F1" w:rsidRPr="00DB509C" w:rsidRDefault="004578F1" w:rsidP="00BA075A">
            <w:pPr>
              <w:pStyle w:val="Bd-1BodyText1"/>
              <w:ind w:left="0" w:firstLine="0"/>
              <w:rPr>
                <w:sz w:val="24"/>
                <w:szCs w:val="24"/>
                <w:lang w:val="en-US"/>
              </w:rPr>
            </w:pPr>
            <w:r w:rsidRPr="00DB509C">
              <w:rPr>
                <w:sz w:val="24"/>
                <w:szCs w:val="24"/>
                <w:lang w:val="en-US"/>
              </w:rPr>
              <w:t>Label</w:t>
            </w:r>
          </w:p>
        </w:tc>
        <w:tc>
          <w:tcPr>
            <w:tcW w:w="1254" w:type="dxa"/>
          </w:tcPr>
          <w:p w14:paraId="12125417"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1376" w:type="dxa"/>
          </w:tcPr>
          <w:p w14:paraId="6430B90A" w14:textId="77777777" w:rsidR="004578F1" w:rsidRPr="00DB509C" w:rsidRDefault="004578F1" w:rsidP="00BA075A">
            <w:pPr>
              <w:pStyle w:val="Bd-1BodyText1"/>
              <w:ind w:left="0" w:firstLine="0"/>
              <w:rPr>
                <w:sz w:val="24"/>
                <w:szCs w:val="24"/>
                <w:lang w:val="en-US"/>
              </w:rPr>
            </w:pPr>
            <w:r w:rsidRPr="00DB509C">
              <w:rPr>
                <w:sz w:val="24"/>
                <w:szCs w:val="24"/>
                <w:lang w:val="en-US"/>
              </w:rPr>
              <w:t>Y</w:t>
            </w:r>
          </w:p>
        </w:tc>
        <w:tc>
          <w:tcPr>
            <w:tcW w:w="936" w:type="dxa"/>
          </w:tcPr>
          <w:p w14:paraId="3C37A7CC" w14:textId="77777777" w:rsidR="004578F1" w:rsidRPr="00DB509C" w:rsidRDefault="004578F1" w:rsidP="00BA075A">
            <w:pPr>
              <w:pStyle w:val="Bd-1BodyText1"/>
              <w:ind w:left="0" w:firstLine="0"/>
              <w:rPr>
                <w:sz w:val="24"/>
                <w:szCs w:val="24"/>
                <w:lang w:val="en-US"/>
              </w:rPr>
            </w:pPr>
            <w:r w:rsidRPr="00DB509C">
              <w:rPr>
                <w:sz w:val="24"/>
                <w:szCs w:val="24"/>
                <w:lang w:val="en-US"/>
              </w:rPr>
              <w:t>N/A</w:t>
            </w:r>
          </w:p>
        </w:tc>
        <w:tc>
          <w:tcPr>
            <w:tcW w:w="5704" w:type="dxa"/>
          </w:tcPr>
          <w:p w14:paraId="3E2D1DEB" w14:textId="77777777" w:rsidR="004578F1" w:rsidRPr="00DB509C" w:rsidRDefault="004578F1" w:rsidP="00506528">
            <w:pPr>
              <w:pStyle w:val="Bd-1BodyText1"/>
              <w:rPr>
                <w:sz w:val="24"/>
                <w:szCs w:val="24"/>
                <w:lang w:val="en-US"/>
              </w:rPr>
            </w:pPr>
          </w:p>
        </w:tc>
      </w:tr>
      <w:tr w:rsidR="00DB509C" w:rsidRPr="00DB509C" w14:paraId="58633D5E" w14:textId="77777777" w:rsidTr="00007DF8">
        <w:tc>
          <w:tcPr>
            <w:tcW w:w="715" w:type="dxa"/>
          </w:tcPr>
          <w:p w14:paraId="21B22353" w14:textId="77777777" w:rsidR="004B1412" w:rsidRPr="00DB509C" w:rsidRDefault="004B1412" w:rsidP="00A63B76">
            <w:pPr>
              <w:pStyle w:val="Bd-1BodyText1"/>
              <w:numPr>
                <w:ilvl w:val="0"/>
                <w:numId w:val="90"/>
              </w:numPr>
              <w:rPr>
                <w:sz w:val="24"/>
                <w:szCs w:val="24"/>
                <w:lang w:val="en-US"/>
              </w:rPr>
            </w:pPr>
          </w:p>
        </w:tc>
        <w:tc>
          <w:tcPr>
            <w:tcW w:w="4224" w:type="dxa"/>
          </w:tcPr>
          <w:p w14:paraId="4A01E03F" w14:textId="1AC08D66" w:rsidR="004B1412" w:rsidRPr="00DB509C" w:rsidRDefault="004B1412" w:rsidP="004B1412">
            <w:pPr>
              <w:pStyle w:val="Bd-1BodyText1"/>
              <w:ind w:left="0" w:firstLine="0"/>
              <w:rPr>
                <w:b/>
                <w:noProof/>
                <w:sz w:val="24"/>
                <w:szCs w:val="24"/>
                <w:lang w:val="en-US"/>
              </w:rPr>
            </w:pPr>
            <w:r w:rsidRPr="00DB509C">
              <w:rPr>
                <w:b/>
                <w:noProof/>
                <w:sz w:val="24"/>
                <w:szCs w:val="24"/>
                <w:lang w:val="en-US"/>
              </w:rPr>
              <w:drawing>
                <wp:inline distT="0" distB="0" distL="0" distR="0" wp14:anchorId="67FD41D1" wp14:editId="79D2DEDE">
                  <wp:extent cx="2283301" cy="641444"/>
                  <wp:effectExtent l="0" t="0" r="3175"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age (7).png"/>
                          <pic:cNvPicPr/>
                        </pic:nvPicPr>
                        <pic:blipFill>
                          <a:blip r:embed="rId65">
                            <a:extLst>
                              <a:ext uri="{28A0092B-C50C-407E-A947-70E740481C1C}">
                                <a14:useLocalDpi xmlns:a14="http://schemas.microsoft.com/office/drawing/2010/main" val="0"/>
                              </a:ext>
                            </a:extLst>
                          </a:blip>
                          <a:stretch>
                            <a:fillRect/>
                          </a:stretch>
                        </pic:blipFill>
                        <pic:spPr>
                          <a:xfrm>
                            <a:off x="0" y="0"/>
                            <a:ext cx="2323649" cy="652779"/>
                          </a:xfrm>
                          <a:prstGeom prst="rect">
                            <a:avLst/>
                          </a:prstGeom>
                        </pic:spPr>
                      </pic:pic>
                    </a:graphicData>
                  </a:graphic>
                </wp:inline>
              </w:drawing>
            </w:r>
          </w:p>
        </w:tc>
        <w:tc>
          <w:tcPr>
            <w:tcW w:w="1137" w:type="dxa"/>
          </w:tcPr>
          <w:p w14:paraId="4504BA76" w14:textId="2FF7491E" w:rsidR="004B1412" w:rsidRPr="00DB509C" w:rsidRDefault="000E281D" w:rsidP="004B1412">
            <w:pPr>
              <w:pStyle w:val="Bd-1BodyText1"/>
              <w:ind w:left="0" w:firstLine="0"/>
              <w:rPr>
                <w:sz w:val="24"/>
                <w:szCs w:val="24"/>
                <w:lang w:val="en-US"/>
              </w:rPr>
            </w:pPr>
            <w:r w:rsidRPr="00DB509C">
              <w:rPr>
                <w:sz w:val="24"/>
                <w:szCs w:val="24"/>
                <w:lang w:val="en-US"/>
              </w:rPr>
              <w:t>Im</w:t>
            </w:r>
            <w:commentRangeStart w:id="148"/>
            <w:commentRangeStart w:id="149"/>
            <w:r w:rsidR="004B1412" w:rsidRPr="00DB509C">
              <w:rPr>
                <w:sz w:val="24"/>
                <w:szCs w:val="24"/>
                <w:lang w:val="en-US"/>
              </w:rPr>
              <w:t>a</w:t>
            </w:r>
            <w:r w:rsidRPr="00DB509C">
              <w:rPr>
                <w:sz w:val="24"/>
                <w:szCs w:val="24"/>
                <w:lang w:val="en-US"/>
              </w:rPr>
              <w:t>g</w:t>
            </w:r>
            <w:r w:rsidR="004B1412" w:rsidRPr="00DB509C">
              <w:rPr>
                <w:sz w:val="24"/>
                <w:szCs w:val="24"/>
                <w:lang w:val="en-US"/>
              </w:rPr>
              <w:t>e</w:t>
            </w:r>
            <w:commentRangeEnd w:id="148"/>
            <w:r w:rsidR="00676DA0" w:rsidRPr="00DB509C">
              <w:rPr>
                <w:rStyle w:val="CommentReference"/>
                <w:color w:val="auto"/>
              </w:rPr>
              <w:commentReference w:id="148"/>
            </w:r>
            <w:commentRangeEnd w:id="149"/>
            <w:r w:rsidRPr="00DB509C">
              <w:rPr>
                <w:rStyle w:val="CommentReference"/>
                <w:color w:val="auto"/>
              </w:rPr>
              <w:commentReference w:id="149"/>
            </w:r>
          </w:p>
        </w:tc>
        <w:tc>
          <w:tcPr>
            <w:tcW w:w="1254" w:type="dxa"/>
          </w:tcPr>
          <w:p w14:paraId="61721815" w14:textId="4BECE896"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7112C7F3" w14:textId="5AA3931D"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788DABD0" w14:textId="504FAA75"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6E053230" w14:textId="1B4B2C10" w:rsidR="004B1412" w:rsidRPr="00DB509C" w:rsidRDefault="004B1412" w:rsidP="004B1412">
            <w:pPr>
              <w:pStyle w:val="Bd-1BodyText1"/>
              <w:ind w:left="0" w:firstLine="0"/>
              <w:rPr>
                <w:sz w:val="24"/>
                <w:szCs w:val="24"/>
                <w:lang w:val="en-US"/>
              </w:rPr>
            </w:pPr>
            <w:r w:rsidRPr="00DB509C">
              <w:rPr>
                <w:sz w:val="24"/>
                <w:szCs w:val="24"/>
                <w:lang w:val="en-US"/>
              </w:rPr>
              <w:t>Banner là ảnh fix cứng trên app</w:t>
            </w:r>
          </w:p>
        </w:tc>
      </w:tr>
      <w:tr w:rsidR="00DB509C" w:rsidRPr="00DB509C" w14:paraId="3E2C0C8B" w14:textId="77777777" w:rsidTr="00007DF8">
        <w:tc>
          <w:tcPr>
            <w:tcW w:w="715" w:type="dxa"/>
          </w:tcPr>
          <w:p w14:paraId="3B99672A" w14:textId="77777777" w:rsidR="004B1412" w:rsidRPr="00DB509C" w:rsidRDefault="004B1412" w:rsidP="00A63B76">
            <w:pPr>
              <w:pStyle w:val="Bd-1BodyText1"/>
              <w:numPr>
                <w:ilvl w:val="0"/>
                <w:numId w:val="90"/>
              </w:numPr>
              <w:rPr>
                <w:sz w:val="24"/>
                <w:szCs w:val="24"/>
                <w:lang w:val="en-US"/>
              </w:rPr>
            </w:pPr>
          </w:p>
        </w:tc>
        <w:tc>
          <w:tcPr>
            <w:tcW w:w="14631" w:type="dxa"/>
            <w:gridSpan w:val="6"/>
          </w:tcPr>
          <w:p w14:paraId="08D3BDFB" w14:textId="010B8A4E" w:rsidR="004B1412" w:rsidRPr="00DB509C" w:rsidRDefault="004B1412" w:rsidP="004B1412">
            <w:pPr>
              <w:pStyle w:val="Bd-1BodyText1"/>
              <w:ind w:left="0" w:firstLine="0"/>
              <w:rPr>
                <w:sz w:val="24"/>
                <w:szCs w:val="24"/>
                <w:lang w:val="en-US"/>
              </w:rPr>
            </w:pPr>
            <w:r w:rsidRPr="00DB509C">
              <w:rPr>
                <w:b/>
                <w:sz w:val="24"/>
                <w:szCs w:val="24"/>
                <w:lang w:val="en-US"/>
              </w:rPr>
              <w:t>CÔNG VIỆC HIỆN TẠI</w:t>
            </w:r>
          </w:p>
        </w:tc>
      </w:tr>
      <w:tr w:rsidR="00DB509C" w:rsidRPr="00DB509C" w14:paraId="10048251" w14:textId="77777777" w:rsidTr="00007DF8">
        <w:tc>
          <w:tcPr>
            <w:tcW w:w="715" w:type="dxa"/>
          </w:tcPr>
          <w:p w14:paraId="04463EB5" w14:textId="77777777" w:rsidR="004B1412" w:rsidRPr="00DB509C" w:rsidRDefault="004B1412" w:rsidP="00A63B76">
            <w:pPr>
              <w:pStyle w:val="Bd-1BodyText1"/>
              <w:numPr>
                <w:ilvl w:val="0"/>
                <w:numId w:val="90"/>
              </w:numPr>
              <w:rPr>
                <w:sz w:val="24"/>
                <w:szCs w:val="24"/>
                <w:lang w:val="en-US"/>
              </w:rPr>
            </w:pPr>
          </w:p>
        </w:tc>
        <w:tc>
          <w:tcPr>
            <w:tcW w:w="4224" w:type="dxa"/>
          </w:tcPr>
          <w:p w14:paraId="15E06299" w14:textId="31E4E331" w:rsidR="004B1412" w:rsidRPr="00DB509C" w:rsidRDefault="004B1412" w:rsidP="004B1412">
            <w:pPr>
              <w:pStyle w:val="Bd-1BodyText1"/>
              <w:ind w:left="0" w:firstLine="0"/>
              <w:rPr>
                <w:b/>
                <w:sz w:val="24"/>
                <w:szCs w:val="24"/>
                <w:lang w:val="en-US"/>
              </w:rPr>
            </w:pPr>
            <w:r w:rsidRPr="00DB509C">
              <w:rPr>
                <w:b/>
                <w:noProof/>
                <w:sz w:val="24"/>
                <w:szCs w:val="24"/>
                <w:lang w:val="en-US"/>
              </w:rPr>
              <w:drawing>
                <wp:inline distT="0" distB="0" distL="0" distR="0" wp14:anchorId="34EC9B87" wp14:editId="6112F84F">
                  <wp:extent cx="2475781" cy="312103"/>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25875" cy="331024"/>
                          </a:xfrm>
                          <a:prstGeom prst="rect">
                            <a:avLst/>
                          </a:prstGeom>
                        </pic:spPr>
                      </pic:pic>
                    </a:graphicData>
                  </a:graphic>
                </wp:inline>
              </w:drawing>
            </w:r>
          </w:p>
        </w:tc>
        <w:tc>
          <w:tcPr>
            <w:tcW w:w="1137" w:type="dxa"/>
          </w:tcPr>
          <w:p w14:paraId="5C334DF0" w14:textId="58FAFD44" w:rsidR="004B1412" w:rsidRPr="00DB509C" w:rsidRDefault="004B1412" w:rsidP="004B1412">
            <w:pPr>
              <w:pStyle w:val="Bd-1BodyText1"/>
              <w:ind w:left="0" w:firstLine="0"/>
              <w:rPr>
                <w:sz w:val="24"/>
                <w:szCs w:val="24"/>
                <w:lang w:val="en-US"/>
              </w:rPr>
            </w:pPr>
            <w:r w:rsidRPr="00DB509C">
              <w:rPr>
                <w:sz w:val="24"/>
                <w:szCs w:val="24"/>
                <w:lang w:val="en-US"/>
              </w:rPr>
              <w:t>Tag</w:t>
            </w:r>
          </w:p>
        </w:tc>
        <w:tc>
          <w:tcPr>
            <w:tcW w:w="1254" w:type="dxa"/>
          </w:tcPr>
          <w:p w14:paraId="3741DF88" w14:textId="2FD30CA5"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75293B18" w14:textId="4E98E1D8"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49CD0DFD" w14:textId="5A1CF562"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23FE893E" w14:textId="4ADFAB03" w:rsidR="004B1412" w:rsidRPr="00DB509C" w:rsidRDefault="004B1412" w:rsidP="00A63B76">
            <w:pPr>
              <w:pStyle w:val="Bd-1BodyText1"/>
              <w:numPr>
                <w:ilvl w:val="0"/>
                <w:numId w:val="88"/>
              </w:numPr>
              <w:rPr>
                <w:sz w:val="24"/>
                <w:szCs w:val="24"/>
              </w:rPr>
            </w:pPr>
            <w:r w:rsidRPr="00DB509C">
              <w:rPr>
                <w:sz w:val="24"/>
                <w:szCs w:val="24"/>
              </w:rPr>
              <w:t>Hiển thị 2 tag:</w:t>
            </w:r>
          </w:p>
          <w:p w14:paraId="76E3E4CA" w14:textId="68D013A1" w:rsidR="004B1412" w:rsidRPr="00DB509C" w:rsidRDefault="004B1412" w:rsidP="00A63B76">
            <w:pPr>
              <w:pStyle w:val="Bd-1BodyText1"/>
              <w:numPr>
                <w:ilvl w:val="1"/>
                <w:numId w:val="88"/>
              </w:numPr>
              <w:rPr>
                <w:sz w:val="24"/>
                <w:szCs w:val="24"/>
                <w:lang w:val="en-US"/>
              </w:rPr>
            </w:pPr>
            <w:r w:rsidRPr="00DB509C">
              <w:rPr>
                <w:sz w:val="24"/>
                <w:szCs w:val="24"/>
                <w:lang w:val="en-US"/>
              </w:rPr>
              <w:t>Công việc văn phòng</w:t>
            </w:r>
          </w:p>
          <w:p w14:paraId="118DFE68" w14:textId="6C52CD58" w:rsidR="004B1412" w:rsidRPr="00DB509C" w:rsidRDefault="004B1412" w:rsidP="00A63B76">
            <w:pPr>
              <w:pStyle w:val="Bd-1BodyText1"/>
              <w:numPr>
                <w:ilvl w:val="1"/>
                <w:numId w:val="88"/>
              </w:numPr>
              <w:rPr>
                <w:sz w:val="24"/>
                <w:szCs w:val="24"/>
                <w:lang w:val="en-US"/>
              </w:rPr>
            </w:pPr>
            <w:r w:rsidRPr="00DB509C">
              <w:rPr>
                <w:sz w:val="24"/>
                <w:szCs w:val="24"/>
                <w:lang w:val="en-US"/>
              </w:rPr>
              <w:t>Công việc khác</w:t>
            </w:r>
          </w:p>
          <w:p w14:paraId="08818167" w14:textId="244AA217" w:rsidR="004B1412" w:rsidRPr="00DB509C" w:rsidRDefault="004B1412" w:rsidP="00A63B76">
            <w:pPr>
              <w:pStyle w:val="Bd-1BodyText1"/>
              <w:numPr>
                <w:ilvl w:val="0"/>
                <w:numId w:val="87"/>
              </w:numPr>
              <w:rPr>
                <w:sz w:val="24"/>
                <w:szCs w:val="24"/>
                <w:lang w:val="en-US"/>
              </w:rPr>
            </w:pPr>
            <w:r w:rsidRPr="00DB509C">
              <w:rPr>
                <w:sz w:val="24"/>
                <w:szCs w:val="24"/>
                <w:lang w:val="en-US"/>
              </w:rPr>
              <w:t>KH chỉ có thể chọn 1 trong 2 tab</w:t>
            </w:r>
          </w:p>
          <w:p w14:paraId="5E39109D" w14:textId="25A85140" w:rsidR="004B1412" w:rsidRPr="00DB509C" w:rsidRDefault="004B1412" w:rsidP="00A63B76">
            <w:pPr>
              <w:pStyle w:val="Bd-1BodyText1"/>
              <w:numPr>
                <w:ilvl w:val="0"/>
                <w:numId w:val="87"/>
              </w:numPr>
              <w:rPr>
                <w:sz w:val="24"/>
                <w:szCs w:val="24"/>
                <w:lang w:val="en-US"/>
              </w:rPr>
            </w:pPr>
            <w:r w:rsidRPr="00DB509C">
              <w:rPr>
                <w:sz w:val="24"/>
                <w:szCs w:val="24"/>
                <w:lang w:val="en-US"/>
              </w:rPr>
              <w:t>KH chọn tab nào, hệ thống sẽ hiển thị thông tin cần điền của tab đó</w:t>
            </w:r>
          </w:p>
          <w:p w14:paraId="5A9E8FEE" w14:textId="71798264" w:rsidR="004B1412" w:rsidRPr="00DB509C" w:rsidRDefault="004B1412" w:rsidP="00A63B76">
            <w:pPr>
              <w:pStyle w:val="Bd-1BodyText1"/>
              <w:numPr>
                <w:ilvl w:val="0"/>
                <w:numId w:val="87"/>
              </w:numPr>
              <w:rPr>
                <w:sz w:val="24"/>
                <w:szCs w:val="24"/>
                <w:lang w:val="en-US"/>
              </w:rPr>
            </w:pPr>
            <w:r w:rsidRPr="00DB509C">
              <w:rPr>
                <w:sz w:val="24"/>
                <w:szCs w:val="24"/>
                <w:lang w:val="en-US"/>
              </w:rPr>
              <w:t>Mặc định chọn Công việc văn phòng</w:t>
            </w:r>
          </w:p>
        </w:tc>
      </w:tr>
      <w:tr w:rsidR="00DB509C" w:rsidRPr="00DB509C" w14:paraId="377E5F71" w14:textId="77777777" w:rsidTr="00007DF8">
        <w:tc>
          <w:tcPr>
            <w:tcW w:w="715" w:type="dxa"/>
          </w:tcPr>
          <w:p w14:paraId="4BB25826" w14:textId="77777777" w:rsidR="004B1412" w:rsidRPr="00DB509C" w:rsidRDefault="004B1412" w:rsidP="00A63B76">
            <w:pPr>
              <w:pStyle w:val="Bd-1BodyText1"/>
              <w:numPr>
                <w:ilvl w:val="0"/>
                <w:numId w:val="90"/>
              </w:numPr>
              <w:rPr>
                <w:sz w:val="24"/>
                <w:szCs w:val="24"/>
                <w:lang w:val="en-US"/>
              </w:rPr>
            </w:pPr>
          </w:p>
        </w:tc>
        <w:tc>
          <w:tcPr>
            <w:tcW w:w="14631" w:type="dxa"/>
            <w:gridSpan w:val="6"/>
          </w:tcPr>
          <w:p w14:paraId="355275CF" w14:textId="57733F1E" w:rsidR="004B1412" w:rsidRPr="00DB509C" w:rsidRDefault="004B1412" w:rsidP="004B1412">
            <w:pPr>
              <w:pStyle w:val="Bd-1BodyText1"/>
              <w:ind w:left="0" w:firstLine="0"/>
              <w:rPr>
                <w:b/>
                <w:i/>
                <w:sz w:val="24"/>
                <w:szCs w:val="24"/>
              </w:rPr>
            </w:pPr>
            <w:r w:rsidRPr="00DB509C">
              <w:rPr>
                <w:b/>
                <w:i/>
                <w:sz w:val="24"/>
                <w:szCs w:val="24"/>
              </w:rPr>
              <w:t>Các thông tin cần điền ở tab Công việc văn phòng</w:t>
            </w:r>
          </w:p>
        </w:tc>
      </w:tr>
      <w:tr w:rsidR="00DB509C" w:rsidRPr="00DB509C" w14:paraId="0682A1D1" w14:textId="77777777" w:rsidTr="00007DF8">
        <w:tc>
          <w:tcPr>
            <w:tcW w:w="715" w:type="dxa"/>
          </w:tcPr>
          <w:p w14:paraId="1638588A" w14:textId="0FB4DEE7" w:rsidR="004B1412" w:rsidRPr="00DB509C" w:rsidRDefault="004B1412" w:rsidP="00A63B76">
            <w:pPr>
              <w:pStyle w:val="Bd-1BodyText1"/>
              <w:numPr>
                <w:ilvl w:val="0"/>
                <w:numId w:val="90"/>
              </w:numPr>
              <w:rPr>
                <w:sz w:val="24"/>
                <w:szCs w:val="24"/>
                <w:lang w:val="en-US"/>
              </w:rPr>
            </w:pPr>
          </w:p>
        </w:tc>
        <w:tc>
          <w:tcPr>
            <w:tcW w:w="4224" w:type="dxa"/>
          </w:tcPr>
          <w:p w14:paraId="0AA965E6" w14:textId="2A7AD72A" w:rsidR="004B1412" w:rsidRPr="00DB509C" w:rsidRDefault="00B47CCA" w:rsidP="004B1412">
            <w:pPr>
              <w:pStyle w:val="Bd-1BodyText1"/>
              <w:ind w:left="0" w:firstLine="0"/>
              <w:rPr>
                <w:sz w:val="24"/>
                <w:szCs w:val="24"/>
                <w:lang w:val="en-US"/>
              </w:rPr>
            </w:pPr>
            <w:r w:rsidRPr="00DB509C">
              <w:rPr>
                <w:rFonts w:asciiTheme="minorHAnsi" w:eastAsia="SimSun" w:hAnsiTheme="minorHAnsi" w:cstheme="minorBidi"/>
                <w:sz w:val="24"/>
                <w:szCs w:val="24"/>
              </w:rPr>
              <w:t>Chọn loại h</w:t>
            </w:r>
            <w:commentRangeStart w:id="150"/>
            <w:commentRangeStart w:id="151"/>
            <w:r w:rsidR="004B1412" w:rsidRPr="00DB509C">
              <w:rPr>
                <w:rFonts w:asciiTheme="minorHAnsi" w:eastAsia="SimSun" w:hAnsiTheme="minorHAnsi" w:cstheme="minorBidi"/>
                <w:sz w:val="24"/>
                <w:szCs w:val="24"/>
              </w:rPr>
              <w:t>ợp đồ</w:t>
            </w:r>
            <w:r w:rsidRPr="00DB509C">
              <w:rPr>
                <w:rFonts w:asciiTheme="minorHAnsi" w:eastAsia="SimSun" w:hAnsiTheme="minorHAnsi" w:cstheme="minorBidi"/>
                <w:sz w:val="24"/>
                <w:szCs w:val="24"/>
              </w:rPr>
              <w:t>ng</w:t>
            </w:r>
            <w:commentRangeEnd w:id="150"/>
            <w:r w:rsidR="000C299F" w:rsidRPr="00DB509C">
              <w:rPr>
                <w:rStyle w:val="CommentReference"/>
                <w:color w:val="auto"/>
              </w:rPr>
              <w:commentReference w:id="150"/>
            </w:r>
            <w:commentRangeEnd w:id="151"/>
            <w:r w:rsidRPr="00DB509C">
              <w:rPr>
                <w:rStyle w:val="CommentReference"/>
                <w:color w:val="auto"/>
              </w:rPr>
              <w:commentReference w:id="151"/>
            </w:r>
          </w:p>
        </w:tc>
        <w:tc>
          <w:tcPr>
            <w:tcW w:w="1137" w:type="dxa"/>
          </w:tcPr>
          <w:p w14:paraId="304CE22B" w14:textId="77777777" w:rsidR="004B1412" w:rsidRPr="00DB509C" w:rsidRDefault="004B1412" w:rsidP="004B1412">
            <w:pPr>
              <w:pStyle w:val="Bd-1BodyText1"/>
              <w:ind w:left="0" w:firstLine="0"/>
              <w:rPr>
                <w:rFonts w:asciiTheme="minorHAnsi" w:eastAsia="SimSun" w:hAnsiTheme="minorHAnsi" w:cstheme="minorBidi"/>
                <w:strike/>
                <w:sz w:val="24"/>
                <w:szCs w:val="24"/>
              </w:rPr>
            </w:pPr>
            <w:r w:rsidRPr="00DB509C">
              <w:rPr>
                <w:rFonts w:asciiTheme="minorHAnsi" w:eastAsia="SimSun" w:hAnsiTheme="minorHAnsi" w:cstheme="minorBidi"/>
                <w:strike/>
                <w:sz w:val="24"/>
                <w:szCs w:val="24"/>
              </w:rPr>
              <w:t>Bottom sheet</w:t>
            </w:r>
          </w:p>
          <w:p w14:paraId="1FB6F223" w14:textId="0CA2384F" w:rsidR="004B1412" w:rsidRPr="00DB509C" w:rsidRDefault="004B1412" w:rsidP="004B1412">
            <w:pPr>
              <w:pStyle w:val="Bd-1BodyText1"/>
              <w:ind w:left="0" w:firstLine="0"/>
              <w:rPr>
                <w:rFonts w:asciiTheme="minorHAnsi" w:eastAsia="SimSun" w:hAnsiTheme="minorHAnsi" w:cstheme="minorBidi"/>
                <w:sz w:val="24"/>
                <w:szCs w:val="24"/>
              </w:rPr>
            </w:pPr>
            <w:r w:rsidRPr="00DB509C">
              <w:rPr>
                <w:rFonts w:asciiTheme="minorHAnsi" w:eastAsia="SimSun" w:hAnsiTheme="minorHAnsi" w:cstheme="minorBidi"/>
                <w:sz w:val="24"/>
                <w:szCs w:val="24"/>
              </w:rPr>
              <w:t>Droplist</w:t>
            </w:r>
          </w:p>
        </w:tc>
        <w:tc>
          <w:tcPr>
            <w:tcW w:w="1254" w:type="dxa"/>
          </w:tcPr>
          <w:p w14:paraId="4873EA6D" w14:textId="064620A2"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21F53CE7" w14:textId="4B5E96F5"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582E3392" w14:textId="06D20003"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41571FBF" w14:textId="77777777" w:rsidR="004B1412" w:rsidRPr="00DB509C" w:rsidRDefault="004B1412" w:rsidP="004B1412">
            <w:pPr>
              <w:pStyle w:val="Bd-1BodyText1"/>
              <w:numPr>
                <w:ilvl w:val="0"/>
                <w:numId w:val="80"/>
              </w:numPr>
              <w:jc w:val="left"/>
              <w:rPr>
                <w:strike/>
                <w:sz w:val="24"/>
                <w:szCs w:val="24"/>
              </w:rPr>
            </w:pPr>
            <w:r w:rsidRPr="00DB509C">
              <w:rPr>
                <w:strike/>
                <w:sz w:val="24"/>
                <w:szCs w:val="24"/>
              </w:rPr>
              <w:t>Khi nhấn, hiển thị bottom sheet gồm:</w:t>
            </w:r>
          </w:p>
          <w:p w14:paraId="4669C61E" w14:textId="2D26D66A" w:rsidR="004B1412" w:rsidRPr="00DB509C" w:rsidRDefault="004B1412" w:rsidP="004B1412">
            <w:pPr>
              <w:pStyle w:val="Bd-1BodyText1"/>
              <w:numPr>
                <w:ilvl w:val="1"/>
                <w:numId w:val="80"/>
              </w:numPr>
              <w:jc w:val="left"/>
              <w:rPr>
                <w:strike/>
                <w:sz w:val="24"/>
                <w:szCs w:val="24"/>
              </w:rPr>
            </w:pPr>
            <w:r w:rsidRPr="00DB509C">
              <w:rPr>
                <w:strike/>
                <w:noProof/>
                <w:sz w:val="24"/>
                <w:szCs w:val="24"/>
                <w:lang w:val="en-US"/>
              </w:rPr>
              <w:drawing>
                <wp:inline distT="0" distB="0" distL="0" distR="0" wp14:anchorId="45FC678A" wp14:editId="769D7379">
                  <wp:extent cx="1733107" cy="1140360"/>
                  <wp:effectExtent l="0" t="0" r="635"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769301" cy="1164175"/>
                          </a:xfrm>
                          <a:prstGeom prst="rect">
                            <a:avLst/>
                          </a:prstGeom>
                        </pic:spPr>
                      </pic:pic>
                    </a:graphicData>
                  </a:graphic>
                </wp:inline>
              </w:drawing>
            </w:r>
          </w:p>
          <w:p w14:paraId="62E23DAB" w14:textId="77777777" w:rsidR="004B1412" w:rsidRPr="00DB509C" w:rsidRDefault="004B1412" w:rsidP="004B1412">
            <w:pPr>
              <w:pStyle w:val="Bd-1BodyText1"/>
              <w:numPr>
                <w:ilvl w:val="1"/>
                <w:numId w:val="80"/>
              </w:numPr>
              <w:jc w:val="left"/>
              <w:rPr>
                <w:strike/>
                <w:sz w:val="24"/>
                <w:szCs w:val="24"/>
              </w:rPr>
            </w:pPr>
            <w:r w:rsidRPr="00DB509C">
              <w:rPr>
                <w:strike/>
                <w:sz w:val="24"/>
                <w:szCs w:val="24"/>
              </w:rPr>
              <w:t>Icon X: khi nhấn: tắt bottom sheet, về màn hình hiện tại</w:t>
            </w:r>
          </w:p>
          <w:p w14:paraId="1C64C1FC" w14:textId="01931C0E" w:rsidR="004B1412" w:rsidRPr="00DB509C" w:rsidRDefault="004B1412" w:rsidP="004B1412">
            <w:pPr>
              <w:pStyle w:val="Bd-1BodyText1"/>
              <w:numPr>
                <w:ilvl w:val="1"/>
                <w:numId w:val="80"/>
              </w:numPr>
              <w:jc w:val="left"/>
              <w:rPr>
                <w:strike/>
                <w:sz w:val="24"/>
                <w:szCs w:val="24"/>
              </w:rPr>
            </w:pPr>
            <w:r w:rsidRPr="00DB509C">
              <w:rPr>
                <w:strike/>
                <w:sz w:val="24"/>
                <w:szCs w:val="24"/>
              </w:rPr>
              <w:t>Title: Loại hợp đồng</w:t>
            </w:r>
          </w:p>
          <w:p w14:paraId="6072937F" w14:textId="49E28C4E" w:rsidR="004B1412" w:rsidRPr="00DB509C" w:rsidRDefault="004B1412" w:rsidP="004B1412">
            <w:pPr>
              <w:pStyle w:val="Bd-1BodyText1"/>
              <w:numPr>
                <w:ilvl w:val="1"/>
                <w:numId w:val="80"/>
              </w:numPr>
              <w:jc w:val="left"/>
              <w:rPr>
                <w:strike/>
                <w:sz w:val="24"/>
                <w:szCs w:val="24"/>
              </w:rPr>
            </w:pPr>
            <w:r w:rsidRPr="00DB509C">
              <w:rPr>
                <w:strike/>
                <w:sz w:val="24"/>
                <w:szCs w:val="24"/>
              </w:rPr>
              <w:t>List giá trị: (theo UI)</w:t>
            </w:r>
          </w:p>
          <w:p w14:paraId="26915CC2" w14:textId="6A0EA674" w:rsidR="004B1412" w:rsidRPr="00DB509C" w:rsidRDefault="004B1412" w:rsidP="004B1412">
            <w:pPr>
              <w:pStyle w:val="Bd-1BodyText1"/>
              <w:numPr>
                <w:ilvl w:val="0"/>
                <w:numId w:val="80"/>
              </w:numPr>
              <w:jc w:val="left"/>
              <w:rPr>
                <w:strike/>
                <w:sz w:val="24"/>
                <w:szCs w:val="24"/>
              </w:rPr>
            </w:pPr>
            <w:r w:rsidRPr="00DB509C">
              <w:rPr>
                <w:strike/>
                <w:sz w:val="24"/>
                <w:szCs w:val="24"/>
              </w:rPr>
              <w:t>Mặc định chọn option mà KH đã chọn trước đó, option được chọn sẽ có tick ở bên cạnh</w:t>
            </w:r>
          </w:p>
          <w:p w14:paraId="6E102838" w14:textId="77777777" w:rsidR="004B1412" w:rsidRPr="00DB509C" w:rsidRDefault="004B1412" w:rsidP="004B1412">
            <w:pPr>
              <w:pStyle w:val="Bd-1BodyText1"/>
              <w:numPr>
                <w:ilvl w:val="0"/>
                <w:numId w:val="80"/>
              </w:numPr>
              <w:jc w:val="left"/>
              <w:rPr>
                <w:sz w:val="24"/>
                <w:szCs w:val="24"/>
              </w:rPr>
            </w:pPr>
            <w:r w:rsidRPr="00DB509C">
              <w:rPr>
                <w:strike/>
                <w:sz w:val="24"/>
                <w:szCs w:val="24"/>
              </w:rPr>
              <w:t>Khi chọn 1 giá trị, hệ thống tắt bottom sheet và hiển thị giá trị KH đã chọn lên MH Nhập thông tin mở thẻ (Thông tin công việc)</w:t>
            </w:r>
          </w:p>
          <w:p w14:paraId="609E80A2" w14:textId="783E8DA8" w:rsidR="004B1412" w:rsidRPr="00DB509C" w:rsidRDefault="004B1412" w:rsidP="004B1412">
            <w:pPr>
              <w:pStyle w:val="Bd-1BodyText1"/>
              <w:ind w:left="0" w:firstLine="0"/>
              <w:rPr>
                <w:rFonts w:asciiTheme="minorHAnsi" w:eastAsia="SimSun" w:hAnsiTheme="minorHAnsi" w:cstheme="minorBidi"/>
                <w:sz w:val="24"/>
                <w:szCs w:val="24"/>
              </w:rPr>
            </w:pPr>
            <w:r w:rsidRPr="00DB509C">
              <w:rPr>
                <w:rFonts w:asciiTheme="minorHAnsi" w:eastAsia="SimSun" w:hAnsiTheme="minorHAnsi" w:cstheme="minorBidi"/>
                <w:sz w:val="24"/>
                <w:szCs w:val="24"/>
              </w:rPr>
              <w:t>Hiển thị 2 option cho KH lựa chọn:</w:t>
            </w:r>
          </w:p>
          <w:p w14:paraId="60628692" w14:textId="68041EC7" w:rsidR="004B1412" w:rsidRPr="00DB509C" w:rsidRDefault="004B1412" w:rsidP="004B1412">
            <w:pPr>
              <w:pStyle w:val="Bd-1BodyText1"/>
              <w:numPr>
                <w:ilvl w:val="0"/>
                <w:numId w:val="80"/>
              </w:numPr>
              <w:rPr>
                <w:rFonts w:asciiTheme="minorHAnsi" w:eastAsia="SimSun" w:hAnsiTheme="minorHAnsi" w:cstheme="minorBidi"/>
                <w:sz w:val="24"/>
                <w:szCs w:val="24"/>
              </w:rPr>
            </w:pPr>
            <w:r w:rsidRPr="00DB509C">
              <w:rPr>
                <w:rFonts w:asciiTheme="minorHAnsi" w:eastAsia="SimSun" w:hAnsiTheme="minorHAnsi" w:cstheme="minorBidi"/>
                <w:sz w:val="24"/>
                <w:szCs w:val="24"/>
              </w:rPr>
              <w:t xml:space="preserve">Có thời hạn </w:t>
            </w:r>
          </w:p>
          <w:p w14:paraId="148F36EA" w14:textId="77777777" w:rsidR="004B1412" w:rsidRPr="00DB509C" w:rsidRDefault="004B1412" w:rsidP="004B1412">
            <w:pPr>
              <w:pStyle w:val="Bd-1BodyText1"/>
              <w:numPr>
                <w:ilvl w:val="0"/>
                <w:numId w:val="80"/>
              </w:numPr>
              <w:rPr>
                <w:sz w:val="24"/>
                <w:szCs w:val="24"/>
              </w:rPr>
            </w:pPr>
            <w:r w:rsidRPr="00DB509C">
              <w:rPr>
                <w:rFonts w:asciiTheme="minorHAnsi" w:eastAsia="SimSun" w:hAnsiTheme="minorHAnsi" w:cstheme="minorBidi"/>
                <w:sz w:val="24"/>
                <w:szCs w:val="24"/>
              </w:rPr>
              <w:t>Không có thời hạn</w:t>
            </w:r>
          </w:p>
          <w:p w14:paraId="7F7D5714" w14:textId="17E7B565" w:rsidR="004B1412" w:rsidRPr="00DB509C" w:rsidRDefault="004B1412" w:rsidP="004B1412">
            <w:pPr>
              <w:pStyle w:val="Bd-1BodyText1"/>
              <w:ind w:left="360" w:firstLine="0"/>
              <w:jc w:val="left"/>
              <w:rPr>
                <w:rFonts w:asciiTheme="minorHAnsi" w:eastAsia="SimSun" w:hAnsiTheme="minorHAnsi" w:cstheme="minorBidi"/>
                <w:sz w:val="24"/>
                <w:szCs w:val="24"/>
              </w:rPr>
            </w:pPr>
            <w:r w:rsidRPr="00DB509C">
              <w:rPr>
                <w:rFonts w:asciiTheme="minorHAnsi" w:eastAsia="SimSun" w:hAnsiTheme="minorHAnsi" w:cstheme="minorBidi"/>
                <w:sz w:val="24"/>
                <w:szCs w:val="24"/>
              </w:rPr>
              <w:t>Mặc định chọn option “có thời hạn”, option được chọn sẽ có tick ở bên cạnh</w:t>
            </w:r>
          </w:p>
        </w:tc>
      </w:tr>
      <w:tr w:rsidR="00DB509C" w:rsidRPr="00DB509C" w14:paraId="732FD0EC" w14:textId="77777777" w:rsidTr="00007DF8">
        <w:tc>
          <w:tcPr>
            <w:tcW w:w="715" w:type="dxa"/>
          </w:tcPr>
          <w:p w14:paraId="3084C52B" w14:textId="77777777" w:rsidR="004B1412" w:rsidRPr="00DB509C" w:rsidRDefault="004B1412" w:rsidP="00A63B76">
            <w:pPr>
              <w:pStyle w:val="Bd-1BodyText1"/>
              <w:numPr>
                <w:ilvl w:val="0"/>
                <w:numId w:val="90"/>
              </w:numPr>
              <w:rPr>
                <w:sz w:val="24"/>
                <w:szCs w:val="24"/>
                <w:lang w:val="en-US"/>
              </w:rPr>
            </w:pPr>
          </w:p>
        </w:tc>
        <w:tc>
          <w:tcPr>
            <w:tcW w:w="4224" w:type="dxa"/>
          </w:tcPr>
          <w:p w14:paraId="708CC228" w14:textId="576DC499" w:rsidR="004B1412" w:rsidRPr="00DB509C" w:rsidRDefault="004B1412" w:rsidP="004B1412">
            <w:pPr>
              <w:pStyle w:val="Bd-1BodyText1"/>
              <w:ind w:left="0" w:firstLine="0"/>
              <w:rPr>
                <w:b/>
                <w:strike/>
                <w:sz w:val="24"/>
                <w:szCs w:val="24"/>
                <w:lang w:val="en-US"/>
              </w:rPr>
            </w:pPr>
            <w:r w:rsidRPr="00DB509C">
              <w:rPr>
                <w:b/>
                <w:strike/>
                <w:noProof/>
                <w:sz w:val="24"/>
                <w:szCs w:val="24"/>
                <w:lang w:val="en-US"/>
              </w:rPr>
              <w:drawing>
                <wp:inline distT="0" distB="0" distL="0" distR="0" wp14:anchorId="291BFA13" wp14:editId="07D416BE">
                  <wp:extent cx="2162175" cy="533399"/>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183153" cy="538574"/>
                          </a:xfrm>
                          <a:prstGeom prst="rect">
                            <a:avLst/>
                          </a:prstGeom>
                        </pic:spPr>
                      </pic:pic>
                    </a:graphicData>
                  </a:graphic>
                </wp:inline>
              </w:drawing>
            </w:r>
          </w:p>
        </w:tc>
        <w:tc>
          <w:tcPr>
            <w:tcW w:w="1137" w:type="dxa"/>
          </w:tcPr>
          <w:p w14:paraId="630179EE" w14:textId="6C253E0F" w:rsidR="004B1412" w:rsidRPr="00DB509C" w:rsidRDefault="004B1412" w:rsidP="004B1412">
            <w:pPr>
              <w:pStyle w:val="Bd-1BodyText1"/>
              <w:ind w:left="0" w:firstLine="0"/>
              <w:rPr>
                <w:strike/>
                <w:sz w:val="24"/>
                <w:szCs w:val="24"/>
                <w:lang w:val="en-US"/>
              </w:rPr>
            </w:pPr>
            <w:r w:rsidRPr="00DB509C">
              <w:rPr>
                <w:strike/>
                <w:sz w:val="24"/>
                <w:szCs w:val="24"/>
                <w:lang w:val="en-US"/>
              </w:rPr>
              <w:t>Bottom sheet</w:t>
            </w:r>
          </w:p>
        </w:tc>
        <w:tc>
          <w:tcPr>
            <w:tcW w:w="1254" w:type="dxa"/>
          </w:tcPr>
          <w:p w14:paraId="4AAF93F9" w14:textId="6BCABE3B"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1376" w:type="dxa"/>
          </w:tcPr>
          <w:p w14:paraId="4CCCA29B" w14:textId="5BF0D624" w:rsidR="004B1412" w:rsidRPr="00DB509C" w:rsidRDefault="004B1412" w:rsidP="004B1412">
            <w:pPr>
              <w:pStyle w:val="Bd-1BodyText1"/>
              <w:ind w:left="0" w:firstLine="0"/>
              <w:rPr>
                <w:strike/>
                <w:sz w:val="24"/>
                <w:szCs w:val="24"/>
                <w:lang w:val="en-US"/>
              </w:rPr>
            </w:pPr>
            <w:r w:rsidRPr="00DB509C">
              <w:rPr>
                <w:strike/>
                <w:sz w:val="24"/>
                <w:szCs w:val="24"/>
                <w:lang w:val="en-US"/>
              </w:rPr>
              <w:t>Y</w:t>
            </w:r>
          </w:p>
        </w:tc>
        <w:tc>
          <w:tcPr>
            <w:tcW w:w="936" w:type="dxa"/>
          </w:tcPr>
          <w:p w14:paraId="6186E468" w14:textId="415414E5"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51B26BA8" w14:textId="77777777" w:rsidR="004B1412" w:rsidRPr="00DB509C" w:rsidRDefault="004B1412" w:rsidP="00A63B76">
            <w:pPr>
              <w:pStyle w:val="Bd-1BodyText1"/>
              <w:numPr>
                <w:ilvl w:val="0"/>
                <w:numId w:val="88"/>
              </w:numPr>
              <w:jc w:val="left"/>
              <w:rPr>
                <w:sz w:val="24"/>
                <w:szCs w:val="24"/>
              </w:rPr>
            </w:pPr>
            <w:r w:rsidRPr="00DB509C">
              <w:rPr>
                <w:sz w:val="24"/>
                <w:szCs w:val="24"/>
              </w:rPr>
              <w:t>Khi nhấn, hiển thị bottom sheet gồm:</w:t>
            </w:r>
          </w:p>
          <w:p w14:paraId="44D8FD66" w14:textId="695D3187" w:rsidR="004B1412" w:rsidRPr="00DB509C" w:rsidRDefault="004B1412" w:rsidP="00A63B76">
            <w:pPr>
              <w:pStyle w:val="Bd-1BodyText1"/>
              <w:numPr>
                <w:ilvl w:val="1"/>
                <w:numId w:val="88"/>
              </w:numPr>
              <w:jc w:val="left"/>
              <w:rPr>
                <w:sz w:val="24"/>
                <w:szCs w:val="24"/>
              </w:rPr>
            </w:pPr>
            <w:r w:rsidRPr="00DB509C">
              <w:rPr>
                <w:noProof/>
                <w:sz w:val="24"/>
                <w:szCs w:val="24"/>
                <w:lang w:val="en-US"/>
              </w:rPr>
              <w:drawing>
                <wp:inline distT="0" distB="0" distL="0" distR="0" wp14:anchorId="3741F5AA" wp14:editId="48DA7DE2">
                  <wp:extent cx="1694775" cy="182880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94775" cy="1828800"/>
                          </a:xfrm>
                          <a:prstGeom prst="rect">
                            <a:avLst/>
                          </a:prstGeom>
                        </pic:spPr>
                      </pic:pic>
                    </a:graphicData>
                  </a:graphic>
                </wp:inline>
              </w:drawing>
            </w:r>
          </w:p>
          <w:p w14:paraId="537E0513" w14:textId="77777777" w:rsidR="004B1412" w:rsidRPr="00DB509C" w:rsidRDefault="004B1412" w:rsidP="00A63B76">
            <w:pPr>
              <w:pStyle w:val="Bd-1BodyText1"/>
              <w:numPr>
                <w:ilvl w:val="1"/>
                <w:numId w:val="88"/>
              </w:numPr>
              <w:jc w:val="left"/>
              <w:rPr>
                <w:sz w:val="24"/>
                <w:szCs w:val="24"/>
              </w:rPr>
            </w:pPr>
            <w:r w:rsidRPr="00DB509C">
              <w:rPr>
                <w:sz w:val="24"/>
                <w:szCs w:val="24"/>
              </w:rPr>
              <w:t>Icon X: khi nhấn: tắt bottom sheet, về màn hình hiện tại</w:t>
            </w:r>
          </w:p>
          <w:p w14:paraId="24958DA2" w14:textId="5773983A" w:rsidR="004B1412" w:rsidRPr="00DB509C" w:rsidRDefault="004B1412" w:rsidP="00A63B76">
            <w:pPr>
              <w:pStyle w:val="Bd-1BodyText1"/>
              <w:numPr>
                <w:ilvl w:val="1"/>
                <w:numId w:val="88"/>
              </w:numPr>
              <w:jc w:val="left"/>
              <w:rPr>
                <w:sz w:val="24"/>
                <w:szCs w:val="24"/>
              </w:rPr>
            </w:pPr>
            <w:r w:rsidRPr="00DB509C">
              <w:rPr>
                <w:sz w:val="24"/>
                <w:szCs w:val="24"/>
              </w:rPr>
              <w:t>Title: Chức vụ</w:t>
            </w:r>
          </w:p>
          <w:p w14:paraId="186750A1" w14:textId="77777777" w:rsidR="004B1412" w:rsidRPr="00DB509C" w:rsidRDefault="004B1412" w:rsidP="00A63B76">
            <w:pPr>
              <w:pStyle w:val="Bd-1BodyText1"/>
              <w:numPr>
                <w:ilvl w:val="1"/>
                <w:numId w:val="88"/>
              </w:numPr>
              <w:jc w:val="left"/>
              <w:rPr>
                <w:sz w:val="24"/>
                <w:szCs w:val="24"/>
              </w:rPr>
            </w:pPr>
            <w:r w:rsidRPr="00DB509C">
              <w:rPr>
                <w:sz w:val="24"/>
                <w:szCs w:val="24"/>
              </w:rPr>
              <w:t>List giá trị: (theo UI)</w:t>
            </w:r>
          </w:p>
          <w:p w14:paraId="4E8CDC9F" w14:textId="67C69140" w:rsidR="004B1412" w:rsidRPr="00DB509C" w:rsidRDefault="004B1412" w:rsidP="00A63B76">
            <w:pPr>
              <w:pStyle w:val="Bd-1BodyText1"/>
              <w:numPr>
                <w:ilvl w:val="2"/>
                <w:numId w:val="88"/>
              </w:numPr>
              <w:jc w:val="left"/>
              <w:rPr>
                <w:sz w:val="24"/>
                <w:szCs w:val="24"/>
              </w:rPr>
            </w:pPr>
            <w:r w:rsidRPr="00DB509C">
              <w:rPr>
                <w:sz w:val="24"/>
                <w:szCs w:val="24"/>
              </w:rPr>
              <w:t>Mặc định chọn option mà KH đã chọn trước đó, option được chọn sẽ có tick ở bên cạnh</w:t>
            </w:r>
          </w:p>
          <w:p w14:paraId="0EF54A4B" w14:textId="0CF89914" w:rsidR="004B1412" w:rsidRPr="00DB509C" w:rsidRDefault="004B1412" w:rsidP="00A63B76">
            <w:pPr>
              <w:pStyle w:val="Bd-1BodyText1"/>
              <w:numPr>
                <w:ilvl w:val="1"/>
                <w:numId w:val="88"/>
              </w:numPr>
              <w:jc w:val="left"/>
              <w:rPr>
                <w:strike/>
                <w:sz w:val="24"/>
                <w:szCs w:val="24"/>
              </w:rPr>
            </w:pPr>
            <w:r w:rsidRPr="00DB509C">
              <w:rPr>
                <w:sz w:val="24"/>
                <w:szCs w:val="24"/>
              </w:rPr>
              <w:t>Khi chọn 1 giá trị, hệ thống tắt bottom sheet và hiển thị giá trị KH đã chọn lên MH Nhập thông tin mở thẻ (Thông tin công việc)</w:t>
            </w:r>
          </w:p>
        </w:tc>
      </w:tr>
      <w:tr w:rsidR="00DB509C" w:rsidRPr="00DB509C" w14:paraId="1AF32BC8" w14:textId="77777777" w:rsidTr="00007DF8">
        <w:tc>
          <w:tcPr>
            <w:tcW w:w="715" w:type="dxa"/>
          </w:tcPr>
          <w:p w14:paraId="3FB0B860" w14:textId="77777777" w:rsidR="004B1412" w:rsidRPr="00DB509C" w:rsidRDefault="004B1412" w:rsidP="00A63B76">
            <w:pPr>
              <w:pStyle w:val="Bd-1BodyText1"/>
              <w:numPr>
                <w:ilvl w:val="0"/>
                <w:numId w:val="90"/>
              </w:numPr>
              <w:rPr>
                <w:sz w:val="24"/>
                <w:szCs w:val="24"/>
                <w:lang w:val="en-US"/>
              </w:rPr>
            </w:pPr>
          </w:p>
        </w:tc>
        <w:tc>
          <w:tcPr>
            <w:tcW w:w="4224" w:type="dxa"/>
          </w:tcPr>
          <w:p w14:paraId="67CC88F5" w14:textId="77777777" w:rsidR="004B1412" w:rsidRPr="00DB509C" w:rsidRDefault="004B1412" w:rsidP="004B1412">
            <w:pPr>
              <w:pStyle w:val="Bd-1BodyText1"/>
              <w:ind w:left="0" w:firstLine="0"/>
              <w:rPr>
                <w:rFonts w:eastAsia="SimSun"/>
                <w:sz w:val="24"/>
                <w:szCs w:val="24"/>
              </w:rPr>
            </w:pPr>
            <w:r w:rsidRPr="00DB509C">
              <w:rPr>
                <w:rFonts w:eastAsia="SimSun"/>
                <w:noProof/>
                <w:sz w:val="24"/>
                <w:szCs w:val="24"/>
                <w:lang w:val="en-US"/>
              </w:rPr>
              <w:drawing>
                <wp:inline distT="0" distB="0" distL="0" distR="0" wp14:anchorId="189A0292" wp14:editId="0C6A648B">
                  <wp:extent cx="1838325" cy="457130"/>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854592" cy="461175"/>
                          </a:xfrm>
                          <a:prstGeom prst="rect">
                            <a:avLst/>
                          </a:prstGeom>
                        </pic:spPr>
                      </pic:pic>
                    </a:graphicData>
                  </a:graphic>
                </wp:inline>
              </w:drawing>
            </w:r>
          </w:p>
          <w:p w14:paraId="799E0A85" w14:textId="1C0C29A4" w:rsidR="004B1412" w:rsidRPr="00DB509C" w:rsidRDefault="004B1412" w:rsidP="004B1412">
            <w:pPr>
              <w:pStyle w:val="Bd-1BodyText1"/>
              <w:ind w:left="0" w:firstLine="0"/>
              <w:rPr>
                <w:b/>
                <w:sz w:val="24"/>
                <w:szCs w:val="24"/>
                <w:lang w:val="en-US"/>
              </w:rPr>
            </w:pPr>
            <w:r w:rsidRPr="00DB509C">
              <w:rPr>
                <w:rFonts w:eastAsia="SimSun"/>
                <w:sz w:val="24"/>
                <w:szCs w:val="24"/>
              </w:rPr>
              <w:t>Thu nhập hàng tháng</w:t>
            </w:r>
          </w:p>
        </w:tc>
        <w:tc>
          <w:tcPr>
            <w:tcW w:w="1137" w:type="dxa"/>
          </w:tcPr>
          <w:p w14:paraId="132E99C5" w14:textId="77777777" w:rsidR="004B1412" w:rsidRPr="00DB509C" w:rsidRDefault="004B1412" w:rsidP="004B1412">
            <w:pPr>
              <w:pStyle w:val="Bd-1BodyText1"/>
              <w:ind w:left="0" w:firstLine="0"/>
              <w:rPr>
                <w:sz w:val="24"/>
                <w:szCs w:val="24"/>
                <w:lang w:val="en-US"/>
              </w:rPr>
            </w:pPr>
            <w:r w:rsidRPr="00DB509C">
              <w:rPr>
                <w:sz w:val="24"/>
                <w:szCs w:val="24"/>
                <w:lang w:val="en-US"/>
              </w:rPr>
              <w:t>Textbox</w:t>
            </w:r>
          </w:p>
          <w:p w14:paraId="3F0693BE" w14:textId="7C6B02A9" w:rsidR="004B1412" w:rsidRPr="00DB509C" w:rsidRDefault="004B1412" w:rsidP="004B1412">
            <w:pPr>
              <w:pStyle w:val="Bd-1BodyText1"/>
              <w:ind w:left="0" w:firstLine="0"/>
              <w:rPr>
                <w:sz w:val="24"/>
                <w:szCs w:val="24"/>
                <w:lang w:val="en-US"/>
              </w:rPr>
            </w:pPr>
            <w:r w:rsidRPr="00DB509C">
              <w:rPr>
                <w:rFonts w:eastAsia="SimSun"/>
                <w:sz w:val="24"/>
                <w:szCs w:val="24"/>
              </w:rPr>
              <w:t>Radio</w:t>
            </w:r>
          </w:p>
        </w:tc>
        <w:tc>
          <w:tcPr>
            <w:tcW w:w="1254" w:type="dxa"/>
          </w:tcPr>
          <w:p w14:paraId="7A5EAA93" w14:textId="2FED0A26" w:rsidR="004B1412" w:rsidRPr="00DB509C" w:rsidRDefault="004B1412" w:rsidP="004B1412">
            <w:pPr>
              <w:pStyle w:val="Bd-1BodyText1"/>
              <w:ind w:left="0" w:firstLine="0"/>
              <w:rPr>
                <w:sz w:val="24"/>
                <w:szCs w:val="24"/>
                <w:lang w:val="en-US"/>
              </w:rPr>
            </w:pPr>
            <w:r w:rsidRPr="00DB509C">
              <w:rPr>
                <w:sz w:val="24"/>
                <w:szCs w:val="24"/>
                <w:lang w:val="en-US"/>
              </w:rPr>
              <w:t>Number</w:t>
            </w:r>
          </w:p>
        </w:tc>
        <w:tc>
          <w:tcPr>
            <w:tcW w:w="1376" w:type="dxa"/>
          </w:tcPr>
          <w:p w14:paraId="1CC2BF58" w14:textId="466BA32E"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763342D8" w14:textId="2A5FF195"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301D2170" w14:textId="3005154B" w:rsidR="004B1412" w:rsidRPr="00DB509C" w:rsidRDefault="004B1412" w:rsidP="00A63B76">
            <w:pPr>
              <w:pStyle w:val="Bd-1BodyText1"/>
              <w:numPr>
                <w:ilvl w:val="0"/>
                <w:numId w:val="88"/>
              </w:numPr>
              <w:jc w:val="left"/>
              <w:rPr>
                <w:sz w:val="24"/>
                <w:szCs w:val="24"/>
              </w:rPr>
            </w:pPr>
            <w:r w:rsidRPr="00DB509C">
              <w:rPr>
                <w:sz w:val="24"/>
                <w:szCs w:val="24"/>
              </w:rPr>
              <w:t xml:space="preserve">Cho phép KH nhập thu nhập hằng tháng </w:t>
            </w:r>
          </w:p>
          <w:p w14:paraId="4E0EB04B" w14:textId="771A4F84" w:rsidR="004B1412" w:rsidRPr="00DB509C" w:rsidRDefault="004B1412" w:rsidP="00A63B76">
            <w:pPr>
              <w:pStyle w:val="Bd-1BodyText1"/>
              <w:numPr>
                <w:ilvl w:val="0"/>
                <w:numId w:val="88"/>
              </w:numPr>
              <w:jc w:val="left"/>
              <w:rPr>
                <w:sz w:val="24"/>
                <w:szCs w:val="24"/>
              </w:rPr>
            </w:pPr>
            <w:r w:rsidRPr="00DB509C">
              <w:rPr>
                <w:sz w:val="24"/>
                <w:szCs w:val="24"/>
              </w:rPr>
              <w:t>Rule nhập và hiển thị tương tự rule của luồng mở thẻ whitelist</w:t>
            </w:r>
          </w:p>
          <w:p w14:paraId="77F53738" w14:textId="3BA1FF58" w:rsidR="004B1412" w:rsidRPr="00DB509C" w:rsidRDefault="004B1412" w:rsidP="00A63B76">
            <w:pPr>
              <w:pStyle w:val="Bd-1BodyText1"/>
              <w:numPr>
                <w:ilvl w:val="0"/>
                <w:numId w:val="88"/>
              </w:numPr>
              <w:jc w:val="left"/>
              <w:rPr>
                <w:sz w:val="24"/>
                <w:szCs w:val="24"/>
              </w:rPr>
            </w:pPr>
            <w:r w:rsidRPr="00DB509C">
              <w:rPr>
                <w:sz w:val="24"/>
                <w:szCs w:val="24"/>
              </w:rPr>
              <w:t>Maxlength= tương tự luồng whitelist</w:t>
            </w:r>
          </w:p>
          <w:p w14:paraId="1DAA94B8" w14:textId="79B0FDCE" w:rsidR="004B1412" w:rsidRPr="00DB509C" w:rsidRDefault="004B1412" w:rsidP="00A63B76">
            <w:pPr>
              <w:pStyle w:val="Bd-1BodyText1"/>
              <w:numPr>
                <w:ilvl w:val="0"/>
                <w:numId w:val="88"/>
              </w:numPr>
              <w:jc w:val="left"/>
              <w:rPr>
                <w:sz w:val="24"/>
                <w:szCs w:val="24"/>
              </w:rPr>
            </w:pPr>
            <w:r w:rsidRPr="00DB509C">
              <w:rPr>
                <w:sz w:val="24"/>
                <w:szCs w:val="24"/>
              </w:rPr>
              <w:t>Nếu nhập dài hơn textbox thì xuống dòng hay hiển thị tương tự luồng whitelist</w:t>
            </w:r>
          </w:p>
          <w:p w14:paraId="27985B4C" w14:textId="21778210" w:rsidR="004B1412" w:rsidRPr="00DB509C" w:rsidRDefault="004B1412" w:rsidP="00A63B76">
            <w:pPr>
              <w:pStyle w:val="Bd-1BodyText1"/>
              <w:numPr>
                <w:ilvl w:val="0"/>
                <w:numId w:val="88"/>
              </w:numPr>
              <w:jc w:val="left"/>
              <w:rPr>
                <w:sz w:val="24"/>
                <w:szCs w:val="24"/>
              </w:rPr>
            </w:pPr>
            <w:r w:rsidRPr="00DB509C">
              <w:rPr>
                <w:sz w:val="24"/>
                <w:szCs w:val="24"/>
              </w:rPr>
              <w:t>Hiển thị Theo format chung – chuẩn hiển thị. Ví dụ: 1,000,000 VND</w:t>
            </w:r>
          </w:p>
        </w:tc>
      </w:tr>
      <w:tr w:rsidR="00DB509C" w:rsidRPr="00DB509C" w14:paraId="13D25D72" w14:textId="77777777" w:rsidTr="00007DF8">
        <w:tc>
          <w:tcPr>
            <w:tcW w:w="715" w:type="dxa"/>
          </w:tcPr>
          <w:p w14:paraId="4CEAEA4E" w14:textId="77777777" w:rsidR="004B1412" w:rsidRPr="00DB509C" w:rsidRDefault="004B1412" w:rsidP="00A63B76">
            <w:pPr>
              <w:pStyle w:val="Bd-1BodyText1"/>
              <w:numPr>
                <w:ilvl w:val="0"/>
                <w:numId w:val="90"/>
              </w:numPr>
              <w:rPr>
                <w:sz w:val="24"/>
                <w:szCs w:val="24"/>
                <w:lang w:val="en-US"/>
              </w:rPr>
            </w:pPr>
          </w:p>
        </w:tc>
        <w:tc>
          <w:tcPr>
            <w:tcW w:w="4224" w:type="dxa"/>
          </w:tcPr>
          <w:p w14:paraId="6B2B89C6" w14:textId="67B8618D" w:rsidR="004B1412" w:rsidRPr="00DB509C" w:rsidRDefault="004B1412" w:rsidP="004B1412">
            <w:pPr>
              <w:pStyle w:val="Bd-1BodyText1"/>
              <w:ind w:left="0" w:firstLine="0"/>
              <w:rPr>
                <w:b/>
                <w:strike/>
                <w:noProof/>
                <w:sz w:val="24"/>
                <w:szCs w:val="24"/>
                <w:lang w:val="en-US"/>
              </w:rPr>
            </w:pPr>
            <w:r w:rsidRPr="00DB509C">
              <w:rPr>
                <w:strike/>
                <w:noProof/>
                <w:lang w:val="en-US"/>
              </w:rPr>
              <w:drawing>
                <wp:inline distT="0" distB="0" distL="0" distR="0" wp14:anchorId="27835A28" wp14:editId="752674A3">
                  <wp:extent cx="2028571" cy="33333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28571" cy="333333"/>
                          </a:xfrm>
                          <a:prstGeom prst="rect">
                            <a:avLst/>
                          </a:prstGeom>
                        </pic:spPr>
                      </pic:pic>
                    </a:graphicData>
                  </a:graphic>
                </wp:inline>
              </w:drawing>
            </w:r>
          </w:p>
        </w:tc>
        <w:tc>
          <w:tcPr>
            <w:tcW w:w="1137" w:type="dxa"/>
          </w:tcPr>
          <w:p w14:paraId="0051702A" w14:textId="326904F2" w:rsidR="004B1412" w:rsidRPr="00DB509C" w:rsidRDefault="004B1412" w:rsidP="004B1412">
            <w:pPr>
              <w:pStyle w:val="Bd-1BodyText1"/>
              <w:ind w:left="0" w:firstLine="0"/>
              <w:rPr>
                <w:strike/>
                <w:sz w:val="24"/>
                <w:szCs w:val="24"/>
                <w:lang w:val="en-US"/>
              </w:rPr>
            </w:pPr>
            <w:r w:rsidRPr="00DB509C">
              <w:rPr>
                <w:strike/>
                <w:sz w:val="24"/>
                <w:szCs w:val="24"/>
                <w:lang w:val="en-US"/>
              </w:rPr>
              <w:t>Textbox</w:t>
            </w:r>
          </w:p>
        </w:tc>
        <w:tc>
          <w:tcPr>
            <w:tcW w:w="1254" w:type="dxa"/>
          </w:tcPr>
          <w:p w14:paraId="4F4898DB" w14:textId="01EF7F53" w:rsidR="004B1412" w:rsidRPr="00DB509C" w:rsidRDefault="004B1412" w:rsidP="004B1412">
            <w:pPr>
              <w:pStyle w:val="Bd-1BodyText1"/>
              <w:ind w:left="0" w:firstLine="0"/>
              <w:rPr>
                <w:strike/>
                <w:sz w:val="24"/>
                <w:szCs w:val="24"/>
                <w:lang w:val="en-US"/>
              </w:rPr>
            </w:pPr>
            <w:r w:rsidRPr="00DB509C">
              <w:rPr>
                <w:strike/>
                <w:sz w:val="24"/>
                <w:szCs w:val="24"/>
                <w:lang w:val="en-US"/>
              </w:rPr>
              <w:t>Number</w:t>
            </w:r>
          </w:p>
        </w:tc>
        <w:tc>
          <w:tcPr>
            <w:tcW w:w="1376" w:type="dxa"/>
          </w:tcPr>
          <w:p w14:paraId="2F1CD9BC" w14:textId="5BF44A99" w:rsidR="004B1412" w:rsidRPr="00DB509C" w:rsidRDefault="004B1412" w:rsidP="004B1412">
            <w:pPr>
              <w:pStyle w:val="Bd-1BodyText1"/>
              <w:ind w:left="0" w:firstLine="0"/>
              <w:rPr>
                <w:strike/>
                <w:sz w:val="24"/>
                <w:szCs w:val="24"/>
                <w:lang w:val="en-US"/>
              </w:rPr>
            </w:pPr>
            <w:r w:rsidRPr="00DB509C">
              <w:rPr>
                <w:strike/>
                <w:sz w:val="24"/>
                <w:szCs w:val="24"/>
                <w:lang w:val="en-US"/>
              </w:rPr>
              <w:t>Y</w:t>
            </w:r>
          </w:p>
        </w:tc>
        <w:tc>
          <w:tcPr>
            <w:tcW w:w="936" w:type="dxa"/>
          </w:tcPr>
          <w:p w14:paraId="00D9D0CD" w14:textId="45DEB94F"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3F2BF13C" w14:textId="7E795836" w:rsidR="004B1412" w:rsidRPr="00DB509C" w:rsidRDefault="004B1412" w:rsidP="00A63B76">
            <w:pPr>
              <w:pStyle w:val="Bd-1BodyText1"/>
              <w:numPr>
                <w:ilvl w:val="0"/>
                <w:numId w:val="88"/>
              </w:numPr>
              <w:jc w:val="left"/>
              <w:rPr>
                <w:strike/>
                <w:sz w:val="24"/>
                <w:szCs w:val="24"/>
              </w:rPr>
            </w:pPr>
            <w:r w:rsidRPr="00DB509C">
              <w:rPr>
                <w:strike/>
                <w:sz w:val="24"/>
                <w:szCs w:val="24"/>
              </w:rPr>
              <w:t>Cho phép KH Nhập tên doanh nghiệp khách hàng đang làm việc</w:t>
            </w:r>
          </w:p>
        </w:tc>
      </w:tr>
      <w:tr w:rsidR="00DB509C" w:rsidRPr="00DB509C" w14:paraId="7B95F5B5" w14:textId="77777777" w:rsidTr="00007DF8">
        <w:tc>
          <w:tcPr>
            <w:tcW w:w="715" w:type="dxa"/>
          </w:tcPr>
          <w:p w14:paraId="448B1555" w14:textId="248E031E" w:rsidR="004B1412" w:rsidRPr="00DB509C" w:rsidRDefault="004B1412" w:rsidP="00A63B76">
            <w:pPr>
              <w:pStyle w:val="Bd-1BodyText1"/>
              <w:numPr>
                <w:ilvl w:val="0"/>
                <w:numId w:val="90"/>
              </w:numPr>
              <w:rPr>
                <w:sz w:val="24"/>
                <w:szCs w:val="24"/>
                <w:lang w:val="en-US"/>
              </w:rPr>
            </w:pPr>
            <w:commentRangeStart w:id="152"/>
            <w:commentRangeStart w:id="153"/>
          </w:p>
        </w:tc>
        <w:tc>
          <w:tcPr>
            <w:tcW w:w="4224" w:type="dxa"/>
          </w:tcPr>
          <w:p w14:paraId="26BE3625" w14:textId="272229A1" w:rsidR="004B1412" w:rsidRPr="00DB509C" w:rsidRDefault="004B1412" w:rsidP="004B1412">
            <w:pPr>
              <w:pStyle w:val="Bd-1BodyText1"/>
              <w:ind w:left="0" w:firstLine="0"/>
              <w:rPr>
                <w:b/>
                <w:noProof/>
                <w:sz w:val="24"/>
                <w:szCs w:val="24"/>
                <w:lang w:val="en-US"/>
              </w:rPr>
            </w:pPr>
            <w:r w:rsidRPr="00DB509C">
              <w:rPr>
                <w:b/>
                <w:noProof/>
                <w:sz w:val="24"/>
                <w:szCs w:val="24"/>
                <w:lang w:val="en-US"/>
              </w:rPr>
              <w:drawing>
                <wp:inline distT="0" distB="0" distL="0" distR="0" wp14:anchorId="64A3DB6E" wp14:editId="7D8FAFE6">
                  <wp:extent cx="1943100"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943101" cy="457200"/>
                          </a:xfrm>
                          <a:prstGeom prst="rect">
                            <a:avLst/>
                          </a:prstGeom>
                        </pic:spPr>
                      </pic:pic>
                    </a:graphicData>
                  </a:graphic>
                </wp:inline>
              </w:drawing>
            </w:r>
          </w:p>
        </w:tc>
        <w:tc>
          <w:tcPr>
            <w:tcW w:w="1137" w:type="dxa"/>
          </w:tcPr>
          <w:p w14:paraId="6A30023B" w14:textId="2FED6A2B" w:rsidR="004B1412" w:rsidRPr="00DB509C" w:rsidRDefault="004B1412" w:rsidP="004B1412">
            <w:pPr>
              <w:pStyle w:val="Bd-1BodyText1"/>
              <w:ind w:left="0" w:firstLine="0"/>
              <w:rPr>
                <w:sz w:val="24"/>
                <w:szCs w:val="24"/>
                <w:lang w:val="en-US"/>
              </w:rPr>
            </w:pPr>
            <w:r w:rsidRPr="00DB509C">
              <w:rPr>
                <w:sz w:val="24"/>
                <w:szCs w:val="24"/>
                <w:lang w:val="en-US"/>
              </w:rPr>
              <w:t>Textbox</w:t>
            </w:r>
          </w:p>
        </w:tc>
        <w:tc>
          <w:tcPr>
            <w:tcW w:w="1254" w:type="dxa"/>
          </w:tcPr>
          <w:p w14:paraId="4ED274A3" w14:textId="420EBC74"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7AD17DEF" w14:textId="4A6076E5"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51D9292B" w14:textId="71BE1757"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2A0C6955" w14:textId="6329BB2B" w:rsidR="004B1412" w:rsidRPr="00DB509C" w:rsidRDefault="004B1412" w:rsidP="00A63B76">
            <w:pPr>
              <w:pStyle w:val="Bd-1BodyText1"/>
              <w:numPr>
                <w:ilvl w:val="0"/>
                <w:numId w:val="88"/>
              </w:numPr>
              <w:jc w:val="left"/>
              <w:rPr>
                <w:sz w:val="24"/>
                <w:szCs w:val="24"/>
              </w:rPr>
            </w:pPr>
            <w:r w:rsidRPr="00DB509C">
              <w:rPr>
                <w:sz w:val="24"/>
                <w:szCs w:val="24"/>
              </w:rPr>
              <w:t xml:space="preserve">Cho phép KH nhập SĐT nơi làm việc </w:t>
            </w:r>
          </w:p>
          <w:p w14:paraId="51EA69CA" w14:textId="727A54C7" w:rsidR="004B1412" w:rsidRPr="00DB509C" w:rsidRDefault="004B1412" w:rsidP="00A63B76">
            <w:pPr>
              <w:pStyle w:val="Bd-1BodyText1"/>
              <w:numPr>
                <w:ilvl w:val="0"/>
                <w:numId w:val="88"/>
              </w:numPr>
              <w:jc w:val="left"/>
              <w:rPr>
                <w:sz w:val="24"/>
                <w:szCs w:val="24"/>
              </w:rPr>
            </w:pPr>
            <w:r w:rsidRPr="00DB509C">
              <w:rPr>
                <w:sz w:val="24"/>
                <w:szCs w:val="24"/>
              </w:rPr>
              <w:t>Rule nhập và hiển thị tương tự rule của luồng mở thẻ whitelist</w:t>
            </w:r>
          </w:p>
          <w:p w14:paraId="64642230" w14:textId="29913E0F" w:rsidR="004B1412" w:rsidRPr="00DB509C" w:rsidRDefault="004B1412" w:rsidP="00A63B76">
            <w:pPr>
              <w:pStyle w:val="Bd-1BodyText1"/>
              <w:numPr>
                <w:ilvl w:val="0"/>
                <w:numId w:val="88"/>
              </w:numPr>
              <w:jc w:val="left"/>
              <w:rPr>
                <w:sz w:val="24"/>
                <w:szCs w:val="24"/>
              </w:rPr>
            </w:pPr>
            <w:r w:rsidRPr="00DB509C">
              <w:rPr>
                <w:sz w:val="24"/>
                <w:szCs w:val="24"/>
              </w:rPr>
              <w:t>Maxlength= tương tự luồng whitelist</w:t>
            </w:r>
          </w:p>
          <w:p w14:paraId="0B0D2BB3" w14:textId="115E8970" w:rsidR="004B1412" w:rsidRPr="00DB509C" w:rsidRDefault="004B1412" w:rsidP="00A63B76">
            <w:pPr>
              <w:pStyle w:val="Bd-1BodyText1"/>
              <w:numPr>
                <w:ilvl w:val="0"/>
                <w:numId w:val="88"/>
              </w:numPr>
              <w:jc w:val="left"/>
              <w:rPr>
                <w:sz w:val="24"/>
                <w:szCs w:val="24"/>
              </w:rPr>
            </w:pPr>
            <w:r w:rsidRPr="00DB509C">
              <w:rPr>
                <w:sz w:val="24"/>
                <w:szCs w:val="24"/>
              </w:rPr>
              <w:t xml:space="preserve">Các ký tự được phép nhập: Number, + </w:t>
            </w:r>
          </w:p>
          <w:p w14:paraId="05963102" w14:textId="4C3F3562" w:rsidR="004B1412" w:rsidRPr="00DB509C" w:rsidRDefault="004B1412" w:rsidP="00A63B76">
            <w:pPr>
              <w:pStyle w:val="Bd-1BodyText1"/>
              <w:numPr>
                <w:ilvl w:val="0"/>
                <w:numId w:val="88"/>
              </w:numPr>
              <w:jc w:val="left"/>
              <w:rPr>
                <w:sz w:val="24"/>
                <w:szCs w:val="24"/>
              </w:rPr>
            </w:pPr>
            <w:r w:rsidRPr="00DB509C">
              <w:rPr>
                <w:sz w:val="24"/>
                <w:szCs w:val="24"/>
              </w:rPr>
              <w:t>Nếu nhập dài hơn textbox thì xuống dòng hay hiển thị tương tự luồng whitelist</w:t>
            </w:r>
          </w:p>
          <w:p w14:paraId="130D2D77" w14:textId="6DE2D9F0" w:rsidR="004B1412" w:rsidRPr="00DB509C" w:rsidRDefault="004B1412" w:rsidP="00A63B76">
            <w:pPr>
              <w:pStyle w:val="Bd-1BodyText1"/>
              <w:numPr>
                <w:ilvl w:val="0"/>
                <w:numId w:val="88"/>
              </w:numPr>
              <w:jc w:val="left"/>
              <w:rPr>
                <w:sz w:val="24"/>
                <w:szCs w:val="24"/>
              </w:rPr>
            </w:pPr>
            <w:r w:rsidRPr="00DB509C">
              <w:rPr>
                <w:sz w:val="24"/>
                <w:szCs w:val="24"/>
              </w:rPr>
              <w:t>Hiển thị theo format chung: chuẩn hiển thị của ebank</w:t>
            </w:r>
            <w:commentRangeEnd w:id="152"/>
            <w:r w:rsidR="000C299F" w:rsidRPr="00DB509C">
              <w:rPr>
                <w:rStyle w:val="CommentReference"/>
                <w:color w:val="auto"/>
              </w:rPr>
              <w:commentReference w:id="152"/>
            </w:r>
            <w:r w:rsidR="00781A2D" w:rsidRPr="00DB509C">
              <w:rPr>
                <w:rStyle w:val="CommentReference"/>
                <w:color w:val="auto"/>
              </w:rPr>
              <w:commentReference w:id="153"/>
            </w:r>
          </w:p>
        </w:tc>
      </w:tr>
      <w:commentRangeEnd w:id="153"/>
      <w:tr w:rsidR="00DB509C" w:rsidRPr="00DB509C" w14:paraId="4134F090" w14:textId="77777777" w:rsidTr="00007DF8">
        <w:tc>
          <w:tcPr>
            <w:tcW w:w="715" w:type="dxa"/>
          </w:tcPr>
          <w:p w14:paraId="0CD66442" w14:textId="77777777" w:rsidR="004B1412" w:rsidRPr="00DB509C" w:rsidRDefault="004B1412" w:rsidP="00A63B76">
            <w:pPr>
              <w:pStyle w:val="Bd-1BodyText1"/>
              <w:numPr>
                <w:ilvl w:val="0"/>
                <w:numId w:val="90"/>
              </w:numPr>
              <w:rPr>
                <w:sz w:val="24"/>
                <w:szCs w:val="24"/>
                <w:lang w:val="en-US"/>
              </w:rPr>
            </w:pPr>
          </w:p>
        </w:tc>
        <w:tc>
          <w:tcPr>
            <w:tcW w:w="4224" w:type="dxa"/>
          </w:tcPr>
          <w:p w14:paraId="1DB429AA" w14:textId="77777777" w:rsidR="004B1412" w:rsidRPr="00DB509C" w:rsidRDefault="004B1412" w:rsidP="004B1412">
            <w:pPr>
              <w:pStyle w:val="Bd-1BodyText1"/>
              <w:ind w:left="0" w:firstLine="0"/>
              <w:rPr>
                <w:b/>
                <w:sz w:val="24"/>
                <w:szCs w:val="24"/>
                <w:lang w:val="en-US"/>
              </w:rPr>
            </w:pPr>
            <w:r w:rsidRPr="00DB509C">
              <w:rPr>
                <w:b/>
                <w:noProof/>
                <w:sz w:val="24"/>
                <w:szCs w:val="24"/>
                <w:lang w:val="en-US"/>
              </w:rPr>
              <w:drawing>
                <wp:inline distT="0" distB="0" distL="0" distR="0" wp14:anchorId="41F1BB4B" wp14:editId="3199FAAE">
                  <wp:extent cx="1866535" cy="422577"/>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905181" cy="431326"/>
                          </a:xfrm>
                          <a:prstGeom prst="rect">
                            <a:avLst/>
                          </a:prstGeom>
                        </pic:spPr>
                      </pic:pic>
                    </a:graphicData>
                  </a:graphic>
                </wp:inline>
              </w:drawing>
            </w:r>
          </w:p>
          <w:p w14:paraId="17D0E0BE" w14:textId="29222362" w:rsidR="004B1412" w:rsidRPr="00DB509C" w:rsidRDefault="004B1412" w:rsidP="004B1412">
            <w:pPr>
              <w:pStyle w:val="Bd-1BodyText1"/>
              <w:ind w:left="0" w:firstLine="0"/>
              <w:rPr>
                <w:b/>
                <w:sz w:val="24"/>
                <w:szCs w:val="24"/>
                <w:lang w:val="en-US"/>
              </w:rPr>
            </w:pPr>
          </w:p>
        </w:tc>
        <w:tc>
          <w:tcPr>
            <w:tcW w:w="1137" w:type="dxa"/>
          </w:tcPr>
          <w:p w14:paraId="434A854E" w14:textId="798465F4" w:rsidR="004B1412" w:rsidRPr="00DB509C" w:rsidRDefault="004B1412" w:rsidP="004B1412">
            <w:pPr>
              <w:pStyle w:val="Bd-1BodyText1"/>
              <w:ind w:left="0" w:firstLine="0"/>
              <w:rPr>
                <w:sz w:val="24"/>
                <w:szCs w:val="24"/>
                <w:lang w:val="en-US"/>
              </w:rPr>
            </w:pPr>
            <w:r w:rsidRPr="00DB509C">
              <w:rPr>
                <w:sz w:val="24"/>
                <w:szCs w:val="24"/>
                <w:lang w:val="en-US"/>
              </w:rPr>
              <w:t>Bottom sheet</w:t>
            </w:r>
          </w:p>
        </w:tc>
        <w:tc>
          <w:tcPr>
            <w:tcW w:w="1254" w:type="dxa"/>
          </w:tcPr>
          <w:p w14:paraId="1CE8E897" w14:textId="004A8C86"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2E2FA7DF" w14:textId="46FD9578"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7547E6A2" w14:textId="095BFD8E"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6267BFC6" w14:textId="11DD83D4" w:rsidR="004B1412" w:rsidRPr="00DB509C" w:rsidRDefault="004B1412" w:rsidP="00A63B76">
            <w:pPr>
              <w:pStyle w:val="Bd-1BodyText1"/>
              <w:numPr>
                <w:ilvl w:val="0"/>
                <w:numId w:val="88"/>
              </w:numPr>
              <w:jc w:val="left"/>
              <w:rPr>
                <w:sz w:val="24"/>
                <w:szCs w:val="24"/>
              </w:rPr>
            </w:pPr>
            <w:r w:rsidRPr="00DB509C">
              <w:rPr>
                <w:sz w:val="24"/>
                <w:szCs w:val="24"/>
              </w:rPr>
              <w:t xml:space="preserve">Mô tả tương tự trường Nơi ở hiện tại trong màn hình Nhập thông tin mở thẻ (thông tin cơ bản) </w:t>
            </w:r>
          </w:p>
        </w:tc>
      </w:tr>
      <w:tr w:rsidR="00DB509C" w:rsidRPr="00DB509C" w14:paraId="2CEECA22" w14:textId="77777777" w:rsidTr="00007DF8">
        <w:tc>
          <w:tcPr>
            <w:tcW w:w="715" w:type="dxa"/>
          </w:tcPr>
          <w:p w14:paraId="10AA09BE" w14:textId="77777777" w:rsidR="004B1412" w:rsidRPr="00DB509C" w:rsidRDefault="004B1412" w:rsidP="00A63B76">
            <w:pPr>
              <w:pStyle w:val="Bd-1BodyText1"/>
              <w:numPr>
                <w:ilvl w:val="0"/>
                <w:numId w:val="90"/>
              </w:numPr>
              <w:rPr>
                <w:sz w:val="24"/>
                <w:szCs w:val="24"/>
                <w:lang w:val="en-US"/>
              </w:rPr>
            </w:pPr>
          </w:p>
        </w:tc>
        <w:tc>
          <w:tcPr>
            <w:tcW w:w="4224" w:type="dxa"/>
          </w:tcPr>
          <w:p w14:paraId="664467FB" w14:textId="0A0D3648" w:rsidR="004B1412" w:rsidRPr="00DB509C" w:rsidRDefault="004B1412" w:rsidP="004B1412">
            <w:pPr>
              <w:pStyle w:val="Bd-1BodyText1"/>
              <w:ind w:left="0" w:firstLine="0"/>
              <w:rPr>
                <w:b/>
                <w:strike/>
                <w:noProof/>
                <w:sz w:val="24"/>
                <w:szCs w:val="24"/>
                <w:lang w:val="en-US"/>
              </w:rPr>
            </w:pPr>
            <w:r w:rsidRPr="00DB509C">
              <w:rPr>
                <w:strike/>
                <w:noProof/>
                <w:lang w:val="en-US"/>
              </w:rPr>
              <w:drawing>
                <wp:inline distT="0" distB="0" distL="0" distR="0" wp14:anchorId="37E82766" wp14:editId="603C3338">
                  <wp:extent cx="2076190" cy="304762"/>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76190" cy="304762"/>
                          </a:xfrm>
                          <a:prstGeom prst="rect">
                            <a:avLst/>
                          </a:prstGeom>
                        </pic:spPr>
                      </pic:pic>
                    </a:graphicData>
                  </a:graphic>
                </wp:inline>
              </w:drawing>
            </w:r>
          </w:p>
        </w:tc>
        <w:tc>
          <w:tcPr>
            <w:tcW w:w="1137" w:type="dxa"/>
          </w:tcPr>
          <w:p w14:paraId="6955FD98" w14:textId="3640B92E" w:rsidR="004B1412" w:rsidRPr="00DB509C" w:rsidRDefault="004B1412" w:rsidP="004B1412">
            <w:pPr>
              <w:pStyle w:val="Bd-1BodyText1"/>
              <w:ind w:left="0" w:firstLine="0"/>
              <w:rPr>
                <w:strike/>
                <w:sz w:val="24"/>
                <w:szCs w:val="24"/>
                <w:lang w:val="en-US"/>
              </w:rPr>
            </w:pPr>
            <w:r w:rsidRPr="00DB509C">
              <w:rPr>
                <w:strike/>
                <w:szCs w:val="22"/>
              </w:rPr>
              <w:t>Droplist</w:t>
            </w:r>
          </w:p>
        </w:tc>
        <w:tc>
          <w:tcPr>
            <w:tcW w:w="1254" w:type="dxa"/>
          </w:tcPr>
          <w:p w14:paraId="22EEA243" w14:textId="7E2E5799"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1376" w:type="dxa"/>
          </w:tcPr>
          <w:p w14:paraId="37D3A95A" w14:textId="52E37E85" w:rsidR="004B1412" w:rsidRPr="00DB509C" w:rsidRDefault="004B1412" w:rsidP="004B1412">
            <w:pPr>
              <w:pStyle w:val="Bd-1BodyText1"/>
              <w:ind w:left="0" w:firstLine="0"/>
              <w:rPr>
                <w:strike/>
                <w:sz w:val="24"/>
                <w:szCs w:val="24"/>
                <w:lang w:val="en-US"/>
              </w:rPr>
            </w:pPr>
            <w:r w:rsidRPr="00DB509C">
              <w:rPr>
                <w:strike/>
                <w:sz w:val="24"/>
                <w:szCs w:val="24"/>
                <w:lang w:val="en-US"/>
              </w:rPr>
              <w:t>Y</w:t>
            </w:r>
          </w:p>
        </w:tc>
        <w:tc>
          <w:tcPr>
            <w:tcW w:w="936" w:type="dxa"/>
          </w:tcPr>
          <w:p w14:paraId="4E14A056" w14:textId="7C798A8E"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349FC5DF" w14:textId="77777777" w:rsidR="004B1412" w:rsidRPr="00DB509C" w:rsidRDefault="004B1412" w:rsidP="00A63B76">
            <w:pPr>
              <w:pStyle w:val="Bd-1BodyText1"/>
              <w:numPr>
                <w:ilvl w:val="0"/>
                <w:numId w:val="88"/>
              </w:numPr>
              <w:jc w:val="left"/>
              <w:rPr>
                <w:strike/>
                <w:sz w:val="24"/>
                <w:szCs w:val="24"/>
              </w:rPr>
            </w:pPr>
            <w:r w:rsidRPr="00DB509C">
              <w:rPr>
                <w:strike/>
              </w:rPr>
              <w:t>Tiền mặt</w:t>
            </w:r>
          </w:p>
          <w:p w14:paraId="42B0DCDC" w14:textId="77777777" w:rsidR="004B1412" w:rsidRPr="00DB509C" w:rsidRDefault="004B1412" w:rsidP="00A63B76">
            <w:pPr>
              <w:pStyle w:val="Bd-1BodyText1"/>
              <w:numPr>
                <w:ilvl w:val="0"/>
                <w:numId w:val="88"/>
              </w:numPr>
              <w:jc w:val="left"/>
              <w:rPr>
                <w:strike/>
                <w:sz w:val="24"/>
                <w:szCs w:val="24"/>
              </w:rPr>
            </w:pPr>
            <w:r w:rsidRPr="00DB509C">
              <w:rPr>
                <w:strike/>
              </w:rPr>
              <w:t>Qua tài khoản TPBank</w:t>
            </w:r>
          </w:p>
          <w:p w14:paraId="0857D764" w14:textId="5772AAC1" w:rsidR="004B1412" w:rsidRPr="00DB509C" w:rsidRDefault="004B1412" w:rsidP="00A63B76">
            <w:pPr>
              <w:pStyle w:val="Bd-1BodyText1"/>
              <w:numPr>
                <w:ilvl w:val="0"/>
                <w:numId w:val="88"/>
              </w:numPr>
              <w:jc w:val="left"/>
              <w:rPr>
                <w:strike/>
                <w:sz w:val="24"/>
                <w:szCs w:val="24"/>
              </w:rPr>
            </w:pPr>
            <w:r w:rsidRPr="00DB509C">
              <w:rPr>
                <w:strike/>
              </w:rPr>
              <w:t>Qua tài khoản ngân hàng khác</w:t>
            </w:r>
          </w:p>
        </w:tc>
      </w:tr>
      <w:tr w:rsidR="00DB509C" w:rsidRPr="00DB509C" w14:paraId="476D4780" w14:textId="77777777" w:rsidTr="00007DF8">
        <w:tc>
          <w:tcPr>
            <w:tcW w:w="715" w:type="dxa"/>
          </w:tcPr>
          <w:p w14:paraId="39B1C79A" w14:textId="77777777" w:rsidR="004B1412" w:rsidRPr="00DB509C" w:rsidRDefault="004B1412" w:rsidP="00A63B76">
            <w:pPr>
              <w:pStyle w:val="Bd-1BodyText1"/>
              <w:numPr>
                <w:ilvl w:val="0"/>
                <w:numId w:val="90"/>
              </w:numPr>
              <w:rPr>
                <w:strike/>
                <w:sz w:val="24"/>
                <w:szCs w:val="24"/>
                <w:lang w:val="en-US"/>
              </w:rPr>
            </w:pPr>
          </w:p>
        </w:tc>
        <w:tc>
          <w:tcPr>
            <w:tcW w:w="4224" w:type="dxa"/>
          </w:tcPr>
          <w:p w14:paraId="74431FAE" w14:textId="78788348" w:rsidR="004B1412" w:rsidRPr="00DB509C" w:rsidRDefault="004B1412" w:rsidP="004B1412">
            <w:pPr>
              <w:pStyle w:val="Bd-1BodyText1"/>
              <w:ind w:left="0" w:firstLine="0"/>
              <w:rPr>
                <w:strike/>
                <w:noProof/>
                <w:lang w:val="en-US"/>
              </w:rPr>
            </w:pPr>
            <w:r w:rsidRPr="00DB509C">
              <w:rPr>
                <w:strike/>
                <w:noProof/>
                <w:lang w:val="en-US"/>
              </w:rPr>
              <w:drawing>
                <wp:inline distT="0" distB="0" distL="0" distR="0" wp14:anchorId="425162B5" wp14:editId="4C799142">
                  <wp:extent cx="2442949" cy="747569"/>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79737" cy="758827"/>
                          </a:xfrm>
                          <a:prstGeom prst="rect">
                            <a:avLst/>
                          </a:prstGeom>
                        </pic:spPr>
                      </pic:pic>
                    </a:graphicData>
                  </a:graphic>
                </wp:inline>
              </w:drawing>
            </w:r>
          </w:p>
        </w:tc>
        <w:tc>
          <w:tcPr>
            <w:tcW w:w="1137" w:type="dxa"/>
          </w:tcPr>
          <w:p w14:paraId="4E235404" w14:textId="61C85826" w:rsidR="004B1412" w:rsidRPr="00DB509C" w:rsidRDefault="004B1412" w:rsidP="004B1412">
            <w:pPr>
              <w:pStyle w:val="Bd-1BodyText1"/>
              <w:ind w:left="0" w:firstLine="0"/>
              <w:rPr>
                <w:strike/>
                <w:szCs w:val="22"/>
              </w:rPr>
            </w:pPr>
            <w:r w:rsidRPr="00DB509C">
              <w:rPr>
                <w:strike/>
              </w:rPr>
              <w:t>Text box</w:t>
            </w:r>
          </w:p>
        </w:tc>
        <w:tc>
          <w:tcPr>
            <w:tcW w:w="1254" w:type="dxa"/>
          </w:tcPr>
          <w:p w14:paraId="3C5AF665" w14:textId="50F9D629"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1376" w:type="dxa"/>
          </w:tcPr>
          <w:p w14:paraId="08AB4B79" w14:textId="31C6BB26" w:rsidR="004B1412" w:rsidRPr="00DB509C" w:rsidRDefault="004B1412" w:rsidP="004B1412">
            <w:pPr>
              <w:pStyle w:val="Bd-1BodyText1"/>
              <w:ind w:left="0" w:firstLine="0"/>
              <w:rPr>
                <w:strike/>
                <w:sz w:val="24"/>
                <w:szCs w:val="24"/>
                <w:lang w:val="en-US"/>
              </w:rPr>
            </w:pPr>
            <w:r w:rsidRPr="00DB509C">
              <w:rPr>
                <w:strike/>
                <w:sz w:val="24"/>
                <w:szCs w:val="24"/>
                <w:lang w:val="en-US"/>
              </w:rPr>
              <w:t>N</w:t>
            </w:r>
          </w:p>
        </w:tc>
        <w:tc>
          <w:tcPr>
            <w:tcW w:w="936" w:type="dxa"/>
          </w:tcPr>
          <w:p w14:paraId="2E7B1F13" w14:textId="711ED891"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73679991" w14:textId="59ADF89C" w:rsidR="004B1412" w:rsidRPr="00DB509C" w:rsidRDefault="004B1412" w:rsidP="00ED2B2C">
            <w:pPr>
              <w:pStyle w:val="ListParagraph"/>
              <w:widowControl/>
              <w:numPr>
                <w:ilvl w:val="0"/>
                <w:numId w:val="114"/>
              </w:numPr>
              <w:tabs>
                <w:tab w:val="left" w:pos="5850"/>
              </w:tabs>
              <w:spacing w:after="0"/>
              <w:jc w:val="left"/>
              <w:rPr>
                <w:strike/>
              </w:rPr>
            </w:pPr>
            <w:r w:rsidRPr="00DB509C">
              <w:rPr>
                <w:strike/>
                <w:lang w:val="vi-VN"/>
              </w:rPr>
              <w:t xml:space="preserve">Cho phép </w:t>
            </w:r>
            <w:r w:rsidRPr="00DB509C">
              <w:rPr>
                <w:strike/>
              </w:rPr>
              <w:t>KH nhập thông tin người giới thiệu</w:t>
            </w:r>
            <w:r w:rsidRPr="00DB509C">
              <w:rPr>
                <w:strike/>
                <w:lang w:val="vi-VN"/>
              </w:rPr>
              <w:t xml:space="preserve"> để ghi nhận thẻ tín dụng cho Người giới thiệu. KH cần nhập thông tin</w:t>
            </w:r>
            <w:r w:rsidRPr="00DB509C">
              <w:rPr>
                <w:strike/>
              </w:rPr>
              <w:t xml:space="preserve"> theo format [mã chi nhánh]-[mã miscode]. </w:t>
            </w:r>
            <w:r w:rsidRPr="00DB509C">
              <w:rPr>
                <w:strike/>
                <w:lang w:val="vi-VN"/>
              </w:rPr>
              <w:t xml:space="preserve">KH chỉ được phép nhập </w:t>
            </w:r>
            <w:r w:rsidRPr="00DB509C">
              <w:rPr>
                <w:strike/>
                <w:lang w:val="en-US"/>
              </w:rPr>
              <w:t xml:space="preserve">tối đa 50 ký tự bao gồm </w:t>
            </w:r>
            <w:r w:rsidRPr="00DB509C">
              <w:rPr>
                <w:strike/>
                <w:lang w:val="vi-VN"/>
              </w:rPr>
              <w:t>các ký tự chữ, số và dấu - (không bao gồm các ký tự đặc biệt).</w:t>
            </w:r>
          </w:p>
          <w:p w14:paraId="687B4E61" w14:textId="77777777" w:rsidR="004B1412" w:rsidRPr="00DB509C" w:rsidRDefault="004B1412" w:rsidP="00ED2B2C">
            <w:pPr>
              <w:pStyle w:val="ListParagraph"/>
              <w:widowControl/>
              <w:numPr>
                <w:ilvl w:val="0"/>
                <w:numId w:val="114"/>
              </w:numPr>
              <w:tabs>
                <w:tab w:val="left" w:pos="5850"/>
              </w:tabs>
              <w:spacing w:after="0"/>
              <w:jc w:val="left"/>
              <w:rPr>
                <w:strike/>
              </w:rPr>
            </w:pPr>
            <w:r w:rsidRPr="00DB509C">
              <w:rPr>
                <w:strike/>
                <w:lang w:val="en-US"/>
              </w:rPr>
              <w:t>KH bấm Xong trên bàn phím hoặc outfocus khỏi textbox, hệ thống kiểm tra mã chi nhánh và mã miscode có hợp lệ không?. Nếu:</w:t>
            </w:r>
          </w:p>
          <w:p w14:paraId="5D7ABF12" w14:textId="77777777" w:rsidR="004B1412" w:rsidRPr="00DB509C" w:rsidRDefault="004B1412" w:rsidP="00ED2B2C">
            <w:pPr>
              <w:pStyle w:val="ListParagraph"/>
              <w:widowControl/>
              <w:numPr>
                <w:ilvl w:val="0"/>
                <w:numId w:val="115"/>
              </w:numPr>
              <w:tabs>
                <w:tab w:val="left" w:pos="5850"/>
              </w:tabs>
              <w:spacing w:after="0"/>
              <w:ind w:hanging="194"/>
              <w:jc w:val="left"/>
              <w:rPr>
                <w:strike/>
              </w:rPr>
            </w:pPr>
            <w:r w:rsidRPr="00DB509C">
              <w:rPr>
                <w:strike/>
                <w:lang w:val="en-US"/>
              </w:rPr>
              <w:t xml:space="preserve">   Mã chi nhánh và mã miscode hợp lệ =&gt; Hệ thống hiển thị thông tin họ tên tương ứng với mã miscode và tên chi nhánh tương ứng với mã chi nhánh KH nhập như sau:</w:t>
            </w:r>
          </w:p>
          <w:p w14:paraId="4900FB97" w14:textId="4E260B8E" w:rsidR="004B1412" w:rsidRPr="00DB509C" w:rsidRDefault="004B1412" w:rsidP="004B1412">
            <w:pPr>
              <w:tabs>
                <w:tab w:val="left" w:pos="5850"/>
              </w:tabs>
              <w:spacing w:after="0"/>
              <w:ind w:left="1080"/>
              <w:rPr>
                <w:strike/>
              </w:rPr>
            </w:pPr>
            <w:r w:rsidRPr="00DB509C">
              <w:rPr>
                <w:strike/>
                <w:noProof/>
                <w:lang w:val="en-US"/>
              </w:rPr>
              <w:drawing>
                <wp:inline distT="0" distB="0" distL="0" distR="0" wp14:anchorId="249616D6" wp14:editId="1F978759">
                  <wp:extent cx="1417279" cy="3739487"/>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26376" cy="3763489"/>
                          </a:xfrm>
                          <a:prstGeom prst="rect">
                            <a:avLst/>
                          </a:prstGeom>
                        </pic:spPr>
                      </pic:pic>
                    </a:graphicData>
                  </a:graphic>
                </wp:inline>
              </w:drawing>
            </w:r>
          </w:p>
          <w:p w14:paraId="45C0B8D4" w14:textId="77777777" w:rsidR="004B1412" w:rsidRPr="00DB509C" w:rsidRDefault="004B1412" w:rsidP="004B1412">
            <w:pPr>
              <w:tabs>
                <w:tab w:val="left" w:pos="5850"/>
              </w:tabs>
              <w:spacing w:after="0"/>
              <w:ind w:left="1080"/>
              <w:rPr>
                <w:strike/>
              </w:rPr>
            </w:pPr>
            <w:r w:rsidRPr="00DB509C">
              <w:rPr>
                <w:strike/>
              </w:rPr>
              <w:t>Trong đó:</w:t>
            </w:r>
          </w:p>
          <w:p w14:paraId="0D7F8937" w14:textId="77777777" w:rsidR="004B1412" w:rsidRPr="00DB509C" w:rsidRDefault="004B1412" w:rsidP="004B1412">
            <w:pPr>
              <w:tabs>
                <w:tab w:val="left" w:pos="5850"/>
              </w:tabs>
              <w:spacing w:after="0"/>
              <w:ind w:left="1080"/>
              <w:rPr>
                <w:strike/>
              </w:rPr>
            </w:pPr>
            <w:r w:rsidRPr="00DB509C">
              <w:rPr>
                <w:strike/>
              </w:rPr>
              <w:t>Mã người giới thiệu: Hiển thị mã giới thiệu bao gồm [mã chi nhánh]-[miscode] do KH nhập</w:t>
            </w:r>
          </w:p>
          <w:p w14:paraId="70BFC18B" w14:textId="77777777" w:rsidR="004B1412" w:rsidRPr="00DB509C" w:rsidRDefault="004B1412" w:rsidP="004B1412">
            <w:pPr>
              <w:tabs>
                <w:tab w:val="left" w:pos="5850"/>
              </w:tabs>
              <w:spacing w:after="0"/>
              <w:ind w:left="1080"/>
              <w:rPr>
                <w:strike/>
              </w:rPr>
            </w:pPr>
            <w:r w:rsidRPr="00DB509C">
              <w:rPr>
                <w:strike/>
              </w:rPr>
              <w:t>Họ và tên: Hiển thị họ tên tương ứng với miscode do FCC trả về</w:t>
            </w:r>
          </w:p>
          <w:p w14:paraId="0770E50A" w14:textId="77777777" w:rsidR="004B1412" w:rsidRPr="00DB509C" w:rsidRDefault="004B1412" w:rsidP="004B1412">
            <w:pPr>
              <w:tabs>
                <w:tab w:val="left" w:pos="5850"/>
              </w:tabs>
              <w:spacing w:after="0"/>
              <w:ind w:left="1080"/>
              <w:rPr>
                <w:strike/>
              </w:rPr>
            </w:pPr>
            <w:r w:rsidRPr="00DB509C">
              <w:rPr>
                <w:strike/>
              </w:rPr>
              <w:t>Chi nhánh: Hiển thị tên chi nhánh tương ứng với mã chi nhánh do FCC trả về</w:t>
            </w:r>
          </w:p>
          <w:p w14:paraId="110F67B5" w14:textId="77777777" w:rsidR="004B1412" w:rsidRPr="00DB509C" w:rsidRDefault="004B1412" w:rsidP="00ED2B2C">
            <w:pPr>
              <w:pStyle w:val="ListParagraph"/>
              <w:widowControl/>
              <w:numPr>
                <w:ilvl w:val="0"/>
                <w:numId w:val="115"/>
              </w:numPr>
              <w:tabs>
                <w:tab w:val="left" w:pos="5850"/>
              </w:tabs>
              <w:spacing w:after="0"/>
              <w:ind w:hanging="194"/>
              <w:jc w:val="left"/>
              <w:rPr>
                <w:strike/>
              </w:rPr>
            </w:pPr>
            <w:r w:rsidRPr="00DB509C">
              <w:rPr>
                <w:strike/>
              </w:rPr>
              <w:t xml:space="preserve">   Nếu quá trình lấy thông tin miscode và chi nhánh bị fail/timeout hoặc mã miscode không hợp lệ hoặc mã chi nhánh không hợp lệ =&gt; Hệ thống hiển thị báo lỗi như sau:</w:t>
            </w:r>
          </w:p>
          <w:p w14:paraId="170A51A4" w14:textId="79147113" w:rsidR="004B1412" w:rsidRPr="00DB509C" w:rsidRDefault="004B1412" w:rsidP="004B1412">
            <w:pPr>
              <w:pStyle w:val="ListParagraph"/>
              <w:tabs>
                <w:tab w:val="left" w:pos="5850"/>
              </w:tabs>
              <w:spacing w:after="0"/>
              <w:rPr>
                <w:strike/>
              </w:rPr>
            </w:pPr>
            <w:r w:rsidRPr="00DB509C">
              <w:rPr>
                <w:strike/>
                <w:noProof/>
                <w:lang w:val="en-US"/>
              </w:rPr>
              <w:drawing>
                <wp:inline distT="0" distB="0" distL="0" distR="0" wp14:anchorId="2042D52C" wp14:editId="7F20D00A">
                  <wp:extent cx="951470" cy="2514600"/>
                  <wp:effectExtent l="0" t="0" r="127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51905" cy="2515750"/>
                          </a:xfrm>
                          <a:prstGeom prst="rect">
                            <a:avLst/>
                          </a:prstGeom>
                        </pic:spPr>
                      </pic:pic>
                    </a:graphicData>
                  </a:graphic>
                </wp:inline>
              </w:drawing>
            </w:r>
          </w:p>
          <w:p w14:paraId="4463E5A2" w14:textId="580A6459" w:rsidR="004B1412" w:rsidRPr="00DB509C" w:rsidRDefault="004B1412" w:rsidP="00A63B76">
            <w:pPr>
              <w:pStyle w:val="Bd-1BodyText1"/>
              <w:numPr>
                <w:ilvl w:val="0"/>
                <w:numId w:val="88"/>
              </w:numPr>
              <w:jc w:val="left"/>
              <w:rPr>
                <w:strike/>
              </w:rPr>
            </w:pPr>
            <w:r w:rsidRPr="00DB509C">
              <w:rPr>
                <w:strike/>
              </w:rPr>
              <w:t>KH cần xóa mã Giới thiệu không hợp lệ đã nhập/ nhập lại mã giới thiệu hợp lệ để thực hiện tiếp luồng đăng ký thẻ tín dụng.</w:t>
            </w:r>
          </w:p>
        </w:tc>
      </w:tr>
      <w:tr w:rsidR="00DB509C" w:rsidRPr="00DB509C" w14:paraId="38846F7D" w14:textId="77777777" w:rsidTr="00007DF8">
        <w:tc>
          <w:tcPr>
            <w:tcW w:w="715" w:type="dxa"/>
          </w:tcPr>
          <w:p w14:paraId="7CC8AC30" w14:textId="77777777" w:rsidR="004B1412" w:rsidRPr="00DB509C" w:rsidRDefault="004B1412" w:rsidP="00A63B76">
            <w:pPr>
              <w:pStyle w:val="Bd-1BodyText1"/>
              <w:numPr>
                <w:ilvl w:val="0"/>
                <w:numId w:val="90"/>
              </w:numPr>
              <w:rPr>
                <w:sz w:val="24"/>
                <w:szCs w:val="24"/>
                <w:lang w:val="en-US"/>
              </w:rPr>
            </w:pPr>
          </w:p>
        </w:tc>
        <w:tc>
          <w:tcPr>
            <w:tcW w:w="14631" w:type="dxa"/>
            <w:gridSpan w:val="6"/>
          </w:tcPr>
          <w:p w14:paraId="37CFC34F" w14:textId="22FDED48" w:rsidR="004B1412" w:rsidRPr="00DB509C" w:rsidRDefault="004B1412" w:rsidP="004B1412">
            <w:pPr>
              <w:pStyle w:val="Bd-1BodyText1"/>
              <w:ind w:left="0" w:firstLine="0"/>
              <w:jc w:val="left"/>
              <w:rPr>
                <w:sz w:val="24"/>
                <w:szCs w:val="24"/>
              </w:rPr>
            </w:pPr>
            <w:r w:rsidRPr="00DB509C">
              <w:rPr>
                <w:b/>
                <w:i/>
                <w:sz w:val="24"/>
                <w:szCs w:val="24"/>
              </w:rPr>
              <w:t>Các thông tin cần điền ở tab Công việc khác</w:t>
            </w:r>
          </w:p>
        </w:tc>
      </w:tr>
      <w:tr w:rsidR="00DB509C" w:rsidRPr="00DB509C" w14:paraId="69D134BD" w14:textId="77777777" w:rsidTr="00007DF8">
        <w:tc>
          <w:tcPr>
            <w:tcW w:w="715" w:type="dxa"/>
          </w:tcPr>
          <w:p w14:paraId="69F6B402" w14:textId="77777777" w:rsidR="004B1412" w:rsidRPr="00DB509C" w:rsidRDefault="004B1412" w:rsidP="00A63B76">
            <w:pPr>
              <w:pStyle w:val="Bd-1BodyText1"/>
              <w:numPr>
                <w:ilvl w:val="0"/>
                <w:numId w:val="90"/>
              </w:numPr>
              <w:rPr>
                <w:sz w:val="24"/>
                <w:szCs w:val="24"/>
                <w:lang w:val="en-US"/>
              </w:rPr>
            </w:pPr>
          </w:p>
        </w:tc>
        <w:tc>
          <w:tcPr>
            <w:tcW w:w="4224" w:type="dxa"/>
          </w:tcPr>
          <w:p w14:paraId="3864B37A" w14:textId="63D05075" w:rsidR="004B1412" w:rsidRPr="00DB509C" w:rsidRDefault="004B1412" w:rsidP="004B1412">
            <w:pPr>
              <w:pStyle w:val="Bd-1BodyText1"/>
              <w:ind w:left="0" w:firstLine="0"/>
              <w:rPr>
                <w:noProof/>
                <w:sz w:val="24"/>
                <w:szCs w:val="24"/>
                <w:lang w:val="en-US"/>
              </w:rPr>
            </w:pPr>
            <w:r w:rsidRPr="00DB509C">
              <w:rPr>
                <w:noProof/>
                <w:sz w:val="24"/>
                <w:szCs w:val="24"/>
                <w:lang w:val="en-US"/>
              </w:rPr>
              <w:t>Loại công việc</w:t>
            </w:r>
          </w:p>
        </w:tc>
        <w:tc>
          <w:tcPr>
            <w:tcW w:w="1137" w:type="dxa"/>
          </w:tcPr>
          <w:p w14:paraId="0A4627BD" w14:textId="77777777" w:rsidR="004B1412" w:rsidRPr="00DB509C" w:rsidRDefault="004B1412" w:rsidP="004B1412">
            <w:pPr>
              <w:pStyle w:val="Bd-1BodyText1"/>
              <w:ind w:left="0" w:firstLine="0"/>
              <w:rPr>
                <w:sz w:val="24"/>
                <w:szCs w:val="24"/>
                <w:lang w:val="en-US"/>
              </w:rPr>
            </w:pPr>
          </w:p>
        </w:tc>
        <w:tc>
          <w:tcPr>
            <w:tcW w:w="1254" w:type="dxa"/>
          </w:tcPr>
          <w:p w14:paraId="406F3E06" w14:textId="77777777" w:rsidR="004B1412" w:rsidRPr="00DB509C" w:rsidRDefault="004B1412" w:rsidP="004B1412">
            <w:pPr>
              <w:pStyle w:val="Bd-1BodyText1"/>
              <w:ind w:left="0" w:firstLine="0"/>
              <w:rPr>
                <w:sz w:val="24"/>
                <w:szCs w:val="24"/>
                <w:lang w:val="en-US"/>
              </w:rPr>
            </w:pPr>
          </w:p>
        </w:tc>
        <w:tc>
          <w:tcPr>
            <w:tcW w:w="1376" w:type="dxa"/>
          </w:tcPr>
          <w:p w14:paraId="06AB4725" w14:textId="77777777" w:rsidR="004B1412" w:rsidRPr="00DB509C" w:rsidRDefault="004B1412" w:rsidP="004B1412">
            <w:pPr>
              <w:pStyle w:val="Bd-1BodyText1"/>
              <w:ind w:left="0" w:firstLine="0"/>
              <w:rPr>
                <w:sz w:val="24"/>
                <w:szCs w:val="24"/>
                <w:lang w:val="en-US"/>
              </w:rPr>
            </w:pPr>
          </w:p>
        </w:tc>
        <w:tc>
          <w:tcPr>
            <w:tcW w:w="936" w:type="dxa"/>
          </w:tcPr>
          <w:p w14:paraId="73D51D8C" w14:textId="77777777" w:rsidR="004B1412" w:rsidRPr="00DB509C" w:rsidRDefault="004B1412" w:rsidP="004B1412">
            <w:pPr>
              <w:pStyle w:val="Bd-1BodyText1"/>
              <w:ind w:left="0" w:firstLine="0"/>
              <w:rPr>
                <w:sz w:val="24"/>
                <w:szCs w:val="24"/>
                <w:lang w:val="en-US"/>
              </w:rPr>
            </w:pPr>
          </w:p>
        </w:tc>
        <w:tc>
          <w:tcPr>
            <w:tcW w:w="5704" w:type="dxa"/>
          </w:tcPr>
          <w:p w14:paraId="4166EF41" w14:textId="77777777" w:rsidR="004B1412" w:rsidRPr="00DB509C" w:rsidRDefault="004B1412" w:rsidP="00A63B76">
            <w:pPr>
              <w:pStyle w:val="Bd-1BodyText1"/>
              <w:numPr>
                <w:ilvl w:val="0"/>
                <w:numId w:val="88"/>
              </w:numPr>
              <w:jc w:val="left"/>
              <w:rPr>
                <w:sz w:val="24"/>
                <w:szCs w:val="24"/>
              </w:rPr>
            </w:pPr>
            <w:r w:rsidRPr="00DB509C">
              <w:rPr>
                <w:sz w:val="24"/>
                <w:szCs w:val="24"/>
              </w:rPr>
              <w:t>Khi nhấn, hiển thị bottom sheet gồm:</w:t>
            </w:r>
          </w:p>
          <w:p w14:paraId="6D31E260" w14:textId="77777777" w:rsidR="004B1412" w:rsidRPr="00DB509C" w:rsidRDefault="004B1412" w:rsidP="004B1412">
            <w:pPr>
              <w:pStyle w:val="Bd-1BodyText1"/>
              <w:ind w:left="360" w:firstLine="0"/>
              <w:jc w:val="left"/>
              <w:rPr>
                <w:sz w:val="24"/>
                <w:szCs w:val="24"/>
              </w:rPr>
            </w:pPr>
            <w:r w:rsidRPr="00DB509C">
              <w:rPr>
                <w:noProof/>
                <w:lang w:val="en-US"/>
              </w:rPr>
              <w:drawing>
                <wp:inline distT="0" distB="0" distL="0" distR="0" wp14:anchorId="486DDF6F" wp14:editId="3A217FB0">
                  <wp:extent cx="1952381" cy="486666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952381" cy="4866667"/>
                          </a:xfrm>
                          <a:prstGeom prst="rect">
                            <a:avLst/>
                          </a:prstGeom>
                        </pic:spPr>
                      </pic:pic>
                    </a:graphicData>
                  </a:graphic>
                </wp:inline>
              </w:drawing>
            </w:r>
          </w:p>
          <w:p w14:paraId="51DB6C29" w14:textId="4A925BD5" w:rsidR="004B1412" w:rsidRPr="00DB509C" w:rsidRDefault="004B1412" w:rsidP="00A63B76">
            <w:pPr>
              <w:pStyle w:val="Bd-1BodyText1"/>
              <w:numPr>
                <w:ilvl w:val="0"/>
                <w:numId w:val="88"/>
              </w:numPr>
              <w:jc w:val="left"/>
              <w:rPr>
                <w:sz w:val="24"/>
                <w:szCs w:val="24"/>
              </w:rPr>
            </w:pPr>
            <w:r w:rsidRPr="00DB509C">
              <w:rPr>
                <w:sz w:val="24"/>
                <w:szCs w:val="24"/>
              </w:rPr>
              <w:t>Khi chọn Không đi làm/Đã nghỉ hưu, hệ thống không hiển thị các trường thông tin còn lại, cho KH tiếp tục.</w:t>
            </w:r>
          </w:p>
        </w:tc>
      </w:tr>
      <w:tr w:rsidR="00DB509C" w:rsidRPr="00DB509C" w14:paraId="4B9CD6A5" w14:textId="77777777" w:rsidTr="00007DF8">
        <w:tc>
          <w:tcPr>
            <w:tcW w:w="715" w:type="dxa"/>
          </w:tcPr>
          <w:p w14:paraId="59A29BC2" w14:textId="77777777" w:rsidR="004B1412" w:rsidRPr="00DB509C" w:rsidRDefault="004B1412" w:rsidP="00A63B76">
            <w:pPr>
              <w:pStyle w:val="Bd-1BodyText1"/>
              <w:numPr>
                <w:ilvl w:val="0"/>
                <w:numId w:val="90"/>
              </w:numPr>
              <w:rPr>
                <w:sz w:val="24"/>
                <w:szCs w:val="24"/>
                <w:lang w:val="en-US"/>
              </w:rPr>
            </w:pPr>
          </w:p>
        </w:tc>
        <w:tc>
          <w:tcPr>
            <w:tcW w:w="4224" w:type="dxa"/>
          </w:tcPr>
          <w:p w14:paraId="7330F9E8" w14:textId="75BCC453" w:rsidR="004B1412" w:rsidRPr="00DB509C" w:rsidRDefault="004B1412" w:rsidP="004B1412">
            <w:pPr>
              <w:pStyle w:val="Bd-1BodyText1"/>
              <w:ind w:left="0" w:firstLine="0"/>
              <w:rPr>
                <w:noProof/>
                <w:sz w:val="24"/>
                <w:szCs w:val="24"/>
                <w:lang w:val="en-US"/>
              </w:rPr>
            </w:pPr>
            <w:r w:rsidRPr="00DB509C">
              <w:rPr>
                <w:noProof/>
                <w:sz w:val="24"/>
                <w:szCs w:val="24"/>
                <w:lang w:val="en-US"/>
              </w:rPr>
              <w:t>Thu nhập hàng tháng:</w:t>
            </w:r>
          </w:p>
          <w:p w14:paraId="459908A4" w14:textId="77777777" w:rsidR="004B1412" w:rsidRPr="00DB509C" w:rsidRDefault="004B1412" w:rsidP="004B1412">
            <w:pPr>
              <w:pStyle w:val="Bd-1BodyText1"/>
              <w:ind w:left="0" w:firstLine="0"/>
              <w:rPr>
                <w:noProof/>
                <w:sz w:val="24"/>
                <w:szCs w:val="24"/>
                <w:lang w:val="en-US"/>
              </w:rPr>
            </w:pPr>
            <w:r w:rsidRPr="00DB509C">
              <w:rPr>
                <w:noProof/>
                <w:sz w:val="24"/>
                <w:szCs w:val="24"/>
                <w:lang w:val="en-US"/>
              </w:rPr>
              <w:drawing>
                <wp:inline distT="0" distB="0" distL="0" distR="0" wp14:anchorId="73E1A37E" wp14:editId="343992A4">
                  <wp:extent cx="2085975" cy="457127"/>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99179" cy="460021"/>
                          </a:xfrm>
                          <a:prstGeom prst="rect">
                            <a:avLst/>
                          </a:prstGeom>
                        </pic:spPr>
                      </pic:pic>
                    </a:graphicData>
                  </a:graphic>
                </wp:inline>
              </w:drawing>
            </w:r>
          </w:p>
          <w:p w14:paraId="4E3E353F" w14:textId="24A9E672" w:rsidR="004B1412" w:rsidRPr="00DB509C" w:rsidRDefault="004B1412" w:rsidP="004B1412">
            <w:pPr>
              <w:pStyle w:val="Bd-1BodyText1"/>
              <w:ind w:left="0" w:firstLine="0"/>
              <w:rPr>
                <w:noProof/>
                <w:sz w:val="24"/>
                <w:szCs w:val="24"/>
                <w:lang w:val="en-US"/>
              </w:rPr>
            </w:pPr>
          </w:p>
        </w:tc>
        <w:tc>
          <w:tcPr>
            <w:tcW w:w="1137" w:type="dxa"/>
          </w:tcPr>
          <w:p w14:paraId="6D1BD80E" w14:textId="77777777" w:rsidR="004B1412" w:rsidRPr="00DB509C" w:rsidRDefault="004B1412" w:rsidP="004B1412">
            <w:pPr>
              <w:pStyle w:val="Bd-1BodyText1"/>
              <w:ind w:left="0" w:firstLine="0"/>
              <w:rPr>
                <w:rFonts w:eastAsia="SimSun"/>
                <w:sz w:val="24"/>
                <w:szCs w:val="24"/>
              </w:rPr>
            </w:pPr>
            <w:r w:rsidRPr="00DB509C">
              <w:rPr>
                <w:rFonts w:eastAsia="SimSun"/>
                <w:sz w:val="24"/>
                <w:szCs w:val="24"/>
              </w:rPr>
              <w:t>Textbox</w:t>
            </w:r>
          </w:p>
          <w:p w14:paraId="438D8E93" w14:textId="6FD7F632" w:rsidR="004B1412" w:rsidRPr="00DB509C" w:rsidRDefault="004B1412" w:rsidP="004B1412">
            <w:pPr>
              <w:pStyle w:val="Bd-1BodyText1"/>
              <w:ind w:left="0" w:firstLine="0"/>
              <w:rPr>
                <w:sz w:val="24"/>
                <w:szCs w:val="24"/>
                <w:lang w:val="en-US"/>
              </w:rPr>
            </w:pPr>
          </w:p>
        </w:tc>
        <w:tc>
          <w:tcPr>
            <w:tcW w:w="1254" w:type="dxa"/>
          </w:tcPr>
          <w:p w14:paraId="28A36B54" w14:textId="60E09719" w:rsidR="004B1412" w:rsidRPr="00DB509C" w:rsidRDefault="004B1412" w:rsidP="004B1412">
            <w:pPr>
              <w:pStyle w:val="Bd-1BodyText1"/>
              <w:ind w:left="0" w:firstLine="0"/>
              <w:rPr>
                <w:sz w:val="24"/>
                <w:szCs w:val="24"/>
                <w:lang w:val="en-US"/>
              </w:rPr>
            </w:pPr>
          </w:p>
        </w:tc>
        <w:tc>
          <w:tcPr>
            <w:tcW w:w="1376" w:type="dxa"/>
          </w:tcPr>
          <w:p w14:paraId="20594BC3" w14:textId="726171A1"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1CBC2DF1" w14:textId="1F511CC2"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3980CB8A" w14:textId="77777777" w:rsidR="004B1412" w:rsidRPr="00DB509C" w:rsidRDefault="004B1412" w:rsidP="00A63B76">
            <w:pPr>
              <w:pStyle w:val="Bd-1BodyText1"/>
              <w:numPr>
                <w:ilvl w:val="0"/>
                <w:numId w:val="88"/>
              </w:numPr>
              <w:jc w:val="left"/>
              <w:rPr>
                <w:sz w:val="24"/>
                <w:szCs w:val="24"/>
              </w:rPr>
            </w:pPr>
            <w:r w:rsidRPr="00DB509C">
              <w:rPr>
                <w:sz w:val="24"/>
                <w:szCs w:val="24"/>
              </w:rPr>
              <w:t xml:space="preserve">Cho phép KH nhập thu nhập hằng tháng </w:t>
            </w:r>
          </w:p>
          <w:p w14:paraId="5A135598" w14:textId="1B87F268" w:rsidR="004B1412" w:rsidRPr="00DB509C" w:rsidRDefault="004B1412" w:rsidP="00A63B76">
            <w:pPr>
              <w:pStyle w:val="Bd-1BodyText1"/>
              <w:numPr>
                <w:ilvl w:val="0"/>
                <w:numId w:val="88"/>
              </w:numPr>
              <w:jc w:val="left"/>
              <w:rPr>
                <w:sz w:val="24"/>
                <w:szCs w:val="24"/>
              </w:rPr>
            </w:pPr>
            <w:r w:rsidRPr="00DB509C">
              <w:rPr>
                <w:sz w:val="24"/>
                <w:szCs w:val="24"/>
              </w:rPr>
              <w:t>Rule nhập và hiển thị tương tự rule của luồng mở thẻ whitelist</w:t>
            </w:r>
          </w:p>
          <w:p w14:paraId="05C90E47" w14:textId="4467E79F" w:rsidR="004B1412" w:rsidRPr="00DB509C" w:rsidRDefault="004B1412" w:rsidP="00A63B76">
            <w:pPr>
              <w:pStyle w:val="Bd-1BodyText1"/>
              <w:numPr>
                <w:ilvl w:val="0"/>
                <w:numId w:val="88"/>
              </w:numPr>
              <w:jc w:val="left"/>
              <w:rPr>
                <w:sz w:val="24"/>
                <w:szCs w:val="24"/>
              </w:rPr>
            </w:pPr>
            <w:r w:rsidRPr="00DB509C">
              <w:rPr>
                <w:sz w:val="24"/>
                <w:szCs w:val="24"/>
              </w:rPr>
              <w:t>Maxlength= tương tự luồng whitelist</w:t>
            </w:r>
          </w:p>
          <w:p w14:paraId="0D357E6E" w14:textId="67C12954" w:rsidR="004B1412" w:rsidRPr="00DB509C" w:rsidRDefault="004B1412" w:rsidP="00A63B76">
            <w:pPr>
              <w:pStyle w:val="Bd-1BodyText1"/>
              <w:numPr>
                <w:ilvl w:val="0"/>
                <w:numId w:val="88"/>
              </w:numPr>
              <w:jc w:val="left"/>
              <w:rPr>
                <w:sz w:val="24"/>
                <w:szCs w:val="24"/>
              </w:rPr>
            </w:pPr>
            <w:r w:rsidRPr="00DB509C">
              <w:rPr>
                <w:sz w:val="24"/>
                <w:szCs w:val="24"/>
              </w:rPr>
              <w:t>Nếu nhập dài hơn textbox thì xuống dòng hay hiển thị tương tự luồng whitelist</w:t>
            </w:r>
          </w:p>
          <w:p w14:paraId="7A3B2F91" w14:textId="7245088A" w:rsidR="004B1412" w:rsidRPr="00DB509C" w:rsidRDefault="004B1412" w:rsidP="00A63B76">
            <w:pPr>
              <w:pStyle w:val="Bd-1BodyText1"/>
              <w:numPr>
                <w:ilvl w:val="0"/>
                <w:numId w:val="88"/>
              </w:numPr>
              <w:jc w:val="left"/>
              <w:rPr>
                <w:sz w:val="24"/>
                <w:szCs w:val="24"/>
              </w:rPr>
            </w:pPr>
            <w:r w:rsidRPr="00DB509C">
              <w:rPr>
                <w:sz w:val="24"/>
                <w:szCs w:val="24"/>
              </w:rPr>
              <w:t>Hiển thị Theo format chung – chuẩn hiển thị. Ví dụ: 1,000,000 VND</w:t>
            </w:r>
          </w:p>
        </w:tc>
      </w:tr>
      <w:tr w:rsidR="00DB509C" w:rsidRPr="00DB509C" w14:paraId="7BF2917C" w14:textId="77777777" w:rsidTr="00007DF8">
        <w:tc>
          <w:tcPr>
            <w:tcW w:w="715" w:type="dxa"/>
          </w:tcPr>
          <w:p w14:paraId="3E0C1D59" w14:textId="77777777" w:rsidR="004B1412" w:rsidRPr="00DB509C" w:rsidRDefault="004B1412" w:rsidP="00A63B76">
            <w:pPr>
              <w:pStyle w:val="Bd-1BodyText1"/>
              <w:numPr>
                <w:ilvl w:val="0"/>
                <w:numId w:val="90"/>
              </w:numPr>
              <w:rPr>
                <w:sz w:val="24"/>
                <w:szCs w:val="24"/>
                <w:lang w:val="en-US"/>
              </w:rPr>
            </w:pPr>
            <w:commentRangeStart w:id="154"/>
            <w:commentRangeStart w:id="155"/>
          </w:p>
        </w:tc>
        <w:tc>
          <w:tcPr>
            <w:tcW w:w="4224" w:type="dxa"/>
          </w:tcPr>
          <w:p w14:paraId="71CEC708" w14:textId="3B46F915" w:rsidR="004B1412" w:rsidRPr="00DB509C" w:rsidRDefault="004B1412" w:rsidP="004B1412">
            <w:pPr>
              <w:pStyle w:val="Bd-1BodyText1"/>
              <w:ind w:left="0" w:firstLine="0"/>
              <w:jc w:val="left"/>
              <w:rPr>
                <w:noProof/>
                <w:sz w:val="24"/>
                <w:szCs w:val="24"/>
                <w:lang w:val="en-US"/>
              </w:rPr>
            </w:pPr>
            <w:r w:rsidRPr="00DB509C">
              <w:rPr>
                <w:noProof/>
                <w:sz w:val="24"/>
                <w:szCs w:val="24"/>
                <w:lang w:val="en-US"/>
              </w:rPr>
              <w:t xml:space="preserve">Số điện thoại nơi làm việc: </w:t>
            </w:r>
            <w:r w:rsidRPr="00DB509C">
              <w:rPr>
                <w:noProof/>
                <w:sz w:val="24"/>
                <w:szCs w:val="24"/>
                <w:lang w:val="en-US"/>
              </w:rPr>
              <w:drawing>
                <wp:inline distT="0" distB="0" distL="0" distR="0" wp14:anchorId="2CCE796A" wp14:editId="06353306">
                  <wp:extent cx="2259873" cy="45720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259873" cy="457200"/>
                          </a:xfrm>
                          <a:prstGeom prst="rect">
                            <a:avLst/>
                          </a:prstGeom>
                        </pic:spPr>
                      </pic:pic>
                    </a:graphicData>
                  </a:graphic>
                </wp:inline>
              </w:drawing>
            </w:r>
            <w:commentRangeEnd w:id="154"/>
            <w:r w:rsidR="00843AFB" w:rsidRPr="00DB509C">
              <w:rPr>
                <w:rStyle w:val="CommentReference"/>
                <w:color w:val="auto"/>
              </w:rPr>
              <w:commentReference w:id="154"/>
            </w:r>
            <w:r w:rsidR="00781A2D" w:rsidRPr="00DB509C">
              <w:rPr>
                <w:rStyle w:val="CommentReference"/>
                <w:color w:val="auto"/>
              </w:rPr>
              <w:commentReference w:id="155"/>
            </w:r>
          </w:p>
        </w:tc>
        <w:tc>
          <w:tcPr>
            <w:tcW w:w="1137" w:type="dxa"/>
          </w:tcPr>
          <w:p w14:paraId="24B666BC" w14:textId="34A1EBD3" w:rsidR="004B1412" w:rsidRPr="00DB509C" w:rsidRDefault="004B1412" w:rsidP="004B1412">
            <w:pPr>
              <w:pStyle w:val="Bd-1BodyText1"/>
              <w:ind w:left="0" w:firstLine="0"/>
              <w:rPr>
                <w:sz w:val="24"/>
                <w:szCs w:val="24"/>
                <w:lang w:val="en-US"/>
              </w:rPr>
            </w:pPr>
            <w:r w:rsidRPr="00DB509C">
              <w:rPr>
                <w:sz w:val="24"/>
                <w:szCs w:val="24"/>
                <w:lang w:val="en-US"/>
              </w:rPr>
              <w:t>Textbox</w:t>
            </w:r>
          </w:p>
        </w:tc>
        <w:tc>
          <w:tcPr>
            <w:tcW w:w="1254" w:type="dxa"/>
          </w:tcPr>
          <w:p w14:paraId="048FF246" w14:textId="42E0BF24"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214E0ED8" w14:textId="4311AF7B"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shd w:val="clear" w:color="auto" w:fill="auto"/>
          </w:tcPr>
          <w:p w14:paraId="4A9C3CC6" w14:textId="1885CEA3"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shd w:val="clear" w:color="auto" w:fill="auto"/>
          </w:tcPr>
          <w:p w14:paraId="7EF25DBB" w14:textId="77777777" w:rsidR="004B1412" w:rsidRPr="00DB509C" w:rsidRDefault="004B1412" w:rsidP="00A63B76">
            <w:pPr>
              <w:pStyle w:val="Bd-1BodyText1"/>
              <w:numPr>
                <w:ilvl w:val="0"/>
                <w:numId w:val="88"/>
              </w:numPr>
              <w:jc w:val="left"/>
              <w:rPr>
                <w:sz w:val="24"/>
                <w:szCs w:val="24"/>
              </w:rPr>
            </w:pPr>
            <w:r w:rsidRPr="00DB509C">
              <w:rPr>
                <w:sz w:val="24"/>
                <w:szCs w:val="24"/>
              </w:rPr>
              <w:t xml:space="preserve">Cho phép KH nhập SĐT nơi làm việc </w:t>
            </w:r>
          </w:p>
          <w:p w14:paraId="1049EC13" w14:textId="08C63C40" w:rsidR="004B1412" w:rsidRPr="00DB509C" w:rsidRDefault="004B1412" w:rsidP="00A63B76">
            <w:pPr>
              <w:pStyle w:val="Bd-1BodyText1"/>
              <w:numPr>
                <w:ilvl w:val="0"/>
                <w:numId w:val="88"/>
              </w:numPr>
              <w:jc w:val="left"/>
              <w:rPr>
                <w:sz w:val="24"/>
                <w:szCs w:val="24"/>
              </w:rPr>
            </w:pPr>
            <w:r w:rsidRPr="00DB509C">
              <w:rPr>
                <w:sz w:val="24"/>
                <w:szCs w:val="24"/>
              </w:rPr>
              <w:t>Rule nhập và hiển thị tương tự rule của luồng mở thẻ whitelist</w:t>
            </w:r>
          </w:p>
          <w:p w14:paraId="60550B98" w14:textId="0EE6948A" w:rsidR="004B1412" w:rsidRPr="00DB509C" w:rsidRDefault="004B1412" w:rsidP="00A63B76">
            <w:pPr>
              <w:pStyle w:val="Bd-1BodyText1"/>
              <w:numPr>
                <w:ilvl w:val="0"/>
                <w:numId w:val="88"/>
              </w:numPr>
              <w:jc w:val="left"/>
              <w:rPr>
                <w:sz w:val="24"/>
                <w:szCs w:val="24"/>
              </w:rPr>
            </w:pPr>
            <w:r w:rsidRPr="00DB509C">
              <w:rPr>
                <w:sz w:val="24"/>
                <w:szCs w:val="24"/>
              </w:rPr>
              <w:t>Maxlength= tương tự luồng whitelist</w:t>
            </w:r>
          </w:p>
          <w:p w14:paraId="39AAB1E4" w14:textId="77777777" w:rsidR="004B1412" w:rsidRPr="00DB509C" w:rsidRDefault="004B1412" w:rsidP="00A63B76">
            <w:pPr>
              <w:pStyle w:val="Bd-1BodyText1"/>
              <w:numPr>
                <w:ilvl w:val="0"/>
                <w:numId w:val="88"/>
              </w:numPr>
              <w:jc w:val="left"/>
              <w:rPr>
                <w:sz w:val="24"/>
                <w:szCs w:val="24"/>
              </w:rPr>
            </w:pPr>
            <w:r w:rsidRPr="00DB509C">
              <w:rPr>
                <w:sz w:val="24"/>
                <w:szCs w:val="24"/>
              </w:rPr>
              <w:t xml:space="preserve">Các ký tự được phép nhập: Number, + </w:t>
            </w:r>
          </w:p>
          <w:p w14:paraId="5ADFDD02" w14:textId="6C836A49" w:rsidR="004B1412" w:rsidRPr="00DB509C" w:rsidRDefault="004B1412" w:rsidP="00A63B76">
            <w:pPr>
              <w:pStyle w:val="Bd-1BodyText1"/>
              <w:numPr>
                <w:ilvl w:val="0"/>
                <w:numId w:val="88"/>
              </w:numPr>
              <w:jc w:val="left"/>
              <w:rPr>
                <w:sz w:val="24"/>
                <w:szCs w:val="24"/>
              </w:rPr>
            </w:pPr>
            <w:r w:rsidRPr="00DB509C">
              <w:rPr>
                <w:sz w:val="24"/>
                <w:szCs w:val="24"/>
              </w:rPr>
              <w:t>Nếu nhập dài hơn textbox thì xuống dòng hay hiển thị tương tự luồng whitelist</w:t>
            </w:r>
          </w:p>
          <w:p w14:paraId="66D45CA2" w14:textId="462E093D" w:rsidR="004B1412" w:rsidRPr="00DB509C" w:rsidRDefault="004B1412" w:rsidP="00A63B76">
            <w:pPr>
              <w:pStyle w:val="Bd-1BodyText1"/>
              <w:numPr>
                <w:ilvl w:val="0"/>
                <w:numId w:val="88"/>
              </w:numPr>
              <w:jc w:val="left"/>
              <w:rPr>
                <w:sz w:val="24"/>
                <w:szCs w:val="24"/>
              </w:rPr>
            </w:pPr>
            <w:r w:rsidRPr="00DB509C">
              <w:rPr>
                <w:sz w:val="24"/>
                <w:szCs w:val="24"/>
              </w:rPr>
              <w:t>Hiển thị theo format chung: chuẩn hiển thị của ebank</w:t>
            </w:r>
          </w:p>
        </w:tc>
      </w:tr>
      <w:commentRangeEnd w:id="155"/>
      <w:tr w:rsidR="00DB509C" w:rsidRPr="00DB509C" w14:paraId="60500DBA" w14:textId="77777777" w:rsidTr="00007DF8">
        <w:tc>
          <w:tcPr>
            <w:tcW w:w="715" w:type="dxa"/>
          </w:tcPr>
          <w:p w14:paraId="6E396AFB" w14:textId="77777777" w:rsidR="004B1412" w:rsidRPr="00DB509C" w:rsidRDefault="004B1412" w:rsidP="00A63B76">
            <w:pPr>
              <w:pStyle w:val="Bd-1BodyText1"/>
              <w:numPr>
                <w:ilvl w:val="0"/>
                <w:numId w:val="90"/>
              </w:numPr>
              <w:rPr>
                <w:sz w:val="24"/>
                <w:szCs w:val="24"/>
                <w:lang w:val="en-US"/>
              </w:rPr>
            </w:pPr>
          </w:p>
        </w:tc>
        <w:tc>
          <w:tcPr>
            <w:tcW w:w="4224" w:type="dxa"/>
          </w:tcPr>
          <w:p w14:paraId="1F1ED2C1" w14:textId="2067692F" w:rsidR="004B1412" w:rsidRPr="00DB509C" w:rsidRDefault="004B1412" w:rsidP="004B1412">
            <w:pPr>
              <w:pStyle w:val="Bd-1BodyText1"/>
              <w:ind w:left="0" w:firstLine="0"/>
              <w:rPr>
                <w:noProof/>
                <w:sz w:val="24"/>
                <w:szCs w:val="24"/>
                <w:lang w:val="en-US"/>
              </w:rPr>
            </w:pPr>
            <w:r w:rsidRPr="00DB509C">
              <w:rPr>
                <w:noProof/>
                <w:sz w:val="24"/>
                <w:szCs w:val="24"/>
                <w:lang w:val="en-US"/>
              </w:rPr>
              <w:t>Địa chỉ nơi làm việc:</w:t>
            </w:r>
          </w:p>
          <w:p w14:paraId="2BCA0144" w14:textId="0EBB3D53" w:rsidR="004B1412" w:rsidRPr="00DB509C" w:rsidRDefault="004B1412" w:rsidP="004B1412">
            <w:pPr>
              <w:pStyle w:val="Bd-1BodyText1"/>
              <w:ind w:left="0" w:firstLine="0"/>
              <w:rPr>
                <w:noProof/>
                <w:sz w:val="24"/>
                <w:szCs w:val="24"/>
                <w:lang w:val="en-US"/>
              </w:rPr>
            </w:pPr>
            <w:r w:rsidRPr="00DB509C">
              <w:rPr>
                <w:noProof/>
                <w:sz w:val="24"/>
                <w:szCs w:val="24"/>
                <w:lang w:val="en-US"/>
              </w:rPr>
              <w:drawing>
                <wp:inline distT="0" distB="0" distL="0" distR="0" wp14:anchorId="402C6488" wp14:editId="3BA52341">
                  <wp:extent cx="2114550" cy="457166"/>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42709" cy="463254"/>
                          </a:xfrm>
                          <a:prstGeom prst="rect">
                            <a:avLst/>
                          </a:prstGeom>
                        </pic:spPr>
                      </pic:pic>
                    </a:graphicData>
                  </a:graphic>
                </wp:inline>
              </w:drawing>
            </w:r>
          </w:p>
        </w:tc>
        <w:tc>
          <w:tcPr>
            <w:tcW w:w="1137" w:type="dxa"/>
          </w:tcPr>
          <w:p w14:paraId="7F9F5EB2" w14:textId="09962CE2" w:rsidR="004B1412" w:rsidRPr="00DB509C" w:rsidRDefault="004B1412" w:rsidP="004B1412">
            <w:pPr>
              <w:pStyle w:val="Bd-1BodyText1"/>
              <w:ind w:left="0" w:firstLine="0"/>
              <w:rPr>
                <w:sz w:val="24"/>
                <w:szCs w:val="24"/>
                <w:lang w:val="en-US"/>
              </w:rPr>
            </w:pPr>
            <w:r w:rsidRPr="00DB509C">
              <w:rPr>
                <w:sz w:val="24"/>
                <w:szCs w:val="24"/>
                <w:lang w:val="en-US"/>
              </w:rPr>
              <w:t>Bottom sheet</w:t>
            </w:r>
          </w:p>
        </w:tc>
        <w:tc>
          <w:tcPr>
            <w:tcW w:w="1254" w:type="dxa"/>
          </w:tcPr>
          <w:p w14:paraId="2000E06E" w14:textId="61449C1D"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5CAEA8E9" w14:textId="2025DF5A"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3392E164" w14:textId="67F638DD"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24DD7EA4" w14:textId="6BF066D3" w:rsidR="004B1412" w:rsidRPr="00DB509C" w:rsidRDefault="004B1412" w:rsidP="00A63B76">
            <w:pPr>
              <w:pStyle w:val="Bd-1BodyText1"/>
              <w:numPr>
                <w:ilvl w:val="0"/>
                <w:numId w:val="88"/>
              </w:numPr>
              <w:jc w:val="left"/>
              <w:rPr>
                <w:sz w:val="24"/>
                <w:szCs w:val="24"/>
              </w:rPr>
            </w:pPr>
            <w:r w:rsidRPr="00DB509C">
              <w:rPr>
                <w:sz w:val="24"/>
                <w:szCs w:val="24"/>
              </w:rPr>
              <w:t xml:space="preserve">Mô tả tương tự trường Nơi ở hiện tại trong màn hình Nhập thông tin mở thẻ (thông tin cơ bản) </w:t>
            </w:r>
          </w:p>
        </w:tc>
      </w:tr>
      <w:tr w:rsidR="00DB509C" w:rsidRPr="00DB509C" w14:paraId="33DB6FA9" w14:textId="77777777" w:rsidTr="00007DF8">
        <w:tc>
          <w:tcPr>
            <w:tcW w:w="715" w:type="dxa"/>
          </w:tcPr>
          <w:p w14:paraId="02BB8959" w14:textId="77777777" w:rsidR="004B1412" w:rsidRPr="00DB509C" w:rsidRDefault="004B1412" w:rsidP="00A63B76">
            <w:pPr>
              <w:pStyle w:val="Bd-1BodyText1"/>
              <w:numPr>
                <w:ilvl w:val="0"/>
                <w:numId w:val="90"/>
              </w:numPr>
              <w:rPr>
                <w:sz w:val="24"/>
                <w:szCs w:val="24"/>
                <w:lang w:val="en-US"/>
              </w:rPr>
            </w:pPr>
            <w:commentRangeStart w:id="156"/>
            <w:commentRangeStart w:id="157"/>
            <w:commentRangeStart w:id="158"/>
            <w:commentRangeStart w:id="159"/>
          </w:p>
        </w:tc>
        <w:tc>
          <w:tcPr>
            <w:tcW w:w="4224" w:type="dxa"/>
          </w:tcPr>
          <w:p w14:paraId="6F90CE48" w14:textId="7F725599" w:rsidR="004B1412" w:rsidRPr="00DB509C" w:rsidRDefault="004B1412" w:rsidP="004B1412">
            <w:pPr>
              <w:pStyle w:val="Bd-1BodyText1"/>
              <w:ind w:left="0" w:firstLine="0"/>
              <w:rPr>
                <w:strike/>
                <w:noProof/>
                <w:sz w:val="24"/>
                <w:szCs w:val="24"/>
                <w:lang w:val="en-US"/>
              </w:rPr>
            </w:pPr>
            <w:r w:rsidRPr="00DB509C">
              <w:rPr>
                <w:strike/>
                <w:noProof/>
                <w:lang w:val="en-US"/>
              </w:rPr>
              <w:drawing>
                <wp:inline distT="0" distB="0" distL="0" distR="0" wp14:anchorId="604AD693" wp14:editId="3216B951">
                  <wp:extent cx="2028571" cy="33333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28571" cy="333333"/>
                          </a:xfrm>
                          <a:prstGeom prst="rect">
                            <a:avLst/>
                          </a:prstGeom>
                        </pic:spPr>
                      </pic:pic>
                    </a:graphicData>
                  </a:graphic>
                </wp:inline>
              </w:drawing>
            </w:r>
            <w:commentRangeEnd w:id="156"/>
            <w:r w:rsidR="00623CD6" w:rsidRPr="00DB509C">
              <w:rPr>
                <w:rStyle w:val="CommentReference"/>
                <w:color w:val="auto"/>
              </w:rPr>
              <w:commentReference w:id="156"/>
            </w:r>
            <w:r w:rsidR="00781A2D" w:rsidRPr="00DB509C">
              <w:rPr>
                <w:rStyle w:val="CommentReference"/>
                <w:color w:val="auto"/>
              </w:rPr>
              <w:commentReference w:id="157"/>
            </w:r>
            <w:r w:rsidR="00056CAA" w:rsidRPr="00DB509C">
              <w:rPr>
                <w:rStyle w:val="CommentReference"/>
                <w:color w:val="auto"/>
              </w:rPr>
              <w:commentReference w:id="158"/>
            </w:r>
            <w:r w:rsidR="00A04BD2" w:rsidRPr="00DB509C">
              <w:rPr>
                <w:rStyle w:val="CommentReference"/>
                <w:color w:val="auto"/>
              </w:rPr>
              <w:commentReference w:id="159"/>
            </w:r>
          </w:p>
        </w:tc>
        <w:tc>
          <w:tcPr>
            <w:tcW w:w="1137" w:type="dxa"/>
          </w:tcPr>
          <w:p w14:paraId="21468DC8" w14:textId="2CD03231" w:rsidR="004B1412" w:rsidRPr="00DB509C" w:rsidRDefault="004B1412" w:rsidP="004B1412">
            <w:pPr>
              <w:pStyle w:val="Bd-1BodyText1"/>
              <w:ind w:left="0" w:firstLine="0"/>
              <w:rPr>
                <w:strike/>
                <w:sz w:val="24"/>
                <w:szCs w:val="24"/>
                <w:lang w:val="en-US"/>
              </w:rPr>
            </w:pPr>
            <w:r w:rsidRPr="00DB509C">
              <w:rPr>
                <w:strike/>
                <w:sz w:val="24"/>
                <w:szCs w:val="24"/>
                <w:lang w:val="en-US"/>
              </w:rPr>
              <w:t>Textbox</w:t>
            </w:r>
          </w:p>
        </w:tc>
        <w:tc>
          <w:tcPr>
            <w:tcW w:w="1254" w:type="dxa"/>
          </w:tcPr>
          <w:p w14:paraId="2AB9F22C" w14:textId="4A224C81" w:rsidR="004B1412" w:rsidRPr="00DB509C" w:rsidRDefault="004B1412" w:rsidP="004B1412">
            <w:pPr>
              <w:pStyle w:val="Bd-1BodyText1"/>
              <w:ind w:left="0" w:firstLine="0"/>
              <w:rPr>
                <w:strike/>
                <w:sz w:val="24"/>
                <w:szCs w:val="24"/>
                <w:lang w:val="en-US"/>
              </w:rPr>
            </w:pPr>
            <w:r w:rsidRPr="00DB509C">
              <w:rPr>
                <w:strike/>
                <w:sz w:val="24"/>
                <w:szCs w:val="24"/>
                <w:lang w:val="en-US"/>
              </w:rPr>
              <w:t>Number</w:t>
            </w:r>
          </w:p>
        </w:tc>
        <w:tc>
          <w:tcPr>
            <w:tcW w:w="1376" w:type="dxa"/>
          </w:tcPr>
          <w:p w14:paraId="3A8C4485" w14:textId="20DDCE60" w:rsidR="004B1412" w:rsidRPr="00DB509C" w:rsidRDefault="004B1412" w:rsidP="004B1412">
            <w:pPr>
              <w:pStyle w:val="Bd-1BodyText1"/>
              <w:ind w:left="0" w:firstLine="0"/>
              <w:rPr>
                <w:strike/>
                <w:sz w:val="24"/>
                <w:szCs w:val="24"/>
                <w:lang w:val="en-US"/>
              </w:rPr>
            </w:pPr>
            <w:r w:rsidRPr="00DB509C">
              <w:rPr>
                <w:strike/>
                <w:sz w:val="24"/>
                <w:szCs w:val="24"/>
                <w:lang w:val="en-US"/>
              </w:rPr>
              <w:t>Y</w:t>
            </w:r>
          </w:p>
        </w:tc>
        <w:tc>
          <w:tcPr>
            <w:tcW w:w="936" w:type="dxa"/>
          </w:tcPr>
          <w:p w14:paraId="322D878C" w14:textId="784306B9"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17B5C88C" w14:textId="3E65DCD8" w:rsidR="004B1412" w:rsidRPr="00DB509C" w:rsidRDefault="004B1412" w:rsidP="00A63B76">
            <w:pPr>
              <w:pStyle w:val="Bd-1BodyText1"/>
              <w:numPr>
                <w:ilvl w:val="0"/>
                <w:numId w:val="88"/>
              </w:numPr>
              <w:jc w:val="left"/>
              <w:rPr>
                <w:strike/>
                <w:sz w:val="24"/>
                <w:szCs w:val="24"/>
              </w:rPr>
            </w:pPr>
            <w:r w:rsidRPr="00DB509C">
              <w:rPr>
                <w:strike/>
                <w:sz w:val="24"/>
                <w:szCs w:val="24"/>
              </w:rPr>
              <w:t>Cho phép KH Nhập tên doanh nghiệp khách hàng đang làm việc</w:t>
            </w:r>
          </w:p>
        </w:tc>
      </w:tr>
      <w:tr w:rsidR="00DB509C" w:rsidRPr="00DB509C" w14:paraId="6E0CB053" w14:textId="77777777" w:rsidTr="00007DF8">
        <w:tc>
          <w:tcPr>
            <w:tcW w:w="715" w:type="dxa"/>
          </w:tcPr>
          <w:p w14:paraId="0BE96DEC" w14:textId="77777777" w:rsidR="004B1412" w:rsidRPr="00DB509C" w:rsidRDefault="004B1412" w:rsidP="00A63B76">
            <w:pPr>
              <w:pStyle w:val="Bd-1BodyText1"/>
              <w:numPr>
                <w:ilvl w:val="0"/>
                <w:numId w:val="90"/>
              </w:numPr>
              <w:rPr>
                <w:sz w:val="24"/>
                <w:szCs w:val="24"/>
                <w:lang w:val="en-US"/>
              </w:rPr>
            </w:pPr>
            <w:commentRangeStart w:id="160"/>
            <w:commentRangeStart w:id="161"/>
            <w:commentRangeStart w:id="162"/>
            <w:commentRangeStart w:id="163"/>
            <w:commentRangeEnd w:id="157"/>
            <w:commentRangeEnd w:id="158"/>
            <w:commentRangeEnd w:id="159"/>
          </w:p>
        </w:tc>
        <w:tc>
          <w:tcPr>
            <w:tcW w:w="4224" w:type="dxa"/>
          </w:tcPr>
          <w:p w14:paraId="152AA9B0" w14:textId="2F2B274A" w:rsidR="004B1412" w:rsidRPr="00DB509C" w:rsidRDefault="004B1412" w:rsidP="004B1412">
            <w:pPr>
              <w:pStyle w:val="Bd-1BodyText1"/>
              <w:ind w:left="0" w:firstLine="0"/>
              <w:rPr>
                <w:strike/>
                <w:noProof/>
                <w:lang w:val="en-US"/>
              </w:rPr>
            </w:pPr>
            <w:r w:rsidRPr="00DB509C">
              <w:rPr>
                <w:strike/>
                <w:noProof/>
                <w:lang w:val="en-US"/>
              </w:rPr>
              <w:drawing>
                <wp:inline distT="0" distB="0" distL="0" distR="0" wp14:anchorId="258EFCC8" wp14:editId="7984464A">
                  <wp:extent cx="2076190" cy="304762"/>
                  <wp:effectExtent l="0" t="0" r="635"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76190" cy="304762"/>
                          </a:xfrm>
                          <a:prstGeom prst="rect">
                            <a:avLst/>
                          </a:prstGeom>
                        </pic:spPr>
                      </pic:pic>
                    </a:graphicData>
                  </a:graphic>
                </wp:inline>
              </w:drawing>
            </w:r>
            <w:commentRangeEnd w:id="160"/>
            <w:r w:rsidR="00623CD6" w:rsidRPr="00DB509C">
              <w:rPr>
                <w:rStyle w:val="CommentReference"/>
                <w:color w:val="auto"/>
              </w:rPr>
              <w:commentReference w:id="160"/>
            </w:r>
            <w:r w:rsidR="00781A2D" w:rsidRPr="00DB509C">
              <w:rPr>
                <w:rStyle w:val="CommentReference"/>
                <w:color w:val="auto"/>
              </w:rPr>
              <w:commentReference w:id="161"/>
            </w:r>
            <w:r w:rsidR="00056CAA" w:rsidRPr="00DB509C">
              <w:rPr>
                <w:rStyle w:val="CommentReference"/>
                <w:color w:val="auto"/>
              </w:rPr>
              <w:commentReference w:id="162"/>
            </w:r>
            <w:r w:rsidR="00A04BD2" w:rsidRPr="00DB509C">
              <w:rPr>
                <w:rStyle w:val="CommentReference"/>
                <w:color w:val="auto"/>
              </w:rPr>
              <w:commentReference w:id="163"/>
            </w:r>
          </w:p>
        </w:tc>
        <w:tc>
          <w:tcPr>
            <w:tcW w:w="1137" w:type="dxa"/>
          </w:tcPr>
          <w:p w14:paraId="20BC8C32" w14:textId="62898994" w:rsidR="004B1412" w:rsidRPr="00DB509C" w:rsidRDefault="004B1412" w:rsidP="004B1412">
            <w:pPr>
              <w:pStyle w:val="Bd-1BodyText1"/>
              <w:ind w:left="0" w:firstLine="0"/>
              <w:rPr>
                <w:strike/>
                <w:sz w:val="24"/>
                <w:szCs w:val="24"/>
                <w:lang w:val="en-US"/>
              </w:rPr>
            </w:pPr>
            <w:r w:rsidRPr="00DB509C">
              <w:rPr>
                <w:strike/>
                <w:szCs w:val="22"/>
              </w:rPr>
              <w:t>Droplist</w:t>
            </w:r>
          </w:p>
        </w:tc>
        <w:tc>
          <w:tcPr>
            <w:tcW w:w="1254" w:type="dxa"/>
          </w:tcPr>
          <w:p w14:paraId="7C5B2A09" w14:textId="516FE6FB"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1376" w:type="dxa"/>
          </w:tcPr>
          <w:p w14:paraId="50688D3C" w14:textId="4CFCFA75" w:rsidR="004B1412" w:rsidRPr="00DB509C" w:rsidRDefault="004B1412" w:rsidP="004B1412">
            <w:pPr>
              <w:pStyle w:val="Bd-1BodyText1"/>
              <w:ind w:left="0" w:firstLine="0"/>
              <w:rPr>
                <w:strike/>
                <w:sz w:val="24"/>
                <w:szCs w:val="24"/>
                <w:lang w:val="en-US"/>
              </w:rPr>
            </w:pPr>
            <w:r w:rsidRPr="00DB509C">
              <w:rPr>
                <w:strike/>
                <w:sz w:val="24"/>
                <w:szCs w:val="24"/>
                <w:lang w:val="en-US"/>
              </w:rPr>
              <w:t>Y</w:t>
            </w:r>
          </w:p>
        </w:tc>
        <w:tc>
          <w:tcPr>
            <w:tcW w:w="936" w:type="dxa"/>
          </w:tcPr>
          <w:p w14:paraId="55FF1B46" w14:textId="20213B17"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35E49A01" w14:textId="77777777" w:rsidR="004B1412" w:rsidRPr="00DB509C" w:rsidRDefault="004B1412" w:rsidP="00A63B76">
            <w:pPr>
              <w:pStyle w:val="Bd-1BodyText1"/>
              <w:numPr>
                <w:ilvl w:val="0"/>
                <w:numId w:val="88"/>
              </w:numPr>
              <w:jc w:val="left"/>
              <w:rPr>
                <w:strike/>
                <w:sz w:val="24"/>
                <w:szCs w:val="24"/>
              </w:rPr>
            </w:pPr>
            <w:r w:rsidRPr="00DB509C">
              <w:rPr>
                <w:strike/>
              </w:rPr>
              <w:t>Tiền mặt</w:t>
            </w:r>
          </w:p>
          <w:p w14:paraId="1DF4D821" w14:textId="77777777" w:rsidR="004B1412" w:rsidRPr="00DB509C" w:rsidRDefault="004B1412" w:rsidP="00A63B76">
            <w:pPr>
              <w:pStyle w:val="Bd-1BodyText1"/>
              <w:numPr>
                <w:ilvl w:val="0"/>
                <w:numId w:val="88"/>
              </w:numPr>
              <w:jc w:val="left"/>
              <w:rPr>
                <w:strike/>
                <w:sz w:val="24"/>
                <w:szCs w:val="24"/>
              </w:rPr>
            </w:pPr>
            <w:r w:rsidRPr="00DB509C">
              <w:rPr>
                <w:strike/>
              </w:rPr>
              <w:t>Qua tài khoản TPBank</w:t>
            </w:r>
          </w:p>
          <w:p w14:paraId="36C63C86" w14:textId="55143391" w:rsidR="004B1412" w:rsidRPr="00DB509C" w:rsidRDefault="004B1412" w:rsidP="00A63B76">
            <w:pPr>
              <w:pStyle w:val="Bd-1BodyText1"/>
              <w:numPr>
                <w:ilvl w:val="0"/>
                <w:numId w:val="88"/>
              </w:numPr>
              <w:jc w:val="left"/>
              <w:rPr>
                <w:strike/>
                <w:sz w:val="24"/>
                <w:szCs w:val="24"/>
              </w:rPr>
            </w:pPr>
            <w:r w:rsidRPr="00DB509C">
              <w:rPr>
                <w:strike/>
              </w:rPr>
              <w:t>Qua tài khoản ngân hàng khác</w:t>
            </w:r>
          </w:p>
        </w:tc>
      </w:tr>
      <w:tr w:rsidR="00DB509C" w:rsidRPr="00DB509C" w14:paraId="75193B85" w14:textId="77777777" w:rsidTr="00007DF8">
        <w:tc>
          <w:tcPr>
            <w:tcW w:w="715" w:type="dxa"/>
          </w:tcPr>
          <w:p w14:paraId="30E636B5" w14:textId="77777777" w:rsidR="004B1412" w:rsidRPr="00DB509C" w:rsidRDefault="004B1412" w:rsidP="00A63B76">
            <w:pPr>
              <w:pStyle w:val="Bd-1BodyText1"/>
              <w:numPr>
                <w:ilvl w:val="0"/>
                <w:numId w:val="90"/>
              </w:numPr>
              <w:rPr>
                <w:strike/>
                <w:sz w:val="24"/>
                <w:szCs w:val="24"/>
                <w:lang w:val="en-US"/>
              </w:rPr>
            </w:pPr>
            <w:commentRangeStart w:id="164"/>
            <w:commentRangeStart w:id="165"/>
            <w:commentRangeEnd w:id="161"/>
            <w:commentRangeEnd w:id="162"/>
            <w:commentRangeEnd w:id="163"/>
          </w:p>
        </w:tc>
        <w:tc>
          <w:tcPr>
            <w:tcW w:w="4224" w:type="dxa"/>
          </w:tcPr>
          <w:p w14:paraId="0ACD8AB5" w14:textId="4EEA8AD6" w:rsidR="004B1412" w:rsidRPr="00DB509C" w:rsidRDefault="004B1412" w:rsidP="004B1412">
            <w:pPr>
              <w:pStyle w:val="Bd-1BodyText1"/>
              <w:ind w:left="0" w:firstLine="0"/>
              <w:rPr>
                <w:strike/>
                <w:noProof/>
                <w:lang w:val="en-US"/>
              </w:rPr>
            </w:pPr>
            <w:r w:rsidRPr="00DB509C">
              <w:rPr>
                <w:strike/>
                <w:noProof/>
                <w:lang w:val="en-US"/>
              </w:rPr>
              <w:drawing>
                <wp:inline distT="0" distB="0" distL="0" distR="0" wp14:anchorId="16DD1706" wp14:editId="3AC90E82">
                  <wp:extent cx="2442949" cy="747569"/>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79737" cy="758827"/>
                          </a:xfrm>
                          <a:prstGeom prst="rect">
                            <a:avLst/>
                          </a:prstGeom>
                        </pic:spPr>
                      </pic:pic>
                    </a:graphicData>
                  </a:graphic>
                </wp:inline>
              </w:drawing>
            </w:r>
            <w:commentRangeEnd w:id="164"/>
            <w:r w:rsidR="00843AFB" w:rsidRPr="00DB509C">
              <w:rPr>
                <w:rStyle w:val="CommentReference"/>
                <w:strike/>
                <w:color w:val="auto"/>
              </w:rPr>
              <w:commentReference w:id="164"/>
            </w:r>
            <w:r w:rsidR="008B3909" w:rsidRPr="00DB509C">
              <w:rPr>
                <w:rStyle w:val="CommentReference"/>
                <w:strike/>
                <w:color w:val="auto"/>
              </w:rPr>
              <w:commentReference w:id="165"/>
            </w:r>
          </w:p>
        </w:tc>
        <w:tc>
          <w:tcPr>
            <w:tcW w:w="1137" w:type="dxa"/>
          </w:tcPr>
          <w:p w14:paraId="0A4F0A23" w14:textId="4E3E5616" w:rsidR="004B1412" w:rsidRPr="00DB509C" w:rsidRDefault="004B1412" w:rsidP="004B1412">
            <w:pPr>
              <w:pStyle w:val="Bd-1BodyText1"/>
              <w:ind w:left="0" w:firstLine="0"/>
              <w:rPr>
                <w:strike/>
                <w:szCs w:val="22"/>
              </w:rPr>
            </w:pPr>
            <w:r w:rsidRPr="00DB509C">
              <w:rPr>
                <w:strike/>
              </w:rPr>
              <w:t>Text box</w:t>
            </w:r>
          </w:p>
        </w:tc>
        <w:tc>
          <w:tcPr>
            <w:tcW w:w="1254" w:type="dxa"/>
          </w:tcPr>
          <w:p w14:paraId="1544A607" w14:textId="4879610F"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1376" w:type="dxa"/>
          </w:tcPr>
          <w:p w14:paraId="05A20EB2" w14:textId="738D58D5" w:rsidR="004B1412" w:rsidRPr="00DB509C" w:rsidRDefault="004B1412" w:rsidP="004B1412">
            <w:pPr>
              <w:pStyle w:val="Bd-1BodyText1"/>
              <w:ind w:left="0" w:firstLine="0"/>
              <w:rPr>
                <w:strike/>
                <w:sz w:val="24"/>
                <w:szCs w:val="24"/>
                <w:lang w:val="en-US"/>
              </w:rPr>
            </w:pPr>
            <w:r w:rsidRPr="00DB509C">
              <w:rPr>
                <w:strike/>
                <w:sz w:val="24"/>
                <w:szCs w:val="24"/>
                <w:lang w:val="en-US"/>
              </w:rPr>
              <w:t>N</w:t>
            </w:r>
          </w:p>
        </w:tc>
        <w:tc>
          <w:tcPr>
            <w:tcW w:w="936" w:type="dxa"/>
          </w:tcPr>
          <w:p w14:paraId="351A8653" w14:textId="1095E229" w:rsidR="004B1412" w:rsidRPr="00DB509C" w:rsidRDefault="004B1412" w:rsidP="004B1412">
            <w:pPr>
              <w:pStyle w:val="Bd-1BodyText1"/>
              <w:ind w:left="0" w:firstLine="0"/>
              <w:rPr>
                <w:strike/>
                <w:sz w:val="24"/>
                <w:szCs w:val="24"/>
                <w:lang w:val="en-US"/>
              </w:rPr>
            </w:pPr>
            <w:r w:rsidRPr="00DB509C">
              <w:rPr>
                <w:strike/>
                <w:sz w:val="24"/>
                <w:szCs w:val="24"/>
                <w:lang w:val="en-US"/>
              </w:rPr>
              <w:t>N/A</w:t>
            </w:r>
          </w:p>
        </w:tc>
        <w:tc>
          <w:tcPr>
            <w:tcW w:w="5704" w:type="dxa"/>
          </w:tcPr>
          <w:p w14:paraId="6111FF42" w14:textId="77777777" w:rsidR="004B1412" w:rsidRPr="00DB509C" w:rsidRDefault="004B1412" w:rsidP="00ED2B2C">
            <w:pPr>
              <w:pStyle w:val="ListParagraph"/>
              <w:widowControl/>
              <w:numPr>
                <w:ilvl w:val="0"/>
                <w:numId w:val="114"/>
              </w:numPr>
              <w:tabs>
                <w:tab w:val="left" w:pos="5850"/>
              </w:tabs>
              <w:spacing w:after="0"/>
              <w:jc w:val="left"/>
              <w:rPr>
                <w:strike/>
              </w:rPr>
            </w:pPr>
            <w:r w:rsidRPr="00DB509C">
              <w:rPr>
                <w:strike/>
                <w:lang w:val="vi-VN"/>
              </w:rPr>
              <w:t xml:space="preserve">Cho phép </w:t>
            </w:r>
            <w:r w:rsidRPr="00DB509C">
              <w:rPr>
                <w:strike/>
              </w:rPr>
              <w:t>KH nhập thông tin người giới thiệu</w:t>
            </w:r>
            <w:r w:rsidRPr="00DB509C">
              <w:rPr>
                <w:strike/>
                <w:lang w:val="vi-VN"/>
              </w:rPr>
              <w:t xml:space="preserve"> để ghi nhận thẻ tín dụng cho Người giới thiệu. KH cần nhập thông tin</w:t>
            </w:r>
            <w:r w:rsidRPr="00DB509C">
              <w:rPr>
                <w:strike/>
              </w:rPr>
              <w:t xml:space="preserve"> theo format [mã chi nhánh]-[mã miscode]. </w:t>
            </w:r>
            <w:r w:rsidRPr="00DB509C">
              <w:rPr>
                <w:strike/>
                <w:lang w:val="vi-VN"/>
              </w:rPr>
              <w:t xml:space="preserve">KH chỉ được phép nhập </w:t>
            </w:r>
            <w:r w:rsidRPr="00DB509C">
              <w:rPr>
                <w:strike/>
                <w:lang w:val="en-US"/>
              </w:rPr>
              <w:t xml:space="preserve">tối đa 50 ký tự bao gồm </w:t>
            </w:r>
            <w:r w:rsidRPr="00DB509C">
              <w:rPr>
                <w:strike/>
                <w:lang w:val="vi-VN"/>
              </w:rPr>
              <w:t>các ký tự chữ, số và dấu - (không bao gồm các ký tự đặc biệt).</w:t>
            </w:r>
          </w:p>
          <w:p w14:paraId="0A7A61F1" w14:textId="77777777" w:rsidR="004B1412" w:rsidRPr="00DB509C" w:rsidRDefault="004B1412" w:rsidP="00ED2B2C">
            <w:pPr>
              <w:pStyle w:val="ListParagraph"/>
              <w:widowControl/>
              <w:numPr>
                <w:ilvl w:val="0"/>
                <w:numId w:val="114"/>
              </w:numPr>
              <w:tabs>
                <w:tab w:val="left" w:pos="5850"/>
              </w:tabs>
              <w:spacing w:after="0"/>
              <w:jc w:val="left"/>
              <w:rPr>
                <w:strike/>
              </w:rPr>
            </w:pPr>
            <w:r w:rsidRPr="00DB509C">
              <w:rPr>
                <w:strike/>
                <w:lang w:val="en-US"/>
              </w:rPr>
              <w:t>KH bấm Xong trên bàn phím hoặc outfocus khỏi textbox, hệ thống kiểm tra mã chi nhánh và mã miscode có hợp lệ không?. Nếu:</w:t>
            </w:r>
          </w:p>
          <w:p w14:paraId="140C21A9" w14:textId="77777777" w:rsidR="004B1412" w:rsidRPr="00DB509C" w:rsidRDefault="004B1412" w:rsidP="00ED2B2C">
            <w:pPr>
              <w:pStyle w:val="ListParagraph"/>
              <w:widowControl/>
              <w:numPr>
                <w:ilvl w:val="0"/>
                <w:numId w:val="115"/>
              </w:numPr>
              <w:tabs>
                <w:tab w:val="left" w:pos="5850"/>
              </w:tabs>
              <w:spacing w:after="0"/>
              <w:ind w:hanging="194"/>
              <w:jc w:val="left"/>
              <w:rPr>
                <w:strike/>
              </w:rPr>
            </w:pPr>
            <w:r w:rsidRPr="00DB509C">
              <w:rPr>
                <w:strike/>
                <w:lang w:val="en-US"/>
              </w:rPr>
              <w:t xml:space="preserve">   Mã chi nhánh và mã miscode hợp lệ =&gt; Hệ thống hiển thị thông tin họ tên tương ứng với mã miscode và tên chi nhánh tương ứng với mã chi nhánh KH nhập như sau:</w:t>
            </w:r>
          </w:p>
          <w:p w14:paraId="30741255" w14:textId="77777777" w:rsidR="004B1412" w:rsidRPr="00DB509C" w:rsidRDefault="004B1412" w:rsidP="004B1412">
            <w:pPr>
              <w:tabs>
                <w:tab w:val="left" w:pos="5850"/>
              </w:tabs>
              <w:spacing w:after="0"/>
              <w:ind w:left="1080"/>
              <w:rPr>
                <w:strike/>
              </w:rPr>
            </w:pPr>
            <w:r w:rsidRPr="00DB509C">
              <w:rPr>
                <w:strike/>
                <w:noProof/>
                <w:lang w:val="en-US"/>
              </w:rPr>
              <w:drawing>
                <wp:inline distT="0" distB="0" distL="0" distR="0" wp14:anchorId="70C448C6" wp14:editId="3528C213">
                  <wp:extent cx="1417279" cy="3739487"/>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26376" cy="3763489"/>
                          </a:xfrm>
                          <a:prstGeom prst="rect">
                            <a:avLst/>
                          </a:prstGeom>
                        </pic:spPr>
                      </pic:pic>
                    </a:graphicData>
                  </a:graphic>
                </wp:inline>
              </w:drawing>
            </w:r>
          </w:p>
          <w:p w14:paraId="6FF01AB9" w14:textId="77777777" w:rsidR="004B1412" w:rsidRPr="00DB509C" w:rsidRDefault="004B1412" w:rsidP="004B1412">
            <w:pPr>
              <w:tabs>
                <w:tab w:val="left" w:pos="5850"/>
              </w:tabs>
              <w:spacing w:after="0"/>
              <w:ind w:left="1080"/>
              <w:rPr>
                <w:strike/>
              </w:rPr>
            </w:pPr>
            <w:r w:rsidRPr="00DB509C">
              <w:rPr>
                <w:strike/>
              </w:rPr>
              <w:t>Trong đó:</w:t>
            </w:r>
          </w:p>
          <w:p w14:paraId="693E0EDC" w14:textId="77777777" w:rsidR="004B1412" w:rsidRPr="00DB509C" w:rsidRDefault="004B1412" w:rsidP="004B1412">
            <w:pPr>
              <w:tabs>
                <w:tab w:val="left" w:pos="5850"/>
              </w:tabs>
              <w:spacing w:after="0"/>
              <w:ind w:left="1080"/>
              <w:rPr>
                <w:strike/>
              </w:rPr>
            </w:pPr>
            <w:r w:rsidRPr="00DB509C">
              <w:rPr>
                <w:strike/>
              </w:rPr>
              <w:t>Mã người giới thiệu: Hiển thị mã giới thiệu bao gồm [mã chi nhánh]-[miscode] do KH nhập</w:t>
            </w:r>
          </w:p>
          <w:p w14:paraId="0CCCFE3E" w14:textId="77777777" w:rsidR="004B1412" w:rsidRPr="00DB509C" w:rsidRDefault="004B1412" w:rsidP="004B1412">
            <w:pPr>
              <w:tabs>
                <w:tab w:val="left" w:pos="5850"/>
              </w:tabs>
              <w:spacing w:after="0"/>
              <w:ind w:left="1080"/>
              <w:rPr>
                <w:strike/>
              </w:rPr>
            </w:pPr>
            <w:r w:rsidRPr="00DB509C">
              <w:rPr>
                <w:strike/>
              </w:rPr>
              <w:t>Họ và tên: Hiển thị họ tên tương ứng với miscode do FCC trả về</w:t>
            </w:r>
          </w:p>
          <w:p w14:paraId="2F424EB7" w14:textId="77777777" w:rsidR="004B1412" w:rsidRPr="00DB509C" w:rsidRDefault="004B1412" w:rsidP="004B1412">
            <w:pPr>
              <w:tabs>
                <w:tab w:val="left" w:pos="5850"/>
              </w:tabs>
              <w:spacing w:after="0"/>
              <w:ind w:left="1080"/>
              <w:rPr>
                <w:strike/>
              </w:rPr>
            </w:pPr>
            <w:r w:rsidRPr="00DB509C">
              <w:rPr>
                <w:strike/>
              </w:rPr>
              <w:t>Chi nhánh: Hiển thị tên chi nhánh tương ứng với mã chi nhánh do FCC trả về</w:t>
            </w:r>
          </w:p>
          <w:p w14:paraId="1DD2932E" w14:textId="77777777" w:rsidR="004B1412" w:rsidRPr="00DB509C" w:rsidRDefault="004B1412" w:rsidP="00ED2B2C">
            <w:pPr>
              <w:pStyle w:val="ListParagraph"/>
              <w:widowControl/>
              <w:numPr>
                <w:ilvl w:val="0"/>
                <w:numId w:val="115"/>
              </w:numPr>
              <w:tabs>
                <w:tab w:val="left" w:pos="5850"/>
              </w:tabs>
              <w:spacing w:after="0"/>
              <w:ind w:hanging="194"/>
              <w:jc w:val="left"/>
              <w:rPr>
                <w:strike/>
              </w:rPr>
            </w:pPr>
            <w:r w:rsidRPr="00DB509C">
              <w:rPr>
                <w:strike/>
              </w:rPr>
              <w:t xml:space="preserve">   Nếu quá trình lấy thông tin miscode và chi nhánh bị fail/timeout hoặc mã miscode không hợp lệ hoặc mã chi nhánh không hợp lệ =&gt; Hệ thống hiển thị báo lỗi như sau:</w:t>
            </w:r>
          </w:p>
          <w:p w14:paraId="3265173D" w14:textId="7E723F1A" w:rsidR="004B1412" w:rsidRPr="00DB509C" w:rsidRDefault="004B1412" w:rsidP="004B1412">
            <w:pPr>
              <w:pStyle w:val="ListParagraph"/>
              <w:tabs>
                <w:tab w:val="left" w:pos="5850"/>
              </w:tabs>
              <w:spacing w:after="0"/>
              <w:rPr>
                <w:strike/>
              </w:rPr>
            </w:pPr>
            <w:r w:rsidRPr="00DB509C">
              <w:rPr>
                <w:strike/>
                <w:noProof/>
                <w:lang w:val="en-US"/>
              </w:rPr>
              <w:drawing>
                <wp:inline distT="0" distB="0" distL="0" distR="0" wp14:anchorId="7FEBC8F2" wp14:editId="1388D98A">
                  <wp:extent cx="951470" cy="2514600"/>
                  <wp:effectExtent l="0" t="0" r="127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51905" cy="2515750"/>
                          </a:xfrm>
                          <a:prstGeom prst="rect">
                            <a:avLst/>
                          </a:prstGeom>
                        </pic:spPr>
                      </pic:pic>
                    </a:graphicData>
                  </a:graphic>
                </wp:inline>
              </w:drawing>
            </w:r>
          </w:p>
          <w:p w14:paraId="559FF8D1" w14:textId="0C4C8494" w:rsidR="004B1412" w:rsidRPr="00DB509C" w:rsidRDefault="004B1412" w:rsidP="00A63B76">
            <w:pPr>
              <w:pStyle w:val="Bd-1BodyText1"/>
              <w:numPr>
                <w:ilvl w:val="0"/>
                <w:numId w:val="88"/>
              </w:numPr>
              <w:jc w:val="left"/>
              <w:rPr>
                <w:strike/>
              </w:rPr>
            </w:pPr>
            <w:r w:rsidRPr="00DB509C">
              <w:rPr>
                <w:strike/>
              </w:rPr>
              <w:t>KH cần xóa mã Giới thiệu không hợp lệ đã nhập/ nhập lại mã giới thiệu hợp lệ để thực hiện tiếp luồng đăng ký thẻ tín dụng.</w:t>
            </w:r>
          </w:p>
        </w:tc>
      </w:tr>
      <w:commentRangeEnd w:id="165"/>
      <w:tr w:rsidR="00DB509C" w:rsidRPr="00DB509C" w14:paraId="6A330F1E" w14:textId="77777777" w:rsidTr="00007DF8">
        <w:tc>
          <w:tcPr>
            <w:tcW w:w="715" w:type="dxa"/>
          </w:tcPr>
          <w:p w14:paraId="00D1C583" w14:textId="77777777" w:rsidR="004B1412" w:rsidRPr="00DB509C" w:rsidRDefault="004B1412" w:rsidP="00A63B76">
            <w:pPr>
              <w:pStyle w:val="Bd-1BodyText1"/>
              <w:numPr>
                <w:ilvl w:val="0"/>
                <w:numId w:val="90"/>
              </w:numPr>
              <w:rPr>
                <w:sz w:val="24"/>
                <w:szCs w:val="24"/>
                <w:lang w:val="en-US"/>
              </w:rPr>
            </w:pPr>
          </w:p>
        </w:tc>
        <w:tc>
          <w:tcPr>
            <w:tcW w:w="4224" w:type="dxa"/>
          </w:tcPr>
          <w:p w14:paraId="0A92E3F9" w14:textId="49709844" w:rsidR="004B1412" w:rsidRPr="00DB509C" w:rsidRDefault="004B1412" w:rsidP="004B1412">
            <w:pPr>
              <w:pStyle w:val="Bd-1BodyText1"/>
              <w:ind w:left="0" w:firstLine="0"/>
              <w:rPr>
                <w:b/>
                <w:noProof/>
                <w:sz w:val="24"/>
                <w:szCs w:val="24"/>
                <w:lang w:val="en-US"/>
              </w:rPr>
            </w:pPr>
            <w:r w:rsidRPr="00DB509C">
              <w:rPr>
                <w:b/>
                <w:noProof/>
                <w:sz w:val="24"/>
                <w:szCs w:val="24"/>
                <w:lang w:val="en-US"/>
              </w:rPr>
              <w:drawing>
                <wp:inline distT="0" distB="0" distL="0" distR="0" wp14:anchorId="7F8E4F93" wp14:editId="25B32099">
                  <wp:extent cx="2247900" cy="409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48215" cy="409632"/>
                          </a:xfrm>
                          <a:prstGeom prst="rect">
                            <a:avLst/>
                          </a:prstGeom>
                        </pic:spPr>
                      </pic:pic>
                    </a:graphicData>
                  </a:graphic>
                </wp:inline>
              </w:drawing>
            </w:r>
          </w:p>
        </w:tc>
        <w:tc>
          <w:tcPr>
            <w:tcW w:w="1137" w:type="dxa"/>
          </w:tcPr>
          <w:p w14:paraId="40406F78" w14:textId="6699C387" w:rsidR="004B1412" w:rsidRPr="00DB509C" w:rsidRDefault="004B1412" w:rsidP="004B1412">
            <w:pPr>
              <w:pStyle w:val="Bd-1BodyText1"/>
              <w:ind w:left="0" w:firstLine="0"/>
              <w:rPr>
                <w:sz w:val="24"/>
                <w:szCs w:val="24"/>
                <w:lang w:val="en-US"/>
              </w:rPr>
            </w:pPr>
            <w:r w:rsidRPr="00DB509C">
              <w:rPr>
                <w:sz w:val="24"/>
                <w:szCs w:val="24"/>
                <w:lang w:val="en-US"/>
              </w:rPr>
              <w:t xml:space="preserve">Button </w:t>
            </w:r>
          </w:p>
        </w:tc>
        <w:tc>
          <w:tcPr>
            <w:tcW w:w="1254" w:type="dxa"/>
          </w:tcPr>
          <w:p w14:paraId="030133CA" w14:textId="464441F1"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1376" w:type="dxa"/>
          </w:tcPr>
          <w:p w14:paraId="602C7870" w14:textId="43A2931E" w:rsidR="004B1412" w:rsidRPr="00DB509C" w:rsidRDefault="004B1412" w:rsidP="004B1412">
            <w:pPr>
              <w:pStyle w:val="Bd-1BodyText1"/>
              <w:ind w:left="0" w:firstLine="0"/>
              <w:rPr>
                <w:sz w:val="24"/>
                <w:szCs w:val="24"/>
                <w:lang w:val="en-US"/>
              </w:rPr>
            </w:pPr>
            <w:r w:rsidRPr="00DB509C">
              <w:rPr>
                <w:sz w:val="24"/>
                <w:szCs w:val="24"/>
                <w:lang w:val="en-US"/>
              </w:rPr>
              <w:t>Y</w:t>
            </w:r>
          </w:p>
        </w:tc>
        <w:tc>
          <w:tcPr>
            <w:tcW w:w="936" w:type="dxa"/>
          </w:tcPr>
          <w:p w14:paraId="25155967" w14:textId="4EF2B433" w:rsidR="004B1412" w:rsidRPr="00DB509C" w:rsidRDefault="004B1412" w:rsidP="004B1412">
            <w:pPr>
              <w:pStyle w:val="Bd-1BodyText1"/>
              <w:ind w:left="0" w:firstLine="0"/>
              <w:rPr>
                <w:sz w:val="24"/>
                <w:szCs w:val="24"/>
                <w:lang w:val="en-US"/>
              </w:rPr>
            </w:pPr>
            <w:r w:rsidRPr="00DB509C">
              <w:rPr>
                <w:sz w:val="24"/>
                <w:szCs w:val="24"/>
                <w:lang w:val="en-US"/>
              </w:rPr>
              <w:t>N/A</w:t>
            </w:r>
          </w:p>
        </w:tc>
        <w:tc>
          <w:tcPr>
            <w:tcW w:w="5704" w:type="dxa"/>
          </w:tcPr>
          <w:p w14:paraId="72A2EE1A" w14:textId="77777777" w:rsidR="004B1412" w:rsidRPr="00DB509C" w:rsidRDefault="004B1412" w:rsidP="00A63B76">
            <w:pPr>
              <w:pStyle w:val="Bd-1BodyText1"/>
              <w:numPr>
                <w:ilvl w:val="0"/>
                <w:numId w:val="88"/>
              </w:numPr>
              <w:jc w:val="left"/>
              <w:rPr>
                <w:sz w:val="24"/>
                <w:szCs w:val="24"/>
              </w:rPr>
            </w:pPr>
            <w:r w:rsidRPr="00DB509C">
              <w:rPr>
                <w:sz w:val="24"/>
                <w:szCs w:val="24"/>
              </w:rPr>
              <w:t>Mặc định disable</w:t>
            </w:r>
          </w:p>
          <w:p w14:paraId="32CFBF94" w14:textId="77777777" w:rsidR="004B1412" w:rsidRPr="00DB509C" w:rsidRDefault="004B1412" w:rsidP="00A63B76">
            <w:pPr>
              <w:pStyle w:val="Bd-1BodyText1"/>
              <w:numPr>
                <w:ilvl w:val="0"/>
                <w:numId w:val="88"/>
              </w:numPr>
              <w:jc w:val="left"/>
              <w:rPr>
                <w:sz w:val="24"/>
                <w:szCs w:val="24"/>
              </w:rPr>
            </w:pPr>
            <w:r w:rsidRPr="00DB509C">
              <w:rPr>
                <w:sz w:val="24"/>
                <w:szCs w:val="24"/>
              </w:rPr>
              <w:t>Chỉ enable khi các trường bắt buộc được điền đầy đủ</w:t>
            </w:r>
          </w:p>
          <w:p w14:paraId="0620FCD9" w14:textId="77777777" w:rsidR="004B1412" w:rsidRPr="00DB509C" w:rsidRDefault="004B1412" w:rsidP="00A63B76">
            <w:pPr>
              <w:pStyle w:val="Bd-1BodyText1"/>
              <w:numPr>
                <w:ilvl w:val="0"/>
                <w:numId w:val="88"/>
              </w:numPr>
              <w:jc w:val="left"/>
              <w:rPr>
                <w:sz w:val="24"/>
                <w:szCs w:val="24"/>
              </w:rPr>
            </w:pPr>
            <w:r w:rsidRPr="00DB509C">
              <w:rPr>
                <w:sz w:val="24"/>
                <w:szCs w:val="24"/>
              </w:rPr>
              <w:t xml:space="preserve">Khi KH nhấn button, hệ thống </w:t>
            </w:r>
            <w:r w:rsidRPr="00DB509C">
              <w:rPr>
                <w:strike/>
                <w:sz w:val="24"/>
                <w:szCs w:val="24"/>
              </w:rPr>
              <w:t>check xem KH đã được duyệt mở thẻ tín dụng chưa:</w:t>
            </w:r>
          </w:p>
          <w:p w14:paraId="1AD3082E" w14:textId="2B29A596" w:rsidR="004B1412" w:rsidRPr="00DB509C" w:rsidRDefault="004B1412" w:rsidP="00A63B76">
            <w:pPr>
              <w:pStyle w:val="Bd-1BodyText1"/>
              <w:numPr>
                <w:ilvl w:val="1"/>
                <w:numId w:val="88"/>
              </w:numPr>
              <w:jc w:val="left"/>
              <w:rPr>
                <w:sz w:val="24"/>
                <w:szCs w:val="24"/>
              </w:rPr>
            </w:pPr>
            <w:r w:rsidRPr="00DB509C">
              <w:rPr>
                <w:strike/>
                <w:sz w:val="24"/>
                <w:szCs w:val="24"/>
              </w:rPr>
              <w:t>Nếu KH đã được duyệt mở thẻ tín dụng, hệ thống</w:t>
            </w:r>
            <w:r w:rsidRPr="00DB509C">
              <w:rPr>
                <w:sz w:val="24"/>
                <w:szCs w:val="24"/>
              </w:rPr>
              <w:t xml:space="preserve"> hiển thị màn hình </w:t>
            </w:r>
            <w:r w:rsidRPr="00DB509C">
              <w:rPr>
                <w:strike/>
                <w:sz w:val="24"/>
                <w:szCs w:val="24"/>
              </w:rPr>
              <w:t>Hợp đồng điện tử:</w:t>
            </w:r>
            <w:r w:rsidRPr="00DB509C">
              <w:rPr>
                <w:sz w:val="24"/>
                <w:szCs w:val="24"/>
              </w:rPr>
              <w:t xml:space="preserve"> </w:t>
            </w:r>
            <w:r w:rsidRPr="00DB509C">
              <w:rPr>
                <w:strike/>
                <w:sz w:val="24"/>
                <w:szCs w:val="24"/>
              </w:rPr>
              <w:t>Cài đặt phương thức thanh toán thẻ</w:t>
            </w:r>
            <w:r w:rsidRPr="00DB509C">
              <w:rPr>
                <w:sz w:val="24"/>
                <w:szCs w:val="24"/>
              </w:rPr>
              <w:t xml:space="preserve"> </w:t>
            </w:r>
            <w:r w:rsidRPr="00DB509C">
              <w:rPr>
                <w:noProof/>
                <w:sz w:val="24"/>
                <w:szCs w:val="24"/>
                <w:lang w:val="en-US"/>
              </w:rPr>
              <w:t xml:space="preserve"> </w:t>
            </w:r>
            <w:r w:rsidR="00976DC1" w:rsidRPr="00DB509C">
              <w:rPr>
                <w:noProof/>
                <w:lang w:val="en-US"/>
              </w:rPr>
              <w:t>MH Điền thông tin nhận thẻ</w:t>
            </w:r>
            <w:r w:rsidRPr="00DB509C">
              <w:rPr>
                <w:noProof/>
                <w:lang w:val="en-US"/>
              </w:rPr>
              <w:drawing>
                <wp:inline distT="0" distB="0" distL="0" distR="0" wp14:anchorId="775A38EC" wp14:editId="5B469F75">
                  <wp:extent cx="2019300" cy="42672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19300" cy="4267200"/>
                          </a:xfrm>
                          <a:prstGeom prst="rect">
                            <a:avLst/>
                          </a:prstGeom>
                        </pic:spPr>
                      </pic:pic>
                    </a:graphicData>
                  </a:graphic>
                </wp:inline>
              </w:drawing>
            </w:r>
          </w:p>
          <w:p w14:paraId="16A27D45" w14:textId="036F24BF" w:rsidR="004B1412" w:rsidRPr="00DB509C" w:rsidRDefault="004B1412" w:rsidP="00A63B76">
            <w:pPr>
              <w:pStyle w:val="Bd-1BodyText1"/>
              <w:numPr>
                <w:ilvl w:val="1"/>
                <w:numId w:val="88"/>
              </w:numPr>
              <w:jc w:val="left"/>
              <w:rPr>
                <w:strike/>
                <w:sz w:val="24"/>
                <w:szCs w:val="24"/>
              </w:rPr>
            </w:pPr>
            <w:r w:rsidRPr="00DB509C">
              <w:rPr>
                <w:strike/>
                <w:sz w:val="24"/>
                <w:szCs w:val="24"/>
              </w:rPr>
              <w:t xml:space="preserve">Nếu KH chưa được duyệt mở thẻ tín dụng, hệ thống hiển thị pop up xác nhận thông tin đã điền: </w:t>
            </w:r>
            <w:r w:rsidRPr="00DB509C">
              <w:rPr>
                <w:strike/>
                <w:noProof/>
                <w:sz w:val="24"/>
                <w:szCs w:val="24"/>
                <w:lang w:val="en-US"/>
              </w:rPr>
              <w:drawing>
                <wp:inline distT="0" distB="0" distL="0" distR="0" wp14:anchorId="28EE0D5D" wp14:editId="046AF76B">
                  <wp:extent cx="1690852" cy="91440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690852" cy="914400"/>
                          </a:xfrm>
                          <a:prstGeom prst="rect">
                            <a:avLst/>
                          </a:prstGeom>
                        </pic:spPr>
                      </pic:pic>
                    </a:graphicData>
                  </a:graphic>
                </wp:inline>
              </w:drawing>
            </w:r>
          </w:p>
          <w:p w14:paraId="5596B6F4" w14:textId="77777777" w:rsidR="004B1412" w:rsidRPr="00DB509C" w:rsidRDefault="004B1412" w:rsidP="00A63B76">
            <w:pPr>
              <w:pStyle w:val="Bd-1BodyText1"/>
              <w:numPr>
                <w:ilvl w:val="2"/>
                <w:numId w:val="88"/>
              </w:numPr>
              <w:jc w:val="left"/>
              <w:rPr>
                <w:strike/>
                <w:sz w:val="24"/>
                <w:szCs w:val="24"/>
              </w:rPr>
            </w:pPr>
            <w:r w:rsidRPr="00DB509C">
              <w:rPr>
                <w:strike/>
                <w:sz w:val="24"/>
                <w:szCs w:val="24"/>
              </w:rPr>
              <w:t>Button Kiểm tra lại: khi nhấn: tắt pop up, ở nguyên màn hình hiện tại, các thông tin được giữ nguyên</w:t>
            </w:r>
          </w:p>
          <w:p w14:paraId="3F138070" w14:textId="6DCAFFA4" w:rsidR="004B1412" w:rsidRPr="00DB509C" w:rsidRDefault="004B1412" w:rsidP="00A63B76">
            <w:pPr>
              <w:pStyle w:val="Bd-1BodyText1"/>
              <w:numPr>
                <w:ilvl w:val="2"/>
                <w:numId w:val="88"/>
              </w:numPr>
              <w:jc w:val="left"/>
              <w:rPr>
                <w:sz w:val="24"/>
                <w:szCs w:val="24"/>
              </w:rPr>
            </w:pPr>
            <w:r w:rsidRPr="00DB509C">
              <w:rPr>
                <w:strike/>
                <w:sz w:val="24"/>
                <w:szCs w:val="24"/>
              </w:rPr>
              <w:t>Button Chắc chắn: đi đến màn hình Nhập mã xác thực (TS authen)</w:t>
            </w:r>
          </w:p>
        </w:tc>
      </w:tr>
    </w:tbl>
    <w:p w14:paraId="7054789A" w14:textId="77777777" w:rsidR="004578F1" w:rsidRPr="00DB509C" w:rsidRDefault="004578F1" w:rsidP="00034704">
      <w:pPr>
        <w:pStyle w:val="Bd-1BodyText1"/>
        <w:rPr>
          <w:rFonts w:ascii="Times New Roman" w:hAnsi="Times New Roman"/>
          <w:b/>
          <w:sz w:val="24"/>
          <w:szCs w:val="24"/>
          <w:lang w:val="en-US"/>
        </w:rPr>
      </w:pPr>
    </w:p>
    <w:p w14:paraId="6A30ADB3" w14:textId="77777777" w:rsidR="00506528" w:rsidRPr="00DB509C" w:rsidRDefault="00506528" w:rsidP="00034704">
      <w:pPr>
        <w:pStyle w:val="Bd-1BodyText1"/>
        <w:rPr>
          <w:rFonts w:ascii="Times New Roman" w:hAnsi="Times New Roman"/>
          <w:b/>
          <w:sz w:val="24"/>
          <w:szCs w:val="24"/>
          <w:lang w:val="en-US"/>
        </w:rPr>
      </w:pPr>
    </w:p>
    <w:p w14:paraId="68849BE5" w14:textId="77777777" w:rsidR="00506528" w:rsidRPr="00DB509C" w:rsidRDefault="00506528" w:rsidP="00034704">
      <w:pPr>
        <w:pStyle w:val="Bd-1BodyText1"/>
        <w:rPr>
          <w:rFonts w:ascii="Times New Roman" w:hAnsi="Times New Roman"/>
          <w:b/>
          <w:sz w:val="24"/>
          <w:szCs w:val="24"/>
          <w:lang w:val="en-US"/>
        </w:rPr>
      </w:pPr>
    </w:p>
    <w:p w14:paraId="425D814C" w14:textId="77777777" w:rsidR="00506528" w:rsidRPr="00DB509C" w:rsidRDefault="00506528" w:rsidP="00034704">
      <w:pPr>
        <w:pStyle w:val="Bd-1BodyText1"/>
        <w:rPr>
          <w:rFonts w:ascii="Times New Roman" w:hAnsi="Times New Roman"/>
          <w:b/>
          <w:sz w:val="24"/>
          <w:szCs w:val="24"/>
          <w:lang w:val="en-US"/>
        </w:rPr>
      </w:pPr>
    </w:p>
    <w:p w14:paraId="18362A09" w14:textId="77777777" w:rsidR="00506528" w:rsidRPr="00DB509C" w:rsidRDefault="00506528" w:rsidP="00034704">
      <w:pPr>
        <w:pStyle w:val="Bd-1BodyText1"/>
        <w:rPr>
          <w:rFonts w:ascii="Times New Roman" w:hAnsi="Times New Roman"/>
          <w:b/>
          <w:sz w:val="24"/>
          <w:szCs w:val="24"/>
          <w:lang w:val="en-US"/>
        </w:rPr>
      </w:pPr>
    </w:p>
    <w:p w14:paraId="70F7648C" w14:textId="77777777" w:rsidR="00506528" w:rsidRPr="00DB509C" w:rsidRDefault="00506528" w:rsidP="00034704">
      <w:pPr>
        <w:pStyle w:val="Bd-1BodyText1"/>
        <w:rPr>
          <w:rFonts w:ascii="Times New Roman" w:hAnsi="Times New Roman"/>
          <w:b/>
          <w:sz w:val="24"/>
          <w:szCs w:val="24"/>
          <w:lang w:val="en-US"/>
        </w:rPr>
      </w:pPr>
    </w:p>
    <w:p w14:paraId="5DD9416C" w14:textId="77777777" w:rsidR="00506528" w:rsidRPr="00DB509C" w:rsidRDefault="00506528" w:rsidP="00034704">
      <w:pPr>
        <w:pStyle w:val="Bd-1BodyText1"/>
        <w:rPr>
          <w:rFonts w:ascii="Times New Roman" w:hAnsi="Times New Roman"/>
          <w:b/>
          <w:sz w:val="24"/>
          <w:szCs w:val="24"/>
          <w:lang w:val="en-US"/>
        </w:rPr>
      </w:pPr>
    </w:p>
    <w:p w14:paraId="72AFC218" w14:textId="77777777" w:rsidR="00506528" w:rsidRPr="00DB509C" w:rsidRDefault="00506528" w:rsidP="00034704">
      <w:pPr>
        <w:pStyle w:val="Bd-1BodyText1"/>
        <w:rPr>
          <w:rFonts w:ascii="Times New Roman" w:hAnsi="Times New Roman"/>
          <w:b/>
          <w:sz w:val="24"/>
          <w:szCs w:val="24"/>
          <w:lang w:val="en-US"/>
        </w:rPr>
      </w:pPr>
    </w:p>
    <w:p w14:paraId="5BB60834" w14:textId="77777777" w:rsidR="00506528" w:rsidRPr="00DB509C" w:rsidRDefault="00506528" w:rsidP="00034704">
      <w:pPr>
        <w:pStyle w:val="Bd-1BodyText1"/>
        <w:rPr>
          <w:rFonts w:ascii="Times New Roman" w:hAnsi="Times New Roman"/>
          <w:b/>
          <w:sz w:val="24"/>
          <w:szCs w:val="24"/>
          <w:lang w:val="en-US"/>
        </w:rPr>
      </w:pPr>
    </w:p>
    <w:p w14:paraId="7165ABE6" w14:textId="77777777" w:rsidR="00506528" w:rsidRPr="00DB509C" w:rsidRDefault="00506528" w:rsidP="00034704">
      <w:pPr>
        <w:pStyle w:val="Bd-1BodyText1"/>
        <w:rPr>
          <w:rFonts w:ascii="Times New Roman" w:hAnsi="Times New Roman"/>
          <w:b/>
          <w:sz w:val="24"/>
          <w:szCs w:val="24"/>
          <w:lang w:val="en-US"/>
        </w:rPr>
      </w:pPr>
    </w:p>
    <w:p w14:paraId="64807DCE" w14:textId="77777777" w:rsidR="00506528" w:rsidRPr="00DB509C" w:rsidRDefault="00506528" w:rsidP="00034704">
      <w:pPr>
        <w:pStyle w:val="Bd-1BodyText1"/>
        <w:rPr>
          <w:rFonts w:ascii="Times New Roman" w:hAnsi="Times New Roman"/>
          <w:b/>
          <w:sz w:val="24"/>
          <w:szCs w:val="24"/>
          <w:lang w:val="en-US"/>
        </w:rPr>
      </w:pPr>
    </w:p>
    <w:p w14:paraId="01442759" w14:textId="4D7739D2" w:rsidR="00506528" w:rsidRPr="00DB509C" w:rsidRDefault="00506528" w:rsidP="00365854">
      <w:pPr>
        <w:pStyle w:val="Bd-1BodyText1"/>
        <w:ind w:left="0" w:firstLine="0"/>
        <w:rPr>
          <w:rFonts w:ascii="Times New Roman" w:hAnsi="Times New Roman"/>
          <w:b/>
          <w:sz w:val="24"/>
          <w:szCs w:val="24"/>
          <w:lang w:val="en-US"/>
        </w:rPr>
      </w:pPr>
    </w:p>
    <w:p w14:paraId="030A75F8" w14:textId="77777777" w:rsidR="00B962E3" w:rsidRPr="00DB509C" w:rsidRDefault="00B962E3" w:rsidP="00A55D5B">
      <w:pPr>
        <w:pStyle w:val="ListParagraph"/>
        <w:widowControl/>
        <w:spacing w:before="0" w:after="0" w:line="276" w:lineRule="auto"/>
        <w:ind w:firstLine="0"/>
        <w:contextualSpacing/>
        <w:jc w:val="left"/>
        <w:rPr>
          <w:rFonts w:ascii="Times New Roman" w:hAnsi="Times New Roman"/>
          <w:sz w:val="24"/>
          <w:szCs w:val="24"/>
        </w:rPr>
      </w:pPr>
    </w:p>
    <w:p w14:paraId="0827E900" w14:textId="4C19A05D" w:rsidR="005D48AF" w:rsidRPr="00DB509C" w:rsidRDefault="005D48AF" w:rsidP="008A051D">
      <w:pPr>
        <w:pStyle w:val="Heading3"/>
        <w:numPr>
          <w:ilvl w:val="2"/>
          <w:numId w:val="79"/>
        </w:numPr>
        <w:ind w:left="720"/>
        <w:rPr>
          <w:sz w:val="24"/>
          <w:lang w:val="en-US"/>
        </w:rPr>
      </w:pPr>
      <w:bookmarkStart w:id="166" w:name="_Toc99540051"/>
      <w:bookmarkStart w:id="167" w:name="_Toc115447384"/>
      <w:r w:rsidRPr="00DB509C">
        <w:rPr>
          <w:sz w:val="24"/>
          <w:lang w:val="en-US"/>
        </w:rPr>
        <w:t>MH</w:t>
      </w:r>
      <w:r w:rsidR="006C0398" w:rsidRPr="00DB509C">
        <w:rPr>
          <w:sz w:val="24"/>
          <w:lang w:val="en-US"/>
        </w:rPr>
        <w:t xml:space="preserve"> điền thông tin nhận thẻ</w:t>
      </w:r>
      <w:r w:rsidRPr="00DB509C">
        <w:rPr>
          <w:sz w:val="24"/>
          <w:lang w:val="en-US"/>
        </w:rPr>
        <w:t xml:space="preserve"> </w:t>
      </w:r>
      <w:r w:rsidRPr="00DB509C">
        <w:rPr>
          <w:strike/>
          <w:sz w:val="24"/>
          <w:lang w:val="en-US"/>
        </w:rPr>
        <w:t>chọn TKTT liên kết thẻ (TKTT thu nợ tự động)</w:t>
      </w:r>
      <w:bookmarkEnd w:id="166"/>
      <w:bookmarkEnd w:id="167"/>
      <w:r w:rsidR="00B93633" w:rsidRPr="00DB509C">
        <w:rPr>
          <w:strike/>
          <w:sz w:val="24"/>
          <w:lang w:val="en-US"/>
        </w:rPr>
        <w:t xml:space="preserve"> Cài đặt Phương thức thanh toán thẻ và địa chỉ giao</w:t>
      </w:r>
      <w:r w:rsidR="00976DC1" w:rsidRPr="00DB509C">
        <w:rPr>
          <w:sz w:val="24"/>
          <w:lang w:val="en-US"/>
        </w:rPr>
        <w:t xml:space="preserve"> </w:t>
      </w:r>
      <w:r w:rsidR="00976DC1" w:rsidRPr="00DB509C">
        <w:rPr>
          <w:sz w:val="24"/>
          <w:lang w:val="en-US"/>
        </w:rPr>
        <w:tab/>
      </w:r>
    </w:p>
    <w:p w14:paraId="6B85F21C" w14:textId="47DFB889" w:rsidR="005D48AF" w:rsidRPr="00DB509C" w:rsidRDefault="005D48AF" w:rsidP="005D48AF">
      <w:pPr>
        <w:pStyle w:val="Bd-1BodyText1"/>
        <w:ind w:left="0" w:firstLine="0"/>
        <w:rPr>
          <w:rFonts w:ascii="Times New Roman" w:hAnsi="Times New Roman"/>
          <w:sz w:val="24"/>
          <w:szCs w:val="24"/>
          <w:lang w:val="en-US"/>
        </w:rPr>
      </w:pPr>
    </w:p>
    <w:p w14:paraId="1BE2CCEA" w14:textId="243F9AC8" w:rsidR="004B208C" w:rsidRPr="00DB509C" w:rsidRDefault="004B208C" w:rsidP="004B208C">
      <w:pPr>
        <w:widowControl/>
        <w:autoSpaceDE w:val="0"/>
        <w:autoSpaceDN w:val="0"/>
        <w:adjustRightInd w:val="0"/>
        <w:spacing w:before="0" w:after="0" w:line="276" w:lineRule="auto"/>
        <w:ind w:left="0" w:firstLine="0"/>
        <w:jc w:val="left"/>
        <w:rPr>
          <w:rFonts w:ascii="Times New Roman" w:eastAsia="Calibri" w:hAnsi="Times New Roman"/>
          <w:sz w:val="24"/>
          <w:szCs w:val="24"/>
          <w:lang w:val="en-US"/>
        </w:rPr>
      </w:pPr>
    </w:p>
    <w:tbl>
      <w:tblPr>
        <w:tblStyle w:val="TableGrid"/>
        <w:tblW w:w="15186" w:type="dxa"/>
        <w:tblLook w:val="04A0" w:firstRow="1" w:lastRow="0" w:firstColumn="1" w:lastColumn="0" w:noHBand="0" w:noVBand="1"/>
      </w:tblPr>
      <w:tblGrid>
        <w:gridCol w:w="530"/>
        <w:gridCol w:w="5713"/>
        <w:gridCol w:w="974"/>
        <w:gridCol w:w="31"/>
        <w:gridCol w:w="1199"/>
        <w:gridCol w:w="1376"/>
        <w:gridCol w:w="936"/>
        <w:gridCol w:w="4427"/>
      </w:tblGrid>
      <w:tr w:rsidR="00DB509C" w:rsidRPr="00DB509C" w14:paraId="30884A54" w14:textId="77777777" w:rsidTr="001924AB">
        <w:trPr>
          <w:gridAfter w:val="4"/>
          <w:wAfter w:w="7938" w:type="dxa"/>
        </w:trPr>
        <w:tc>
          <w:tcPr>
            <w:tcW w:w="7248" w:type="dxa"/>
            <w:gridSpan w:val="4"/>
          </w:tcPr>
          <w:p w14:paraId="41B1A928" w14:textId="77777777" w:rsidR="001924AB" w:rsidRPr="00DB509C" w:rsidRDefault="001924AB" w:rsidP="001924AB">
            <w:pPr>
              <w:pStyle w:val="Bd-1BodyText1"/>
              <w:ind w:left="0" w:firstLine="0"/>
              <w:jc w:val="center"/>
              <w:rPr>
                <w:b/>
                <w:noProof/>
                <w:sz w:val="24"/>
                <w:szCs w:val="24"/>
                <w:lang w:val="en-US"/>
              </w:rPr>
            </w:pPr>
            <w:r w:rsidRPr="00DB509C">
              <w:rPr>
                <w:noProof/>
                <w:lang w:val="en-US"/>
              </w:rPr>
              <w:drawing>
                <wp:inline distT="0" distB="0" distL="0" distR="0" wp14:anchorId="4A8DDC4C" wp14:editId="3F49355D">
                  <wp:extent cx="2095500" cy="46863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95500" cy="4686300"/>
                          </a:xfrm>
                          <a:prstGeom prst="rect">
                            <a:avLst/>
                          </a:prstGeom>
                        </pic:spPr>
                      </pic:pic>
                    </a:graphicData>
                  </a:graphic>
                </wp:inline>
              </w:drawing>
            </w:r>
          </w:p>
          <w:p w14:paraId="382CFA3A" w14:textId="4CD2B059" w:rsidR="001924AB" w:rsidRPr="00DB509C" w:rsidRDefault="006C0398" w:rsidP="001924AB">
            <w:pPr>
              <w:pStyle w:val="Bd-1BodyText1"/>
              <w:ind w:left="0" w:firstLine="0"/>
              <w:jc w:val="center"/>
              <w:rPr>
                <w:b/>
                <w:noProof/>
                <w:sz w:val="24"/>
                <w:szCs w:val="24"/>
                <w:lang w:val="en-US"/>
              </w:rPr>
            </w:pPr>
            <w:r w:rsidRPr="00DB509C">
              <w:rPr>
                <w:b/>
                <w:noProof/>
                <w:sz w:val="24"/>
                <w:szCs w:val="24"/>
                <w:lang w:val="en-US"/>
              </w:rPr>
              <w:t xml:space="preserve">WL_03: </w:t>
            </w:r>
            <w:r w:rsidR="001924AB" w:rsidRPr="00DB509C">
              <w:rPr>
                <w:b/>
                <w:noProof/>
                <w:sz w:val="24"/>
                <w:szCs w:val="24"/>
                <w:lang w:val="en-US"/>
              </w:rPr>
              <w:t>Màn hình điền thông tin nhận Thẻ</w:t>
            </w:r>
          </w:p>
        </w:tc>
      </w:tr>
      <w:tr w:rsidR="00DB509C" w:rsidRPr="00DB509C" w14:paraId="49224AD0" w14:textId="77777777" w:rsidTr="001924AB">
        <w:trPr>
          <w:tblHeader/>
        </w:trPr>
        <w:tc>
          <w:tcPr>
            <w:tcW w:w="530" w:type="dxa"/>
          </w:tcPr>
          <w:p w14:paraId="1E78ED1D" w14:textId="77777777" w:rsidR="004B208C" w:rsidRPr="00DB509C" w:rsidRDefault="004B208C" w:rsidP="001F2C92">
            <w:pPr>
              <w:pStyle w:val="Bd-1BodyText1"/>
              <w:ind w:left="0" w:firstLine="0"/>
              <w:rPr>
                <w:sz w:val="24"/>
                <w:szCs w:val="24"/>
                <w:lang w:val="en-US"/>
              </w:rPr>
            </w:pPr>
            <w:r w:rsidRPr="00DB509C">
              <w:rPr>
                <w:sz w:val="24"/>
                <w:szCs w:val="24"/>
                <w:lang w:val="en-US"/>
              </w:rPr>
              <w:t>No</w:t>
            </w:r>
          </w:p>
        </w:tc>
        <w:tc>
          <w:tcPr>
            <w:tcW w:w="5713" w:type="dxa"/>
          </w:tcPr>
          <w:p w14:paraId="202D4096" w14:textId="77777777" w:rsidR="004B208C" w:rsidRPr="00DB509C" w:rsidRDefault="004B208C" w:rsidP="001F2C92">
            <w:pPr>
              <w:pStyle w:val="Bd-1BodyText1"/>
              <w:ind w:left="0" w:firstLine="0"/>
              <w:rPr>
                <w:sz w:val="24"/>
                <w:szCs w:val="24"/>
                <w:lang w:val="en-US"/>
              </w:rPr>
            </w:pPr>
            <w:r w:rsidRPr="00DB509C">
              <w:rPr>
                <w:sz w:val="24"/>
                <w:szCs w:val="24"/>
                <w:lang w:val="en-US"/>
              </w:rPr>
              <w:t>Field Name</w:t>
            </w:r>
          </w:p>
        </w:tc>
        <w:tc>
          <w:tcPr>
            <w:tcW w:w="974" w:type="dxa"/>
          </w:tcPr>
          <w:p w14:paraId="0313862C" w14:textId="77777777" w:rsidR="004B208C" w:rsidRPr="00DB509C" w:rsidRDefault="004B208C" w:rsidP="001F2C92">
            <w:pPr>
              <w:pStyle w:val="Bd-1BodyText1"/>
              <w:ind w:left="0" w:firstLine="0"/>
              <w:rPr>
                <w:sz w:val="24"/>
                <w:szCs w:val="24"/>
                <w:lang w:val="en-US"/>
              </w:rPr>
            </w:pPr>
            <w:r w:rsidRPr="00DB509C">
              <w:rPr>
                <w:sz w:val="24"/>
                <w:szCs w:val="24"/>
                <w:lang w:val="en-US"/>
              </w:rPr>
              <w:t>Data Type</w:t>
            </w:r>
          </w:p>
        </w:tc>
        <w:tc>
          <w:tcPr>
            <w:tcW w:w="1230" w:type="dxa"/>
            <w:gridSpan w:val="2"/>
          </w:tcPr>
          <w:p w14:paraId="1F0F0AFF" w14:textId="77777777" w:rsidR="004B208C" w:rsidRPr="00DB509C" w:rsidRDefault="004B208C" w:rsidP="001F2C92">
            <w:pPr>
              <w:pStyle w:val="Bd-1BodyText1"/>
              <w:ind w:left="0" w:firstLine="0"/>
              <w:rPr>
                <w:sz w:val="24"/>
                <w:szCs w:val="24"/>
                <w:lang w:val="en-US"/>
              </w:rPr>
            </w:pPr>
            <w:r w:rsidRPr="00DB509C">
              <w:rPr>
                <w:sz w:val="24"/>
                <w:szCs w:val="24"/>
                <w:lang w:val="en-US"/>
              </w:rPr>
              <w:t>Field Validation Rule</w:t>
            </w:r>
          </w:p>
        </w:tc>
        <w:tc>
          <w:tcPr>
            <w:tcW w:w="1376" w:type="dxa"/>
          </w:tcPr>
          <w:p w14:paraId="1F259748" w14:textId="77777777" w:rsidR="004B208C" w:rsidRPr="00DB509C" w:rsidRDefault="004B208C" w:rsidP="001F2C92">
            <w:pPr>
              <w:pStyle w:val="Bd-1BodyText1"/>
              <w:ind w:left="0" w:firstLine="0"/>
              <w:rPr>
                <w:sz w:val="24"/>
                <w:szCs w:val="24"/>
                <w:lang w:val="en-US"/>
              </w:rPr>
            </w:pPr>
            <w:r w:rsidRPr="00DB509C">
              <w:rPr>
                <w:sz w:val="24"/>
                <w:szCs w:val="24"/>
                <w:lang w:val="en-US"/>
              </w:rPr>
              <w:t>Manadatory</w:t>
            </w:r>
          </w:p>
        </w:tc>
        <w:tc>
          <w:tcPr>
            <w:tcW w:w="936" w:type="dxa"/>
          </w:tcPr>
          <w:p w14:paraId="002969F2" w14:textId="77777777" w:rsidR="004B208C" w:rsidRPr="00DB509C" w:rsidRDefault="004B208C" w:rsidP="001F2C92">
            <w:pPr>
              <w:pStyle w:val="Bd-1BodyText1"/>
              <w:ind w:left="0" w:firstLine="0"/>
              <w:rPr>
                <w:sz w:val="24"/>
                <w:szCs w:val="24"/>
                <w:lang w:val="en-US"/>
              </w:rPr>
            </w:pPr>
            <w:r w:rsidRPr="00DB509C">
              <w:rPr>
                <w:sz w:val="24"/>
                <w:szCs w:val="24"/>
                <w:lang w:val="en-US"/>
              </w:rPr>
              <w:t>Default Value</w:t>
            </w:r>
          </w:p>
        </w:tc>
        <w:tc>
          <w:tcPr>
            <w:tcW w:w="4427" w:type="dxa"/>
          </w:tcPr>
          <w:p w14:paraId="4FD212A6" w14:textId="77777777" w:rsidR="004B208C" w:rsidRPr="00DB509C" w:rsidRDefault="004B208C" w:rsidP="001F2C92">
            <w:pPr>
              <w:pStyle w:val="Bd-1BodyText1"/>
              <w:ind w:left="0" w:firstLine="0"/>
              <w:rPr>
                <w:sz w:val="24"/>
                <w:szCs w:val="24"/>
                <w:lang w:val="en-US"/>
              </w:rPr>
            </w:pPr>
            <w:r w:rsidRPr="00DB509C">
              <w:rPr>
                <w:sz w:val="24"/>
                <w:szCs w:val="24"/>
                <w:lang w:val="en-US"/>
              </w:rPr>
              <w:t>Remark</w:t>
            </w:r>
          </w:p>
        </w:tc>
      </w:tr>
      <w:tr w:rsidR="00DB509C" w:rsidRPr="00DB509C" w14:paraId="7749165C" w14:textId="77777777" w:rsidTr="001924AB">
        <w:tc>
          <w:tcPr>
            <w:tcW w:w="15186" w:type="dxa"/>
            <w:gridSpan w:val="8"/>
          </w:tcPr>
          <w:p w14:paraId="439CF3FD" w14:textId="661896BA" w:rsidR="004B208C" w:rsidRPr="00DB509C" w:rsidRDefault="004B208C" w:rsidP="001F2C92">
            <w:pPr>
              <w:pStyle w:val="Bd-1BodyText1"/>
              <w:ind w:left="0" w:firstLine="0"/>
              <w:rPr>
                <w:b/>
                <w:sz w:val="24"/>
                <w:szCs w:val="24"/>
                <w:lang w:val="en-US"/>
              </w:rPr>
            </w:pPr>
            <w:r w:rsidRPr="00DB509C">
              <w:rPr>
                <w:b/>
                <w:sz w:val="24"/>
                <w:szCs w:val="24"/>
                <w:lang w:val="en-US"/>
              </w:rPr>
              <w:t xml:space="preserve">Màn hình </w:t>
            </w:r>
            <w:r w:rsidRPr="00DB509C">
              <w:rPr>
                <w:b/>
                <w:strike/>
                <w:sz w:val="24"/>
                <w:szCs w:val="24"/>
                <w:lang w:val="en-US"/>
              </w:rPr>
              <w:t>Cài đặt Phương thức thanh toán thẻ</w:t>
            </w:r>
            <w:r w:rsidR="00D26499" w:rsidRPr="00DB509C">
              <w:rPr>
                <w:b/>
                <w:strike/>
                <w:sz w:val="24"/>
                <w:szCs w:val="24"/>
                <w:lang w:val="en-US"/>
              </w:rPr>
              <w:t xml:space="preserve"> giao nhận thẻ và trích tiền tự động</w:t>
            </w:r>
            <w:r w:rsidR="001924AB" w:rsidRPr="00DB509C">
              <w:rPr>
                <w:b/>
                <w:sz w:val="24"/>
                <w:szCs w:val="24"/>
                <w:lang w:val="en-US"/>
              </w:rPr>
              <w:t xml:space="preserve"> điền thông tin nhận thẻ</w:t>
            </w:r>
          </w:p>
        </w:tc>
      </w:tr>
      <w:tr w:rsidR="00DB509C" w:rsidRPr="00DB509C" w14:paraId="4C2069FE" w14:textId="77777777" w:rsidTr="001924AB">
        <w:tc>
          <w:tcPr>
            <w:tcW w:w="530" w:type="dxa"/>
          </w:tcPr>
          <w:p w14:paraId="49EBC560" w14:textId="77777777" w:rsidR="004B208C" w:rsidRPr="00DB509C" w:rsidRDefault="004B208C" w:rsidP="00A63B76">
            <w:pPr>
              <w:pStyle w:val="Bd-1BodyText1"/>
              <w:numPr>
                <w:ilvl w:val="0"/>
                <w:numId w:val="96"/>
              </w:numPr>
              <w:rPr>
                <w:sz w:val="24"/>
                <w:szCs w:val="24"/>
                <w:lang w:val="en-US"/>
              </w:rPr>
            </w:pPr>
          </w:p>
        </w:tc>
        <w:tc>
          <w:tcPr>
            <w:tcW w:w="5713" w:type="dxa"/>
          </w:tcPr>
          <w:p w14:paraId="74FFDAC0" w14:textId="77777777" w:rsidR="004B208C" w:rsidRPr="00DB509C" w:rsidRDefault="004B208C" w:rsidP="001F2C92">
            <w:pPr>
              <w:pStyle w:val="Bd-1BodyText1"/>
              <w:ind w:left="0" w:firstLine="0"/>
              <w:rPr>
                <w:strike/>
                <w:sz w:val="24"/>
                <w:szCs w:val="24"/>
                <w:lang w:val="en-US"/>
              </w:rPr>
            </w:pPr>
            <w:r w:rsidRPr="00DB509C">
              <w:rPr>
                <w:strike/>
                <w:noProof/>
                <w:sz w:val="24"/>
                <w:szCs w:val="24"/>
                <w:lang w:val="en-US"/>
              </w:rPr>
              <w:drawing>
                <wp:inline distT="0" distB="0" distL="0" distR="0" wp14:anchorId="71BDBE4C" wp14:editId="173A69BD">
                  <wp:extent cx="295316" cy="276264"/>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974" w:type="dxa"/>
          </w:tcPr>
          <w:p w14:paraId="1677E0A7" w14:textId="77777777" w:rsidR="004B208C" w:rsidRPr="00DB509C" w:rsidRDefault="004B208C" w:rsidP="001F2C92">
            <w:pPr>
              <w:pStyle w:val="Bd-1BodyText1"/>
              <w:ind w:left="0" w:firstLine="0"/>
              <w:rPr>
                <w:strike/>
                <w:sz w:val="24"/>
                <w:szCs w:val="24"/>
                <w:lang w:val="en-US"/>
              </w:rPr>
            </w:pPr>
            <w:r w:rsidRPr="00DB509C">
              <w:rPr>
                <w:strike/>
                <w:sz w:val="24"/>
                <w:szCs w:val="24"/>
                <w:lang w:val="en-US"/>
              </w:rPr>
              <w:t>Text</w:t>
            </w:r>
          </w:p>
        </w:tc>
        <w:tc>
          <w:tcPr>
            <w:tcW w:w="1230" w:type="dxa"/>
            <w:gridSpan w:val="2"/>
          </w:tcPr>
          <w:p w14:paraId="0FF22589" w14:textId="77777777" w:rsidR="004B208C" w:rsidRPr="00DB509C" w:rsidRDefault="004B208C" w:rsidP="001F2C92">
            <w:pPr>
              <w:pStyle w:val="Bd-1BodyText1"/>
              <w:ind w:left="0" w:firstLine="0"/>
              <w:rPr>
                <w:strike/>
                <w:sz w:val="24"/>
                <w:szCs w:val="24"/>
                <w:lang w:val="en-US"/>
              </w:rPr>
            </w:pPr>
            <w:r w:rsidRPr="00DB509C">
              <w:rPr>
                <w:strike/>
                <w:sz w:val="24"/>
                <w:szCs w:val="24"/>
                <w:lang w:val="en-US"/>
              </w:rPr>
              <w:t>N/A</w:t>
            </w:r>
          </w:p>
        </w:tc>
        <w:tc>
          <w:tcPr>
            <w:tcW w:w="1376" w:type="dxa"/>
          </w:tcPr>
          <w:p w14:paraId="5796BB74" w14:textId="77777777" w:rsidR="004B208C" w:rsidRPr="00DB509C" w:rsidRDefault="004B208C" w:rsidP="001F2C92">
            <w:pPr>
              <w:pStyle w:val="Bd-1BodyText1"/>
              <w:ind w:left="0" w:firstLine="0"/>
              <w:rPr>
                <w:strike/>
                <w:sz w:val="24"/>
                <w:szCs w:val="24"/>
                <w:lang w:val="en-US"/>
              </w:rPr>
            </w:pPr>
            <w:r w:rsidRPr="00DB509C">
              <w:rPr>
                <w:strike/>
                <w:sz w:val="24"/>
                <w:szCs w:val="24"/>
                <w:lang w:val="en-US"/>
              </w:rPr>
              <w:t>Y</w:t>
            </w:r>
          </w:p>
        </w:tc>
        <w:tc>
          <w:tcPr>
            <w:tcW w:w="936" w:type="dxa"/>
          </w:tcPr>
          <w:p w14:paraId="4CA2444E" w14:textId="77777777" w:rsidR="004B208C" w:rsidRPr="00DB509C" w:rsidRDefault="004B208C" w:rsidP="001F2C92">
            <w:pPr>
              <w:pStyle w:val="Bd-1BodyText1"/>
              <w:ind w:left="0" w:firstLine="0"/>
              <w:rPr>
                <w:strike/>
                <w:sz w:val="24"/>
                <w:szCs w:val="24"/>
                <w:lang w:val="en-US"/>
              </w:rPr>
            </w:pPr>
            <w:r w:rsidRPr="00DB509C">
              <w:rPr>
                <w:strike/>
                <w:sz w:val="24"/>
                <w:szCs w:val="24"/>
                <w:lang w:val="en-US"/>
              </w:rPr>
              <w:t>N/A</w:t>
            </w:r>
          </w:p>
        </w:tc>
        <w:tc>
          <w:tcPr>
            <w:tcW w:w="4427" w:type="dxa"/>
          </w:tcPr>
          <w:p w14:paraId="08234526" w14:textId="2861AD1E" w:rsidR="004B208C" w:rsidRPr="00DB509C" w:rsidRDefault="00287DFB" w:rsidP="00A63B76">
            <w:pPr>
              <w:pStyle w:val="Bd-1BodyText1"/>
              <w:numPr>
                <w:ilvl w:val="0"/>
                <w:numId w:val="91"/>
              </w:numPr>
              <w:rPr>
                <w:strike/>
                <w:sz w:val="24"/>
                <w:szCs w:val="24"/>
                <w:lang w:val="en-US"/>
              </w:rPr>
            </w:pPr>
            <w:r w:rsidRPr="00DB509C">
              <w:rPr>
                <w:strike/>
                <w:sz w:val="24"/>
                <w:szCs w:val="24"/>
                <w:lang w:val="en-US"/>
              </w:rPr>
              <w:t>Khi nhấn, quay về màn hình trước đó</w:t>
            </w:r>
          </w:p>
        </w:tc>
      </w:tr>
      <w:tr w:rsidR="00DB509C" w:rsidRPr="00DB509C" w14:paraId="72A3A578" w14:textId="77777777" w:rsidTr="001924AB">
        <w:tc>
          <w:tcPr>
            <w:tcW w:w="530" w:type="dxa"/>
          </w:tcPr>
          <w:p w14:paraId="39B76177" w14:textId="77777777" w:rsidR="00D26499" w:rsidRPr="00DB509C" w:rsidRDefault="00D26499" w:rsidP="00A63B76">
            <w:pPr>
              <w:pStyle w:val="Bd-1BodyText1"/>
              <w:numPr>
                <w:ilvl w:val="0"/>
                <w:numId w:val="96"/>
              </w:numPr>
              <w:rPr>
                <w:sz w:val="24"/>
                <w:szCs w:val="24"/>
                <w:lang w:val="en-US"/>
              </w:rPr>
            </w:pPr>
          </w:p>
        </w:tc>
        <w:tc>
          <w:tcPr>
            <w:tcW w:w="5713" w:type="dxa"/>
          </w:tcPr>
          <w:p w14:paraId="4B22E3FA" w14:textId="3C9D75AE" w:rsidR="00D26499" w:rsidRPr="00DB509C" w:rsidRDefault="00D26499" w:rsidP="00D26499">
            <w:pPr>
              <w:pStyle w:val="Bd-1BodyText1"/>
              <w:ind w:left="0" w:firstLine="0"/>
              <w:rPr>
                <w:strike/>
                <w:noProof/>
                <w:sz w:val="24"/>
                <w:szCs w:val="24"/>
                <w:lang w:val="en-US"/>
              </w:rPr>
            </w:pPr>
            <w:r w:rsidRPr="00DB509C">
              <w:rPr>
                <w:strike/>
                <w:sz w:val="24"/>
                <w:szCs w:val="24"/>
                <w:lang w:val="en-US"/>
              </w:rPr>
              <w:t>Đăng ký thẻ tín dụng</w:t>
            </w:r>
          </w:p>
        </w:tc>
        <w:tc>
          <w:tcPr>
            <w:tcW w:w="974" w:type="dxa"/>
          </w:tcPr>
          <w:p w14:paraId="1490CE2E" w14:textId="7FB8583E" w:rsidR="00D26499" w:rsidRPr="00DB509C" w:rsidRDefault="00D26499" w:rsidP="00D26499">
            <w:pPr>
              <w:pStyle w:val="Bd-1BodyText1"/>
              <w:ind w:left="0" w:firstLine="0"/>
              <w:rPr>
                <w:strike/>
                <w:sz w:val="24"/>
                <w:szCs w:val="24"/>
                <w:lang w:val="en-US"/>
              </w:rPr>
            </w:pPr>
            <w:r w:rsidRPr="00DB509C">
              <w:rPr>
                <w:strike/>
                <w:sz w:val="24"/>
                <w:szCs w:val="24"/>
                <w:lang w:val="en-US"/>
              </w:rPr>
              <w:t>Label</w:t>
            </w:r>
          </w:p>
        </w:tc>
        <w:tc>
          <w:tcPr>
            <w:tcW w:w="1230" w:type="dxa"/>
            <w:gridSpan w:val="2"/>
          </w:tcPr>
          <w:p w14:paraId="124284D1" w14:textId="5E1E4007"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1376" w:type="dxa"/>
          </w:tcPr>
          <w:p w14:paraId="1CEE120E" w14:textId="498B2FF9" w:rsidR="00D26499" w:rsidRPr="00DB509C" w:rsidRDefault="00D26499" w:rsidP="00D26499">
            <w:pPr>
              <w:pStyle w:val="Bd-1BodyText1"/>
              <w:ind w:left="0" w:firstLine="0"/>
              <w:rPr>
                <w:strike/>
                <w:sz w:val="24"/>
                <w:szCs w:val="24"/>
                <w:lang w:val="en-US"/>
              </w:rPr>
            </w:pPr>
            <w:r w:rsidRPr="00DB509C">
              <w:rPr>
                <w:strike/>
                <w:sz w:val="24"/>
                <w:szCs w:val="24"/>
                <w:lang w:val="en-US"/>
              </w:rPr>
              <w:t>Y</w:t>
            </w:r>
          </w:p>
        </w:tc>
        <w:tc>
          <w:tcPr>
            <w:tcW w:w="936" w:type="dxa"/>
          </w:tcPr>
          <w:p w14:paraId="74376B8A" w14:textId="7BBC3EB7"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4427" w:type="dxa"/>
          </w:tcPr>
          <w:p w14:paraId="0D257FC7" w14:textId="7FBEFBD2" w:rsidR="00D26499" w:rsidRPr="00DB509C" w:rsidRDefault="00D26499" w:rsidP="00A63B76">
            <w:pPr>
              <w:pStyle w:val="Bd-1BodyText1"/>
              <w:numPr>
                <w:ilvl w:val="0"/>
                <w:numId w:val="91"/>
              </w:numPr>
              <w:rPr>
                <w:strike/>
                <w:sz w:val="24"/>
                <w:szCs w:val="24"/>
                <w:lang w:val="en-US"/>
              </w:rPr>
            </w:pPr>
            <w:r w:rsidRPr="00DB509C">
              <w:rPr>
                <w:strike/>
                <w:sz w:val="24"/>
                <w:szCs w:val="24"/>
                <w:lang w:val="en-US"/>
              </w:rPr>
              <w:t>Tên của màn hình</w:t>
            </w:r>
          </w:p>
        </w:tc>
      </w:tr>
      <w:tr w:rsidR="00DB509C" w:rsidRPr="00DB509C" w14:paraId="5075A472" w14:textId="77777777" w:rsidTr="001924AB">
        <w:tc>
          <w:tcPr>
            <w:tcW w:w="530" w:type="dxa"/>
          </w:tcPr>
          <w:p w14:paraId="5E09AA6E" w14:textId="77777777" w:rsidR="00D26499" w:rsidRPr="00DB509C" w:rsidRDefault="00D26499" w:rsidP="00A63B76">
            <w:pPr>
              <w:pStyle w:val="Bd-1BodyText1"/>
              <w:numPr>
                <w:ilvl w:val="0"/>
                <w:numId w:val="96"/>
              </w:numPr>
              <w:rPr>
                <w:sz w:val="24"/>
                <w:szCs w:val="24"/>
                <w:lang w:val="en-US"/>
              </w:rPr>
            </w:pPr>
          </w:p>
        </w:tc>
        <w:tc>
          <w:tcPr>
            <w:tcW w:w="5713" w:type="dxa"/>
          </w:tcPr>
          <w:p w14:paraId="33DC1F38" w14:textId="10BBC570" w:rsidR="00D26499" w:rsidRPr="00DB509C" w:rsidRDefault="00D26499" w:rsidP="00D26499">
            <w:pPr>
              <w:pStyle w:val="Bd-1BodyText1"/>
              <w:ind w:left="0" w:firstLine="0"/>
              <w:rPr>
                <w:strike/>
                <w:noProof/>
                <w:sz w:val="24"/>
                <w:szCs w:val="24"/>
                <w:lang w:val="en-US"/>
              </w:rPr>
            </w:pPr>
            <w:r w:rsidRPr="00DB509C">
              <w:rPr>
                <w:strike/>
                <w:noProof/>
                <w:sz w:val="24"/>
                <w:szCs w:val="24"/>
                <w:lang w:val="en-US"/>
              </w:rPr>
              <w:drawing>
                <wp:inline distT="0" distB="0" distL="0" distR="0" wp14:anchorId="0E921688" wp14:editId="157725C4">
                  <wp:extent cx="2333951" cy="495369"/>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333951" cy="495369"/>
                          </a:xfrm>
                          <a:prstGeom prst="rect">
                            <a:avLst/>
                          </a:prstGeom>
                        </pic:spPr>
                      </pic:pic>
                    </a:graphicData>
                  </a:graphic>
                </wp:inline>
              </w:drawing>
            </w:r>
          </w:p>
        </w:tc>
        <w:tc>
          <w:tcPr>
            <w:tcW w:w="974" w:type="dxa"/>
          </w:tcPr>
          <w:p w14:paraId="1EA67858" w14:textId="6E7635AD" w:rsidR="00D26499" w:rsidRPr="00DB509C" w:rsidRDefault="00D26499" w:rsidP="00D26499">
            <w:pPr>
              <w:pStyle w:val="Bd-1BodyText1"/>
              <w:ind w:left="0" w:firstLine="0"/>
              <w:rPr>
                <w:strike/>
                <w:sz w:val="24"/>
                <w:szCs w:val="24"/>
                <w:lang w:val="en-US"/>
              </w:rPr>
            </w:pPr>
            <w:r w:rsidRPr="00DB509C">
              <w:rPr>
                <w:strike/>
                <w:sz w:val="24"/>
                <w:szCs w:val="24"/>
              </w:rPr>
              <w:t>Label</w:t>
            </w:r>
          </w:p>
        </w:tc>
        <w:tc>
          <w:tcPr>
            <w:tcW w:w="1230" w:type="dxa"/>
            <w:gridSpan w:val="2"/>
          </w:tcPr>
          <w:p w14:paraId="73638901" w14:textId="47F62F2C"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1376" w:type="dxa"/>
          </w:tcPr>
          <w:p w14:paraId="4C8BDEAD" w14:textId="4A7C989B" w:rsidR="00D26499" w:rsidRPr="00DB509C" w:rsidRDefault="00D26499" w:rsidP="00D26499">
            <w:pPr>
              <w:pStyle w:val="Bd-1BodyText1"/>
              <w:ind w:left="0" w:firstLine="0"/>
              <w:rPr>
                <w:strike/>
                <w:sz w:val="24"/>
                <w:szCs w:val="24"/>
                <w:lang w:val="en-US"/>
              </w:rPr>
            </w:pPr>
            <w:r w:rsidRPr="00DB509C">
              <w:rPr>
                <w:strike/>
                <w:sz w:val="24"/>
                <w:szCs w:val="24"/>
                <w:lang w:val="en-US"/>
              </w:rPr>
              <w:t>Y</w:t>
            </w:r>
          </w:p>
        </w:tc>
        <w:tc>
          <w:tcPr>
            <w:tcW w:w="936" w:type="dxa"/>
          </w:tcPr>
          <w:p w14:paraId="2CEA81AB" w14:textId="28F7422F"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4427" w:type="dxa"/>
          </w:tcPr>
          <w:p w14:paraId="3B7D4966" w14:textId="30B2D0AE" w:rsidR="00D26499" w:rsidRPr="00DB509C" w:rsidRDefault="00D26499" w:rsidP="00A63B76">
            <w:pPr>
              <w:pStyle w:val="Bd-1BodyText1"/>
              <w:numPr>
                <w:ilvl w:val="0"/>
                <w:numId w:val="91"/>
              </w:numPr>
              <w:rPr>
                <w:strike/>
                <w:sz w:val="24"/>
                <w:szCs w:val="24"/>
                <w:lang w:val="en-US"/>
              </w:rPr>
            </w:pPr>
            <w:r w:rsidRPr="00DB509C">
              <w:rPr>
                <w:strike/>
                <w:sz w:val="24"/>
                <w:szCs w:val="24"/>
                <w:lang w:val="en-US"/>
              </w:rPr>
              <w:t>Hiển thị tiến trình đăng ký mở thẻ</w:t>
            </w:r>
          </w:p>
        </w:tc>
      </w:tr>
      <w:tr w:rsidR="00DB509C" w:rsidRPr="00DB509C" w14:paraId="22FF949E" w14:textId="77777777" w:rsidTr="001924AB">
        <w:tc>
          <w:tcPr>
            <w:tcW w:w="530" w:type="dxa"/>
          </w:tcPr>
          <w:p w14:paraId="274A6062" w14:textId="77777777" w:rsidR="00D26499" w:rsidRPr="00DB509C" w:rsidRDefault="00D26499" w:rsidP="00A63B76">
            <w:pPr>
              <w:pStyle w:val="Bd-1BodyText1"/>
              <w:numPr>
                <w:ilvl w:val="0"/>
                <w:numId w:val="96"/>
              </w:numPr>
              <w:rPr>
                <w:sz w:val="24"/>
                <w:szCs w:val="24"/>
                <w:lang w:val="en-US"/>
              </w:rPr>
            </w:pPr>
          </w:p>
        </w:tc>
        <w:tc>
          <w:tcPr>
            <w:tcW w:w="5713" w:type="dxa"/>
          </w:tcPr>
          <w:p w14:paraId="6B605AC1" w14:textId="3985C078" w:rsidR="00D26499" w:rsidRPr="00DB509C" w:rsidRDefault="00D26499" w:rsidP="00D26499">
            <w:pPr>
              <w:pStyle w:val="Bd-1BodyText1"/>
              <w:ind w:left="0" w:firstLine="0"/>
              <w:rPr>
                <w:strike/>
                <w:noProof/>
                <w:sz w:val="24"/>
                <w:szCs w:val="24"/>
                <w:lang w:val="en-US"/>
              </w:rPr>
            </w:pPr>
            <w:r w:rsidRPr="00DB509C">
              <w:rPr>
                <w:strike/>
                <w:sz w:val="24"/>
                <w:szCs w:val="24"/>
              </w:rPr>
              <w:t>ĐỊA CHỈ GIAO NHẬN THẺ</w:t>
            </w:r>
          </w:p>
        </w:tc>
        <w:tc>
          <w:tcPr>
            <w:tcW w:w="974" w:type="dxa"/>
          </w:tcPr>
          <w:p w14:paraId="6A867F11" w14:textId="2B2BBD60" w:rsidR="00D26499" w:rsidRPr="00DB509C" w:rsidRDefault="00D26499" w:rsidP="00D26499">
            <w:pPr>
              <w:pStyle w:val="Bd-1BodyText1"/>
              <w:ind w:left="0" w:firstLine="0"/>
              <w:rPr>
                <w:strike/>
                <w:sz w:val="24"/>
                <w:szCs w:val="24"/>
                <w:lang w:val="en-US"/>
              </w:rPr>
            </w:pPr>
            <w:r w:rsidRPr="00DB509C">
              <w:rPr>
                <w:strike/>
                <w:sz w:val="24"/>
                <w:szCs w:val="24"/>
              </w:rPr>
              <w:t>Label</w:t>
            </w:r>
          </w:p>
        </w:tc>
        <w:tc>
          <w:tcPr>
            <w:tcW w:w="1230" w:type="dxa"/>
            <w:gridSpan w:val="2"/>
          </w:tcPr>
          <w:p w14:paraId="44C5B12D" w14:textId="480CDFA5"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1376" w:type="dxa"/>
          </w:tcPr>
          <w:p w14:paraId="6F2AEACE" w14:textId="30EC99A1" w:rsidR="00D26499" w:rsidRPr="00DB509C" w:rsidRDefault="00D26499" w:rsidP="00D26499">
            <w:pPr>
              <w:pStyle w:val="Bd-1BodyText1"/>
              <w:ind w:left="0" w:firstLine="0"/>
              <w:rPr>
                <w:strike/>
                <w:sz w:val="24"/>
                <w:szCs w:val="24"/>
                <w:lang w:val="en-US"/>
              </w:rPr>
            </w:pPr>
            <w:r w:rsidRPr="00DB509C">
              <w:rPr>
                <w:strike/>
                <w:sz w:val="24"/>
                <w:szCs w:val="24"/>
                <w:lang w:val="en-US"/>
              </w:rPr>
              <w:t>Y</w:t>
            </w:r>
          </w:p>
        </w:tc>
        <w:tc>
          <w:tcPr>
            <w:tcW w:w="936" w:type="dxa"/>
          </w:tcPr>
          <w:p w14:paraId="5C7ECA69" w14:textId="7FCE8369"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4427" w:type="dxa"/>
          </w:tcPr>
          <w:p w14:paraId="0727F571" w14:textId="30944FC0" w:rsidR="00D26499" w:rsidRPr="00DB509C" w:rsidRDefault="00D26499" w:rsidP="00A63B76">
            <w:pPr>
              <w:pStyle w:val="Bd-1BodyText1"/>
              <w:numPr>
                <w:ilvl w:val="0"/>
                <w:numId w:val="91"/>
              </w:numPr>
              <w:rPr>
                <w:strike/>
                <w:sz w:val="24"/>
                <w:szCs w:val="24"/>
                <w:lang w:val="en-US"/>
              </w:rPr>
            </w:pPr>
            <w:r w:rsidRPr="00DB509C">
              <w:rPr>
                <w:strike/>
                <w:sz w:val="24"/>
                <w:szCs w:val="24"/>
                <w:lang w:val="en-US"/>
              </w:rPr>
              <w:t>Tên của vùng thông tin</w:t>
            </w:r>
          </w:p>
        </w:tc>
      </w:tr>
      <w:tr w:rsidR="00DB509C" w:rsidRPr="00DB509C" w14:paraId="72BEDB39" w14:textId="77777777" w:rsidTr="001924AB">
        <w:tc>
          <w:tcPr>
            <w:tcW w:w="530" w:type="dxa"/>
          </w:tcPr>
          <w:p w14:paraId="653BC36D" w14:textId="77777777" w:rsidR="00D26499" w:rsidRPr="00DB509C" w:rsidRDefault="00D26499" w:rsidP="00A63B76">
            <w:pPr>
              <w:pStyle w:val="Bd-1BodyText1"/>
              <w:numPr>
                <w:ilvl w:val="0"/>
                <w:numId w:val="96"/>
              </w:numPr>
              <w:rPr>
                <w:sz w:val="24"/>
                <w:szCs w:val="24"/>
                <w:lang w:val="en-US"/>
              </w:rPr>
            </w:pPr>
          </w:p>
        </w:tc>
        <w:tc>
          <w:tcPr>
            <w:tcW w:w="5713" w:type="dxa"/>
            <w:vAlign w:val="center"/>
          </w:tcPr>
          <w:p w14:paraId="22CD2FB0" w14:textId="77777777" w:rsidR="00D26499" w:rsidRPr="00DB509C" w:rsidRDefault="00D26499" w:rsidP="00D26499">
            <w:pPr>
              <w:pStyle w:val="Bd-1BodyText1"/>
              <w:ind w:left="0" w:firstLine="0"/>
              <w:jc w:val="left"/>
              <w:rPr>
                <w:strike/>
                <w:sz w:val="24"/>
                <w:szCs w:val="24"/>
              </w:rPr>
            </w:pPr>
            <w:r w:rsidRPr="00DB509C">
              <w:rPr>
                <w:strike/>
                <w:sz w:val="24"/>
                <w:szCs w:val="24"/>
              </w:rPr>
              <w:t>List option địa chỉ nhận thẻ</w:t>
            </w:r>
          </w:p>
          <w:p w14:paraId="40C51EB7" w14:textId="34AB2943" w:rsidR="00D26499" w:rsidRPr="00DB509C" w:rsidRDefault="00D26499" w:rsidP="00D26499">
            <w:pPr>
              <w:pStyle w:val="Bd-1BodyText1"/>
              <w:ind w:left="0" w:firstLine="0"/>
              <w:rPr>
                <w:strike/>
                <w:noProof/>
                <w:sz w:val="24"/>
                <w:szCs w:val="24"/>
                <w:lang w:val="en-US"/>
              </w:rPr>
            </w:pPr>
            <w:r w:rsidRPr="00DB509C">
              <w:rPr>
                <w:strike/>
                <w:noProof/>
                <w:sz w:val="24"/>
                <w:szCs w:val="24"/>
                <w:lang w:val="en-US"/>
              </w:rPr>
              <w:drawing>
                <wp:inline distT="0" distB="0" distL="0" distR="0" wp14:anchorId="255ABD44" wp14:editId="251BAFF3">
                  <wp:extent cx="2819794" cy="1781424"/>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819794" cy="1781424"/>
                          </a:xfrm>
                          <a:prstGeom prst="rect">
                            <a:avLst/>
                          </a:prstGeom>
                        </pic:spPr>
                      </pic:pic>
                    </a:graphicData>
                  </a:graphic>
                </wp:inline>
              </w:drawing>
            </w:r>
          </w:p>
        </w:tc>
        <w:tc>
          <w:tcPr>
            <w:tcW w:w="974" w:type="dxa"/>
          </w:tcPr>
          <w:p w14:paraId="65381E75" w14:textId="6AA34942" w:rsidR="00D26499" w:rsidRPr="00DB509C" w:rsidRDefault="00D26499" w:rsidP="00D26499">
            <w:pPr>
              <w:pStyle w:val="Bd-1BodyText1"/>
              <w:ind w:left="0" w:firstLine="0"/>
              <w:rPr>
                <w:strike/>
                <w:sz w:val="24"/>
                <w:szCs w:val="24"/>
                <w:lang w:val="en-US"/>
              </w:rPr>
            </w:pPr>
            <w:r w:rsidRPr="00DB509C">
              <w:rPr>
                <w:strike/>
                <w:sz w:val="24"/>
                <w:szCs w:val="24"/>
              </w:rPr>
              <w:t>Label- radio button</w:t>
            </w:r>
          </w:p>
        </w:tc>
        <w:tc>
          <w:tcPr>
            <w:tcW w:w="1230" w:type="dxa"/>
            <w:gridSpan w:val="2"/>
          </w:tcPr>
          <w:p w14:paraId="34F54F63" w14:textId="11E66E78"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1376" w:type="dxa"/>
          </w:tcPr>
          <w:p w14:paraId="41F35D7C" w14:textId="44BB7968" w:rsidR="00D26499" w:rsidRPr="00DB509C" w:rsidRDefault="00D26499" w:rsidP="00D26499">
            <w:pPr>
              <w:pStyle w:val="Bd-1BodyText1"/>
              <w:ind w:left="0" w:firstLine="0"/>
              <w:rPr>
                <w:strike/>
                <w:sz w:val="24"/>
                <w:szCs w:val="24"/>
                <w:lang w:val="en-US"/>
              </w:rPr>
            </w:pPr>
            <w:r w:rsidRPr="00DB509C">
              <w:rPr>
                <w:strike/>
                <w:sz w:val="24"/>
                <w:szCs w:val="24"/>
                <w:lang w:val="en-US"/>
              </w:rPr>
              <w:t>Y</w:t>
            </w:r>
          </w:p>
        </w:tc>
        <w:tc>
          <w:tcPr>
            <w:tcW w:w="936" w:type="dxa"/>
          </w:tcPr>
          <w:p w14:paraId="305633B1" w14:textId="52DBE08C" w:rsidR="00D26499" w:rsidRPr="00DB509C" w:rsidRDefault="00D26499" w:rsidP="00D26499">
            <w:pPr>
              <w:pStyle w:val="Bd-1BodyText1"/>
              <w:ind w:left="0" w:firstLine="0"/>
              <w:rPr>
                <w:strike/>
                <w:sz w:val="24"/>
                <w:szCs w:val="24"/>
                <w:lang w:val="en-US"/>
              </w:rPr>
            </w:pPr>
            <w:r w:rsidRPr="00DB509C">
              <w:rPr>
                <w:strike/>
                <w:sz w:val="24"/>
                <w:szCs w:val="24"/>
                <w:lang w:val="en-US"/>
              </w:rPr>
              <w:t>N/A</w:t>
            </w:r>
          </w:p>
        </w:tc>
        <w:tc>
          <w:tcPr>
            <w:tcW w:w="4427" w:type="dxa"/>
          </w:tcPr>
          <w:p w14:paraId="7E542F8D" w14:textId="77777777" w:rsidR="00D26499" w:rsidRPr="00DB509C" w:rsidRDefault="00D26499" w:rsidP="00A63B76">
            <w:pPr>
              <w:pStyle w:val="Bd-1BodyText1"/>
              <w:numPr>
                <w:ilvl w:val="0"/>
                <w:numId w:val="98"/>
              </w:numPr>
              <w:spacing w:line="276" w:lineRule="auto"/>
              <w:jc w:val="left"/>
              <w:rPr>
                <w:bCs/>
                <w:strike/>
                <w:sz w:val="24"/>
                <w:szCs w:val="24"/>
              </w:rPr>
            </w:pPr>
            <w:r w:rsidRPr="00DB509C">
              <w:rPr>
                <w:bCs/>
                <w:strike/>
                <w:sz w:val="24"/>
                <w:szCs w:val="24"/>
              </w:rPr>
              <w:t>Hiển thị danh sách option cho phép KH chọn</w:t>
            </w:r>
          </w:p>
          <w:p w14:paraId="7EB12835" w14:textId="77777777" w:rsidR="00D26499" w:rsidRPr="00DB509C" w:rsidRDefault="00D26499" w:rsidP="00A63B76">
            <w:pPr>
              <w:pStyle w:val="Bd-1BodyText1"/>
              <w:numPr>
                <w:ilvl w:val="0"/>
                <w:numId w:val="98"/>
              </w:numPr>
              <w:spacing w:line="276" w:lineRule="auto"/>
              <w:jc w:val="left"/>
              <w:rPr>
                <w:bCs/>
                <w:strike/>
                <w:sz w:val="24"/>
                <w:szCs w:val="24"/>
              </w:rPr>
            </w:pPr>
            <w:r w:rsidRPr="00DB509C">
              <w:rPr>
                <w:bCs/>
                <w:strike/>
                <w:sz w:val="24"/>
                <w:szCs w:val="24"/>
              </w:rPr>
              <w:t>KH chỉ có thể chọn 1 địa chỉ</w:t>
            </w:r>
          </w:p>
          <w:p w14:paraId="6D608059" w14:textId="77777777" w:rsidR="00D26499" w:rsidRPr="00DB509C" w:rsidRDefault="00D26499" w:rsidP="00A63B76">
            <w:pPr>
              <w:pStyle w:val="Bd-1BodyText1"/>
              <w:numPr>
                <w:ilvl w:val="0"/>
                <w:numId w:val="98"/>
              </w:numPr>
              <w:spacing w:line="276" w:lineRule="auto"/>
              <w:jc w:val="left"/>
              <w:rPr>
                <w:bCs/>
                <w:strike/>
                <w:sz w:val="24"/>
                <w:szCs w:val="24"/>
              </w:rPr>
            </w:pPr>
            <w:r w:rsidRPr="00DB509C">
              <w:rPr>
                <w:bCs/>
                <w:strike/>
                <w:sz w:val="24"/>
                <w:szCs w:val="24"/>
              </w:rPr>
              <w:t xml:space="preserve">Mặc định chọn Địa chỉ nơi làm việc </w:t>
            </w:r>
          </w:p>
          <w:p w14:paraId="2A28C35B" w14:textId="77777777" w:rsidR="00D26499" w:rsidRPr="00DB509C" w:rsidRDefault="00D26499" w:rsidP="00A63B76">
            <w:pPr>
              <w:pStyle w:val="Bd-1BodyText1"/>
              <w:numPr>
                <w:ilvl w:val="0"/>
                <w:numId w:val="98"/>
              </w:numPr>
              <w:spacing w:line="276" w:lineRule="auto"/>
              <w:jc w:val="left"/>
              <w:rPr>
                <w:bCs/>
                <w:strike/>
                <w:sz w:val="24"/>
                <w:szCs w:val="24"/>
              </w:rPr>
            </w:pPr>
            <w:r w:rsidRPr="00DB509C">
              <w:rPr>
                <w:bCs/>
                <w:strike/>
                <w:sz w:val="24"/>
                <w:szCs w:val="24"/>
              </w:rPr>
              <w:t>Danh sách gồm:</w:t>
            </w:r>
          </w:p>
          <w:p w14:paraId="78DB389F" w14:textId="77777777" w:rsidR="00D26499" w:rsidRPr="00DB509C" w:rsidRDefault="00D26499" w:rsidP="00A63B76">
            <w:pPr>
              <w:pStyle w:val="Bd-1BodyText1"/>
              <w:numPr>
                <w:ilvl w:val="1"/>
                <w:numId w:val="98"/>
              </w:numPr>
              <w:spacing w:line="276" w:lineRule="auto"/>
              <w:jc w:val="left"/>
              <w:rPr>
                <w:bCs/>
                <w:strike/>
                <w:sz w:val="24"/>
                <w:szCs w:val="24"/>
              </w:rPr>
            </w:pPr>
            <w:r w:rsidRPr="00DB509C">
              <w:rPr>
                <w:bCs/>
                <w:strike/>
                <w:sz w:val="24"/>
                <w:szCs w:val="24"/>
              </w:rPr>
              <w:t xml:space="preserve">Địa chỉ nơi làm việc: hiển thị địa chỉ KH đã điền trước đó </w:t>
            </w:r>
          </w:p>
          <w:p w14:paraId="0D181F4E" w14:textId="77777777" w:rsidR="00D26499" w:rsidRPr="00DB509C" w:rsidRDefault="00D26499" w:rsidP="00A63B76">
            <w:pPr>
              <w:pStyle w:val="Bd-1BodyText1"/>
              <w:numPr>
                <w:ilvl w:val="1"/>
                <w:numId w:val="98"/>
              </w:numPr>
              <w:spacing w:line="276" w:lineRule="auto"/>
              <w:jc w:val="left"/>
              <w:rPr>
                <w:bCs/>
                <w:strike/>
                <w:sz w:val="24"/>
                <w:szCs w:val="24"/>
              </w:rPr>
            </w:pPr>
            <w:r w:rsidRPr="00DB509C">
              <w:rPr>
                <w:bCs/>
                <w:strike/>
                <w:sz w:val="24"/>
                <w:szCs w:val="24"/>
              </w:rPr>
              <w:t>Nơi ở hiện tại: hiển thị nơi ở hiện tại của KH đã được điền trước đó</w:t>
            </w:r>
          </w:p>
          <w:p w14:paraId="7609D860" w14:textId="7175AA68" w:rsidR="00D26499" w:rsidRPr="00DB509C" w:rsidRDefault="00D26499" w:rsidP="00A63B76">
            <w:pPr>
              <w:pStyle w:val="Bd-1BodyText1"/>
              <w:numPr>
                <w:ilvl w:val="0"/>
                <w:numId w:val="91"/>
              </w:numPr>
              <w:rPr>
                <w:strike/>
                <w:sz w:val="24"/>
                <w:szCs w:val="24"/>
                <w:lang w:val="en-US"/>
              </w:rPr>
            </w:pPr>
            <w:r w:rsidRPr="00DB509C">
              <w:rPr>
                <w:bCs/>
                <w:strike/>
                <w:sz w:val="24"/>
                <w:szCs w:val="24"/>
              </w:rPr>
              <w:t>Địa chỉ khác:Khi nhấn radio button Địa chỉ khác, hệ thống hiển thị bottom sheet cho phép KH chọn địa chỉ muốn nhận- tương tự mô tả chọn Nơi ở hiện tại – Màn hình Nhập thông tin mở thẻ (thông tin cơ bản) mục 3.2.2</w:t>
            </w:r>
          </w:p>
        </w:tc>
      </w:tr>
      <w:tr w:rsidR="00DB509C" w:rsidRPr="00DB509C" w14:paraId="41B03F2D" w14:textId="77777777" w:rsidTr="001924AB">
        <w:tc>
          <w:tcPr>
            <w:tcW w:w="530" w:type="dxa"/>
          </w:tcPr>
          <w:p w14:paraId="534E0F1C" w14:textId="77777777" w:rsidR="00D333A4" w:rsidRPr="00DB509C" w:rsidRDefault="00D333A4" w:rsidP="00A63B76">
            <w:pPr>
              <w:pStyle w:val="Bd-1BodyText1"/>
              <w:numPr>
                <w:ilvl w:val="0"/>
                <w:numId w:val="96"/>
              </w:numPr>
              <w:rPr>
                <w:sz w:val="24"/>
                <w:szCs w:val="24"/>
                <w:lang w:val="en-US"/>
              </w:rPr>
            </w:pPr>
          </w:p>
        </w:tc>
        <w:tc>
          <w:tcPr>
            <w:tcW w:w="5713" w:type="dxa"/>
            <w:vAlign w:val="center"/>
          </w:tcPr>
          <w:p w14:paraId="74A67EDC" w14:textId="16CA21F7" w:rsidR="00D333A4" w:rsidRPr="00DB509C" w:rsidRDefault="00D333A4" w:rsidP="00D333A4">
            <w:pPr>
              <w:pStyle w:val="Bd-1BodyText1"/>
              <w:ind w:left="0" w:firstLine="0"/>
              <w:rPr>
                <w:strike/>
                <w:noProof/>
                <w:sz w:val="24"/>
                <w:szCs w:val="24"/>
                <w:lang w:val="en-US"/>
              </w:rPr>
            </w:pPr>
            <w:r w:rsidRPr="00DB509C">
              <w:rPr>
                <w:strike/>
                <w:sz w:val="24"/>
                <w:szCs w:val="24"/>
              </w:rPr>
              <w:t>TÀI KHOẢN TRÍCH TIỀN TỰ ĐỘNG</w:t>
            </w:r>
          </w:p>
        </w:tc>
        <w:tc>
          <w:tcPr>
            <w:tcW w:w="974" w:type="dxa"/>
          </w:tcPr>
          <w:p w14:paraId="325DA806" w14:textId="6385BEEB" w:rsidR="00D333A4" w:rsidRPr="00DB509C" w:rsidRDefault="00D333A4" w:rsidP="00D333A4">
            <w:pPr>
              <w:pStyle w:val="Bd-1BodyText1"/>
              <w:ind w:left="0" w:firstLine="0"/>
              <w:rPr>
                <w:strike/>
                <w:sz w:val="24"/>
                <w:szCs w:val="24"/>
                <w:lang w:val="en-US"/>
              </w:rPr>
            </w:pPr>
            <w:r w:rsidRPr="00DB509C">
              <w:rPr>
                <w:strike/>
                <w:sz w:val="24"/>
                <w:szCs w:val="24"/>
              </w:rPr>
              <w:t>Label</w:t>
            </w:r>
          </w:p>
        </w:tc>
        <w:tc>
          <w:tcPr>
            <w:tcW w:w="1230" w:type="dxa"/>
            <w:gridSpan w:val="2"/>
          </w:tcPr>
          <w:p w14:paraId="4E03A973" w14:textId="1CFA346F"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1376" w:type="dxa"/>
          </w:tcPr>
          <w:p w14:paraId="7D886E40" w14:textId="45BA51DA" w:rsidR="00D333A4" w:rsidRPr="00DB509C" w:rsidRDefault="00D333A4" w:rsidP="00D333A4">
            <w:pPr>
              <w:pStyle w:val="Bd-1BodyText1"/>
              <w:ind w:left="0" w:firstLine="0"/>
              <w:rPr>
                <w:strike/>
                <w:sz w:val="24"/>
                <w:szCs w:val="24"/>
                <w:lang w:val="en-US"/>
              </w:rPr>
            </w:pPr>
            <w:r w:rsidRPr="00DB509C">
              <w:rPr>
                <w:strike/>
                <w:sz w:val="24"/>
                <w:szCs w:val="24"/>
                <w:lang w:val="en-US"/>
              </w:rPr>
              <w:t>Y</w:t>
            </w:r>
          </w:p>
        </w:tc>
        <w:tc>
          <w:tcPr>
            <w:tcW w:w="936" w:type="dxa"/>
          </w:tcPr>
          <w:p w14:paraId="75FA8668" w14:textId="17E2F5A2"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4427" w:type="dxa"/>
          </w:tcPr>
          <w:p w14:paraId="2703390C" w14:textId="3B1BC88A" w:rsidR="00D333A4" w:rsidRPr="00DB509C" w:rsidRDefault="00D333A4" w:rsidP="00A63B76">
            <w:pPr>
              <w:pStyle w:val="Bd-1BodyText1"/>
              <w:numPr>
                <w:ilvl w:val="0"/>
                <w:numId w:val="91"/>
              </w:numPr>
              <w:rPr>
                <w:strike/>
                <w:sz w:val="24"/>
                <w:szCs w:val="24"/>
                <w:lang w:val="en-US"/>
              </w:rPr>
            </w:pPr>
            <w:r w:rsidRPr="00DB509C">
              <w:rPr>
                <w:strike/>
                <w:sz w:val="24"/>
                <w:szCs w:val="24"/>
                <w:lang w:val="en-US"/>
              </w:rPr>
              <w:t>Tên của vùng thông tin</w:t>
            </w:r>
          </w:p>
        </w:tc>
      </w:tr>
      <w:tr w:rsidR="00DB509C" w:rsidRPr="00DB509C" w14:paraId="007689E6" w14:textId="77777777" w:rsidTr="001924AB">
        <w:tc>
          <w:tcPr>
            <w:tcW w:w="530" w:type="dxa"/>
          </w:tcPr>
          <w:p w14:paraId="6EEA4B3A" w14:textId="77777777" w:rsidR="00D333A4" w:rsidRPr="00DB509C" w:rsidRDefault="00D333A4" w:rsidP="00A63B76">
            <w:pPr>
              <w:pStyle w:val="Bd-1BodyText1"/>
              <w:numPr>
                <w:ilvl w:val="0"/>
                <w:numId w:val="96"/>
              </w:numPr>
              <w:rPr>
                <w:sz w:val="24"/>
                <w:szCs w:val="24"/>
                <w:lang w:val="en-US"/>
              </w:rPr>
            </w:pPr>
          </w:p>
        </w:tc>
        <w:tc>
          <w:tcPr>
            <w:tcW w:w="5713" w:type="dxa"/>
            <w:vAlign w:val="center"/>
          </w:tcPr>
          <w:p w14:paraId="78F60EBB" w14:textId="77777777" w:rsidR="00D333A4" w:rsidRPr="00DB509C" w:rsidRDefault="00D333A4" w:rsidP="00D333A4">
            <w:pPr>
              <w:pStyle w:val="Bd-1BodyText1"/>
              <w:ind w:left="0" w:firstLine="0"/>
              <w:jc w:val="left"/>
              <w:rPr>
                <w:strike/>
                <w:sz w:val="24"/>
                <w:szCs w:val="24"/>
              </w:rPr>
            </w:pPr>
            <w:r w:rsidRPr="00DB509C">
              <w:rPr>
                <w:strike/>
                <w:sz w:val="24"/>
                <w:szCs w:val="24"/>
              </w:rPr>
              <w:t>Danh sách tài khoản trích tiền tự động</w:t>
            </w:r>
          </w:p>
          <w:p w14:paraId="2D54E496" w14:textId="12A015B2" w:rsidR="00D333A4" w:rsidRPr="00DB509C" w:rsidRDefault="00D333A4" w:rsidP="00D333A4">
            <w:pPr>
              <w:pStyle w:val="Bd-1BodyText1"/>
              <w:ind w:left="0" w:firstLine="0"/>
              <w:rPr>
                <w:strike/>
                <w:noProof/>
                <w:sz w:val="24"/>
                <w:szCs w:val="24"/>
                <w:lang w:val="en-US"/>
              </w:rPr>
            </w:pPr>
            <w:r w:rsidRPr="00DB509C">
              <w:rPr>
                <w:strike/>
                <w:noProof/>
                <w:sz w:val="24"/>
                <w:szCs w:val="24"/>
                <w:lang w:val="en-US"/>
              </w:rPr>
              <w:drawing>
                <wp:inline distT="0" distB="0" distL="0" distR="0" wp14:anchorId="226D0796" wp14:editId="4BC8C8A1">
                  <wp:extent cx="2493818" cy="543896"/>
                  <wp:effectExtent l="0" t="0" r="1905"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48584" cy="555840"/>
                          </a:xfrm>
                          <a:prstGeom prst="rect">
                            <a:avLst/>
                          </a:prstGeom>
                        </pic:spPr>
                      </pic:pic>
                    </a:graphicData>
                  </a:graphic>
                </wp:inline>
              </w:drawing>
            </w:r>
          </w:p>
        </w:tc>
        <w:tc>
          <w:tcPr>
            <w:tcW w:w="974" w:type="dxa"/>
          </w:tcPr>
          <w:p w14:paraId="2CD2135A" w14:textId="70C598BC" w:rsidR="00D333A4" w:rsidRPr="00DB509C" w:rsidRDefault="00D333A4" w:rsidP="00D333A4">
            <w:pPr>
              <w:pStyle w:val="Bd-1BodyText1"/>
              <w:ind w:left="0" w:firstLine="0"/>
              <w:rPr>
                <w:strike/>
                <w:sz w:val="24"/>
                <w:szCs w:val="24"/>
                <w:lang w:val="en-US"/>
              </w:rPr>
            </w:pPr>
            <w:r w:rsidRPr="00DB509C">
              <w:rPr>
                <w:strike/>
                <w:sz w:val="24"/>
                <w:szCs w:val="24"/>
              </w:rPr>
              <w:t>Bottom sheet</w:t>
            </w:r>
          </w:p>
        </w:tc>
        <w:tc>
          <w:tcPr>
            <w:tcW w:w="1230" w:type="dxa"/>
            <w:gridSpan w:val="2"/>
          </w:tcPr>
          <w:p w14:paraId="123D3AC4" w14:textId="678152BD"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1376" w:type="dxa"/>
          </w:tcPr>
          <w:p w14:paraId="5204273A" w14:textId="675012F8" w:rsidR="00D333A4" w:rsidRPr="00DB509C" w:rsidRDefault="00D333A4" w:rsidP="00D333A4">
            <w:pPr>
              <w:pStyle w:val="Bd-1BodyText1"/>
              <w:ind w:left="0" w:firstLine="0"/>
              <w:rPr>
                <w:strike/>
                <w:sz w:val="24"/>
                <w:szCs w:val="24"/>
                <w:lang w:val="en-US"/>
              </w:rPr>
            </w:pPr>
            <w:r w:rsidRPr="00DB509C">
              <w:rPr>
                <w:strike/>
                <w:sz w:val="24"/>
                <w:szCs w:val="24"/>
                <w:lang w:val="en-US"/>
              </w:rPr>
              <w:t>Y</w:t>
            </w:r>
          </w:p>
        </w:tc>
        <w:tc>
          <w:tcPr>
            <w:tcW w:w="936" w:type="dxa"/>
          </w:tcPr>
          <w:p w14:paraId="0461B47D" w14:textId="05F4AD08"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4427" w:type="dxa"/>
          </w:tcPr>
          <w:p w14:paraId="169EC5D4" w14:textId="7E30F47E" w:rsidR="00D333A4" w:rsidRPr="00DB509C" w:rsidRDefault="00D333A4" w:rsidP="00A63B76">
            <w:pPr>
              <w:pStyle w:val="Bd-1BodyText1"/>
              <w:numPr>
                <w:ilvl w:val="0"/>
                <w:numId w:val="95"/>
              </w:numPr>
              <w:spacing w:line="276" w:lineRule="auto"/>
              <w:jc w:val="left"/>
              <w:rPr>
                <w:bCs/>
                <w:strike/>
                <w:sz w:val="24"/>
                <w:szCs w:val="24"/>
              </w:rPr>
            </w:pPr>
            <w:r w:rsidRPr="00DB509C">
              <w:rPr>
                <w:bCs/>
                <w:strike/>
                <w:sz w:val="24"/>
                <w:szCs w:val="24"/>
              </w:rPr>
              <w:t>Follow theo rule luồng whitelist</w:t>
            </w:r>
          </w:p>
          <w:p w14:paraId="372088C0" w14:textId="6A5CAFA5" w:rsidR="00401F1A" w:rsidRPr="00DB509C" w:rsidRDefault="00401F1A" w:rsidP="00A63B76">
            <w:pPr>
              <w:pStyle w:val="Bd-1BodyText1"/>
              <w:numPr>
                <w:ilvl w:val="0"/>
                <w:numId w:val="95"/>
              </w:numPr>
              <w:spacing w:line="276" w:lineRule="auto"/>
              <w:jc w:val="left"/>
              <w:rPr>
                <w:bCs/>
                <w:strike/>
                <w:sz w:val="24"/>
                <w:szCs w:val="24"/>
              </w:rPr>
            </w:pPr>
            <w:r w:rsidRPr="00DB509C">
              <w:rPr>
                <w:bCs/>
                <w:strike/>
                <w:sz w:val="24"/>
                <w:szCs w:val="24"/>
              </w:rPr>
              <w:t>Số tiền thanh toán mặc định là toàn bộ dư nợ (</w:t>
            </w:r>
            <w:r w:rsidRPr="00DB509C">
              <w:rPr>
                <w:rStyle w:val="ui-provider"/>
                <w:strike/>
              </w:rPr>
              <w:t>chứ không có option thanh toán số tiền tối thiểu như flow cũ nữa)</w:t>
            </w:r>
          </w:p>
          <w:p w14:paraId="64181926" w14:textId="77777777" w:rsidR="00D333A4" w:rsidRPr="00DB509C" w:rsidRDefault="00D333A4" w:rsidP="00A63B76">
            <w:pPr>
              <w:pStyle w:val="Bd-1BodyText1"/>
              <w:numPr>
                <w:ilvl w:val="0"/>
                <w:numId w:val="95"/>
              </w:numPr>
              <w:spacing w:line="276" w:lineRule="auto"/>
              <w:jc w:val="left"/>
              <w:rPr>
                <w:bCs/>
                <w:strike/>
                <w:sz w:val="24"/>
                <w:szCs w:val="24"/>
              </w:rPr>
            </w:pPr>
            <w:r w:rsidRPr="00DB509C">
              <w:rPr>
                <w:bCs/>
                <w:strike/>
                <w:sz w:val="24"/>
                <w:szCs w:val="24"/>
              </w:rPr>
              <w:t xml:space="preserve">Khi ấn vào block hoặc button </w:t>
            </w:r>
            <w:r w:rsidRPr="00DB509C">
              <w:rPr>
                <w:bCs/>
                <w:strike/>
                <w:noProof/>
                <w:sz w:val="24"/>
                <w:szCs w:val="24"/>
                <w:lang w:val="en-US"/>
              </w:rPr>
              <w:drawing>
                <wp:inline distT="0" distB="0" distL="0" distR="0" wp14:anchorId="2ED9B690" wp14:editId="713D73CC">
                  <wp:extent cx="225631" cy="204478"/>
                  <wp:effectExtent l="0" t="0" r="3175" b="508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1019" cy="209361"/>
                          </a:xfrm>
                          <a:prstGeom prst="rect">
                            <a:avLst/>
                          </a:prstGeom>
                        </pic:spPr>
                      </pic:pic>
                    </a:graphicData>
                  </a:graphic>
                </wp:inline>
              </w:drawing>
            </w:r>
            <w:r w:rsidRPr="00DB509C">
              <w:rPr>
                <w:bCs/>
                <w:strike/>
                <w:sz w:val="24"/>
                <w:szCs w:val="24"/>
              </w:rPr>
              <w:t xml:space="preserve">, hệ thống hiển thị </w:t>
            </w:r>
            <w:commentRangeStart w:id="168"/>
            <w:r w:rsidRPr="00DB509C">
              <w:rPr>
                <w:bCs/>
                <w:strike/>
                <w:sz w:val="24"/>
                <w:szCs w:val="24"/>
              </w:rPr>
              <w:t>bottom sheet</w:t>
            </w:r>
            <w:commentRangeEnd w:id="168"/>
            <w:r w:rsidRPr="00DB509C">
              <w:rPr>
                <w:rStyle w:val="CommentReference"/>
                <w:rFonts w:ascii="Times New Roman" w:hAnsi="Times New Roman"/>
                <w:strike/>
                <w:color w:val="auto"/>
                <w:sz w:val="24"/>
                <w:szCs w:val="24"/>
              </w:rPr>
              <w:commentReference w:id="168"/>
            </w:r>
            <w:r w:rsidRPr="00DB509C">
              <w:rPr>
                <w:bCs/>
                <w:strike/>
                <w:noProof/>
                <w:sz w:val="24"/>
                <w:szCs w:val="24"/>
                <w:lang w:val="en-US"/>
              </w:rPr>
              <w:drawing>
                <wp:inline distT="0" distB="0" distL="0" distR="0" wp14:anchorId="5D904FDF" wp14:editId="0454F41C">
                  <wp:extent cx="1974273" cy="1828800"/>
                  <wp:effectExtent l="0" t="0" r="698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974273" cy="1828800"/>
                          </a:xfrm>
                          <a:prstGeom prst="rect">
                            <a:avLst/>
                          </a:prstGeom>
                        </pic:spPr>
                      </pic:pic>
                    </a:graphicData>
                  </a:graphic>
                </wp:inline>
              </w:drawing>
            </w:r>
          </w:p>
          <w:p w14:paraId="0B89BD6B" w14:textId="77777777" w:rsidR="00D333A4" w:rsidRPr="00DB509C" w:rsidRDefault="00D333A4" w:rsidP="00A63B76">
            <w:pPr>
              <w:pStyle w:val="Bd-1BodyText1"/>
              <w:numPr>
                <w:ilvl w:val="1"/>
                <w:numId w:val="95"/>
              </w:numPr>
              <w:spacing w:line="276" w:lineRule="auto"/>
              <w:jc w:val="left"/>
              <w:rPr>
                <w:bCs/>
                <w:strike/>
                <w:sz w:val="24"/>
                <w:szCs w:val="24"/>
              </w:rPr>
            </w:pPr>
            <w:r w:rsidRPr="00DB509C">
              <w:rPr>
                <w:bCs/>
                <w:strike/>
                <w:sz w:val="24"/>
                <w:szCs w:val="24"/>
              </w:rPr>
              <w:t>Icon X: Khi nhấn, tắt bottom sheet, giữ nguyên màn hình hiện tại</w:t>
            </w:r>
          </w:p>
          <w:p w14:paraId="3E3479F4" w14:textId="77777777" w:rsidR="00D333A4" w:rsidRPr="00DB509C" w:rsidRDefault="00D333A4" w:rsidP="00A63B76">
            <w:pPr>
              <w:pStyle w:val="Bd-1BodyText1"/>
              <w:numPr>
                <w:ilvl w:val="1"/>
                <w:numId w:val="95"/>
              </w:numPr>
              <w:spacing w:line="276" w:lineRule="auto"/>
              <w:jc w:val="left"/>
              <w:rPr>
                <w:bCs/>
                <w:strike/>
                <w:sz w:val="24"/>
                <w:szCs w:val="24"/>
              </w:rPr>
            </w:pPr>
            <w:r w:rsidRPr="00DB509C">
              <w:rPr>
                <w:bCs/>
                <w:strike/>
                <w:sz w:val="24"/>
                <w:szCs w:val="24"/>
              </w:rPr>
              <w:t>Tên bottom sheet: Tài khoản trích tiền tự động</w:t>
            </w:r>
          </w:p>
          <w:p w14:paraId="7E375570" w14:textId="77777777" w:rsidR="00D333A4" w:rsidRPr="00DB509C" w:rsidRDefault="00D333A4" w:rsidP="00A63B76">
            <w:pPr>
              <w:pStyle w:val="Bd-1BodyText1"/>
              <w:numPr>
                <w:ilvl w:val="1"/>
                <w:numId w:val="95"/>
              </w:numPr>
              <w:spacing w:line="276" w:lineRule="auto"/>
              <w:jc w:val="left"/>
              <w:rPr>
                <w:bCs/>
                <w:strike/>
                <w:sz w:val="24"/>
                <w:szCs w:val="24"/>
              </w:rPr>
            </w:pPr>
            <w:r w:rsidRPr="00DB509C">
              <w:rPr>
                <w:bCs/>
                <w:strike/>
                <w:sz w:val="24"/>
                <w:szCs w:val="24"/>
              </w:rPr>
              <w:t xml:space="preserve">Danh sách TKTT hợp lệ gồm các tktt </w:t>
            </w:r>
          </w:p>
          <w:p w14:paraId="2BD594B0" w14:textId="77777777" w:rsidR="00D333A4" w:rsidRPr="00DB509C" w:rsidRDefault="00D333A4" w:rsidP="00A63B76">
            <w:pPr>
              <w:pStyle w:val="Bd-1BodyText1"/>
              <w:numPr>
                <w:ilvl w:val="2"/>
                <w:numId w:val="95"/>
              </w:numPr>
              <w:spacing w:line="276" w:lineRule="auto"/>
              <w:jc w:val="left"/>
              <w:rPr>
                <w:bCs/>
                <w:strike/>
                <w:sz w:val="24"/>
                <w:szCs w:val="24"/>
              </w:rPr>
            </w:pPr>
            <w:r w:rsidRPr="00DB509C">
              <w:rPr>
                <w:bCs/>
                <w:strike/>
                <w:sz w:val="24"/>
                <w:szCs w:val="24"/>
              </w:rPr>
              <w:t>Mỗi TKTT gồm các thông tin:</w:t>
            </w:r>
          </w:p>
          <w:p w14:paraId="3BB5E61A" w14:textId="77777777" w:rsidR="00D333A4" w:rsidRPr="00DB509C" w:rsidRDefault="00D333A4" w:rsidP="00A63B76">
            <w:pPr>
              <w:pStyle w:val="Bd-1BodyText1"/>
              <w:numPr>
                <w:ilvl w:val="3"/>
                <w:numId w:val="95"/>
              </w:numPr>
              <w:spacing w:line="276" w:lineRule="auto"/>
              <w:jc w:val="left"/>
              <w:rPr>
                <w:bCs/>
                <w:strike/>
                <w:sz w:val="24"/>
                <w:szCs w:val="24"/>
              </w:rPr>
            </w:pPr>
            <w:r w:rsidRPr="00DB509C">
              <w:rPr>
                <w:bCs/>
                <w:strike/>
                <w:sz w:val="24"/>
                <w:szCs w:val="24"/>
              </w:rPr>
              <w:t xml:space="preserve">Số tài khoản </w:t>
            </w:r>
          </w:p>
          <w:p w14:paraId="4C4935D5" w14:textId="77777777" w:rsidR="00D333A4" w:rsidRPr="00DB509C" w:rsidRDefault="00D333A4" w:rsidP="00A63B76">
            <w:pPr>
              <w:pStyle w:val="Bd-1BodyText1"/>
              <w:numPr>
                <w:ilvl w:val="3"/>
                <w:numId w:val="95"/>
              </w:numPr>
              <w:spacing w:line="276" w:lineRule="auto"/>
              <w:jc w:val="left"/>
              <w:rPr>
                <w:bCs/>
                <w:strike/>
                <w:sz w:val="24"/>
                <w:szCs w:val="24"/>
              </w:rPr>
            </w:pPr>
            <w:r w:rsidRPr="00DB509C">
              <w:rPr>
                <w:bCs/>
                <w:strike/>
                <w:sz w:val="24"/>
                <w:szCs w:val="24"/>
              </w:rPr>
              <w:t>Số dư khả dụng: [Số tiền] VND</w:t>
            </w:r>
          </w:p>
          <w:p w14:paraId="2FA303AC" w14:textId="77777777" w:rsidR="00D333A4" w:rsidRPr="00DB509C" w:rsidRDefault="00D333A4" w:rsidP="00A63B76">
            <w:pPr>
              <w:pStyle w:val="Bd-1BodyText1"/>
              <w:numPr>
                <w:ilvl w:val="2"/>
                <w:numId w:val="95"/>
              </w:numPr>
              <w:spacing w:line="276" w:lineRule="auto"/>
              <w:jc w:val="left"/>
              <w:rPr>
                <w:bCs/>
                <w:strike/>
                <w:sz w:val="24"/>
                <w:szCs w:val="24"/>
              </w:rPr>
            </w:pPr>
            <w:r w:rsidRPr="00DB509C">
              <w:rPr>
                <w:bCs/>
                <w:strike/>
                <w:sz w:val="24"/>
                <w:szCs w:val="24"/>
              </w:rPr>
              <w:t>TKTT nào được chọn thì khi mở bottom sheet sẽ hiển thị tick ở bên phải của tài khoản đó:</w:t>
            </w:r>
            <w:r w:rsidRPr="00DB509C">
              <w:rPr>
                <w:strike/>
                <w:noProof/>
                <w:sz w:val="24"/>
                <w:szCs w:val="24"/>
                <w:lang w:val="en-US"/>
              </w:rPr>
              <w:t xml:space="preserve"> </w:t>
            </w:r>
            <w:r w:rsidRPr="00DB509C">
              <w:rPr>
                <w:bCs/>
                <w:strike/>
                <w:noProof/>
                <w:sz w:val="24"/>
                <w:szCs w:val="24"/>
                <w:lang w:val="en-US"/>
              </w:rPr>
              <w:drawing>
                <wp:inline distT="0" distB="0" distL="0" distR="0" wp14:anchorId="4A257E55" wp14:editId="1B6C6A82">
                  <wp:extent cx="1988289" cy="489579"/>
                  <wp:effectExtent l="0" t="0" r="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097270" cy="516413"/>
                          </a:xfrm>
                          <a:prstGeom prst="rect">
                            <a:avLst/>
                          </a:prstGeom>
                        </pic:spPr>
                      </pic:pic>
                    </a:graphicData>
                  </a:graphic>
                </wp:inline>
              </w:drawing>
            </w:r>
          </w:p>
          <w:p w14:paraId="3355DFC6" w14:textId="1BD0A86A" w:rsidR="00D333A4" w:rsidRPr="00DB509C" w:rsidRDefault="00D333A4" w:rsidP="00A63B76">
            <w:pPr>
              <w:pStyle w:val="Bd-1BodyText1"/>
              <w:numPr>
                <w:ilvl w:val="0"/>
                <w:numId w:val="91"/>
              </w:numPr>
              <w:rPr>
                <w:strike/>
                <w:sz w:val="24"/>
                <w:szCs w:val="24"/>
                <w:lang w:val="en-US"/>
              </w:rPr>
            </w:pPr>
            <w:r w:rsidRPr="00DB509C">
              <w:rPr>
                <w:bCs/>
                <w:strike/>
                <w:sz w:val="24"/>
                <w:szCs w:val="24"/>
              </w:rPr>
              <w:t>Khi KH ấn chọn 1 TKTT, hệ thống tắt bottom sheet, hiển thị STK và Số dư khả dụng lên block Tài khoản trích tiền tự động</w:t>
            </w:r>
          </w:p>
        </w:tc>
      </w:tr>
      <w:tr w:rsidR="00DB509C" w:rsidRPr="00DB509C" w14:paraId="6F690328" w14:textId="77777777" w:rsidTr="001924AB">
        <w:tc>
          <w:tcPr>
            <w:tcW w:w="530" w:type="dxa"/>
          </w:tcPr>
          <w:p w14:paraId="44B56C43" w14:textId="77777777" w:rsidR="00D333A4" w:rsidRPr="00DB509C" w:rsidRDefault="00D333A4" w:rsidP="00A63B76">
            <w:pPr>
              <w:pStyle w:val="Bd-1BodyText1"/>
              <w:numPr>
                <w:ilvl w:val="0"/>
                <w:numId w:val="96"/>
              </w:numPr>
              <w:rPr>
                <w:sz w:val="24"/>
                <w:szCs w:val="24"/>
                <w:lang w:val="en-US"/>
              </w:rPr>
            </w:pPr>
          </w:p>
        </w:tc>
        <w:tc>
          <w:tcPr>
            <w:tcW w:w="5713" w:type="dxa"/>
            <w:vAlign w:val="center"/>
          </w:tcPr>
          <w:p w14:paraId="7F072B1D" w14:textId="65725D4E"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6F72781D" wp14:editId="1576D744">
                  <wp:extent cx="3277057" cy="743054"/>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277057" cy="743054"/>
                          </a:xfrm>
                          <a:prstGeom prst="rect">
                            <a:avLst/>
                          </a:prstGeom>
                        </pic:spPr>
                      </pic:pic>
                    </a:graphicData>
                  </a:graphic>
                </wp:inline>
              </w:drawing>
            </w:r>
          </w:p>
        </w:tc>
        <w:tc>
          <w:tcPr>
            <w:tcW w:w="974" w:type="dxa"/>
          </w:tcPr>
          <w:p w14:paraId="510E0380" w14:textId="0B2D0062" w:rsidR="00D333A4" w:rsidRPr="00DB509C" w:rsidRDefault="00D333A4" w:rsidP="00D333A4">
            <w:pPr>
              <w:pStyle w:val="Bd-1BodyText1"/>
              <w:ind w:left="0" w:firstLine="0"/>
              <w:rPr>
                <w:strike/>
                <w:sz w:val="24"/>
                <w:szCs w:val="24"/>
              </w:rPr>
            </w:pPr>
            <w:r w:rsidRPr="00DB509C">
              <w:rPr>
                <w:strike/>
                <w:sz w:val="24"/>
                <w:szCs w:val="24"/>
              </w:rPr>
              <w:t>Label</w:t>
            </w:r>
          </w:p>
        </w:tc>
        <w:tc>
          <w:tcPr>
            <w:tcW w:w="1230" w:type="dxa"/>
            <w:gridSpan w:val="2"/>
          </w:tcPr>
          <w:p w14:paraId="21A92B08" w14:textId="58745750"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1376" w:type="dxa"/>
          </w:tcPr>
          <w:p w14:paraId="71E48A1A" w14:textId="02467C3F" w:rsidR="00D333A4" w:rsidRPr="00DB509C" w:rsidRDefault="00D333A4" w:rsidP="00D333A4">
            <w:pPr>
              <w:pStyle w:val="Bd-1BodyText1"/>
              <w:ind w:left="0" w:firstLine="0"/>
              <w:rPr>
                <w:strike/>
                <w:sz w:val="24"/>
                <w:szCs w:val="24"/>
                <w:lang w:val="en-US"/>
              </w:rPr>
            </w:pPr>
            <w:r w:rsidRPr="00DB509C">
              <w:rPr>
                <w:strike/>
                <w:sz w:val="24"/>
                <w:szCs w:val="24"/>
                <w:lang w:val="en-US"/>
              </w:rPr>
              <w:t>Y</w:t>
            </w:r>
          </w:p>
        </w:tc>
        <w:tc>
          <w:tcPr>
            <w:tcW w:w="936" w:type="dxa"/>
          </w:tcPr>
          <w:p w14:paraId="6792EA20" w14:textId="65192ABE"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4427" w:type="dxa"/>
          </w:tcPr>
          <w:p w14:paraId="0A2CB002" w14:textId="11899B29" w:rsidR="00D333A4" w:rsidRPr="00DB509C" w:rsidRDefault="00D333A4" w:rsidP="00A63B76">
            <w:pPr>
              <w:pStyle w:val="Bd-1BodyText1"/>
              <w:numPr>
                <w:ilvl w:val="0"/>
                <w:numId w:val="95"/>
              </w:numPr>
              <w:spacing w:line="276" w:lineRule="auto"/>
              <w:jc w:val="left"/>
              <w:rPr>
                <w:bCs/>
                <w:strike/>
                <w:sz w:val="24"/>
                <w:szCs w:val="24"/>
              </w:rPr>
            </w:pPr>
            <w:r w:rsidRPr="00DB509C">
              <w:rPr>
                <w:strike/>
                <w:sz w:val="24"/>
                <w:szCs w:val="24"/>
              </w:rPr>
              <w:t>Hiển thị thông báo cho KH</w:t>
            </w:r>
          </w:p>
        </w:tc>
      </w:tr>
      <w:tr w:rsidR="00DB509C" w:rsidRPr="00DB509C" w14:paraId="5075AE0F" w14:textId="77777777" w:rsidTr="001924AB">
        <w:tc>
          <w:tcPr>
            <w:tcW w:w="530" w:type="dxa"/>
          </w:tcPr>
          <w:p w14:paraId="69023746" w14:textId="77777777" w:rsidR="00D333A4" w:rsidRPr="00DB509C" w:rsidRDefault="00D333A4" w:rsidP="00A63B76">
            <w:pPr>
              <w:pStyle w:val="Bd-1BodyText1"/>
              <w:numPr>
                <w:ilvl w:val="0"/>
                <w:numId w:val="96"/>
              </w:numPr>
              <w:rPr>
                <w:sz w:val="24"/>
                <w:szCs w:val="24"/>
                <w:lang w:val="en-US"/>
              </w:rPr>
            </w:pPr>
          </w:p>
        </w:tc>
        <w:tc>
          <w:tcPr>
            <w:tcW w:w="5713" w:type="dxa"/>
            <w:vAlign w:val="center"/>
          </w:tcPr>
          <w:p w14:paraId="150F77A9" w14:textId="66414D39" w:rsidR="00D333A4" w:rsidRPr="00DB509C" w:rsidRDefault="00D333A4" w:rsidP="00D333A4">
            <w:pPr>
              <w:pStyle w:val="Bd-1BodyText1"/>
              <w:ind w:left="0" w:firstLine="0"/>
              <w:rPr>
                <w:strike/>
                <w:noProof/>
                <w:sz w:val="24"/>
                <w:szCs w:val="24"/>
                <w:lang w:val="en-US"/>
              </w:rPr>
            </w:pPr>
            <w:r w:rsidRPr="00DB509C">
              <w:rPr>
                <w:strike/>
                <w:noProof/>
                <w:sz w:val="24"/>
                <w:szCs w:val="24"/>
                <w:lang w:val="en-US"/>
              </w:rPr>
              <w:drawing>
                <wp:inline distT="0" distB="0" distL="0" distR="0" wp14:anchorId="723C7080" wp14:editId="13B4D4D1">
                  <wp:extent cx="2981741" cy="495369"/>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981741" cy="495369"/>
                          </a:xfrm>
                          <a:prstGeom prst="rect">
                            <a:avLst/>
                          </a:prstGeom>
                        </pic:spPr>
                      </pic:pic>
                    </a:graphicData>
                  </a:graphic>
                </wp:inline>
              </w:drawing>
            </w:r>
          </w:p>
        </w:tc>
        <w:tc>
          <w:tcPr>
            <w:tcW w:w="974" w:type="dxa"/>
          </w:tcPr>
          <w:p w14:paraId="0D6E5235" w14:textId="1B550236" w:rsidR="00D333A4" w:rsidRPr="00DB509C" w:rsidRDefault="00D333A4" w:rsidP="00D333A4">
            <w:pPr>
              <w:pStyle w:val="Bd-1BodyText1"/>
              <w:ind w:left="0" w:firstLine="0"/>
              <w:rPr>
                <w:strike/>
                <w:sz w:val="24"/>
                <w:szCs w:val="24"/>
                <w:lang w:val="en-US"/>
              </w:rPr>
            </w:pPr>
            <w:r w:rsidRPr="00DB509C">
              <w:rPr>
                <w:strike/>
                <w:sz w:val="24"/>
                <w:szCs w:val="24"/>
              </w:rPr>
              <w:t>Button</w:t>
            </w:r>
          </w:p>
        </w:tc>
        <w:tc>
          <w:tcPr>
            <w:tcW w:w="1230" w:type="dxa"/>
            <w:gridSpan w:val="2"/>
          </w:tcPr>
          <w:p w14:paraId="5C547D7D" w14:textId="27429282"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1376" w:type="dxa"/>
          </w:tcPr>
          <w:p w14:paraId="305F1421" w14:textId="3FFB443E" w:rsidR="00D333A4" w:rsidRPr="00DB509C" w:rsidRDefault="00D333A4" w:rsidP="00D333A4">
            <w:pPr>
              <w:pStyle w:val="Bd-1BodyText1"/>
              <w:ind w:left="0" w:firstLine="0"/>
              <w:rPr>
                <w:strike/>
                <w:sz w:val="24"/>
                <w:szCs w:val="24"/>
                <w:lang w:val="en-US"/>
              </w:rPr>
            </w:pPr>
            <w:r w:rsidRPr="00DB509C">
              <w:rPr>
                <w:strike/>
                <w:sz w:val="24"/>
                <w:szCs w:val="24"/>
                <w:lang w:val="en-US"/>
              </w:rPr>
              <w:t>Y</w:t>
            </w:r>
          </w:p>
        </w:tc>
        <w:tc>
          <w:tcPr>
            <w:tcW w:w="936" w:type="dxa"/>
          </w:tcPr>
          <w:p w14:paraId="4A940929" w14:textId="2575CF26" w:rsidR="00D333A4" w:rsidRPr="00DB509C" w:rsidRDefault="00D333A4" w:rsidP="00D333A4">
            <w:pPr>
              <w:pStyle w:val="Bd-1BodyText1"/>
              <w:ind w:left="0" w:firstLine="0"/>
              <w:rPr>
                <w:strike/>
                <w:sz w:val="24"/>
                <w:szCs w:val="24"/>
                <w:lang w:val="en-US"/>
              </w:rPr>
            </w:pPr>
            <w:r w:rsidRPr="00DB509C">
              <w:rPr>
                <w:strike/>
                <w:sz w:val="24"/>
                <w:szCs w:val="24"/>
                <w:lang w:val="en-US"/>
              </w:rPr>
              <w:t>N/A</w:t>
            </w:r>
          </w:p>
        </w:tc>
        <w:tc>
          <w:tcPr>
            <w:tcW w:w="4427" w:type="dxa"/>
          </w:tcPr>
          <w:p w14:paraId="3398A95D" w14:textId="77777777"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Mặc định enable</w:t>
            </w:r>
          </w:p>
          <w:p w14:paraId="2C303533" w14:textId="5DB8009F" w:rsidR="00D333A4" w:rsidRPr="00DB509C" w:rsidRDefault="00D333A4" w:rsidP="00A63B76">
            <w:pPr>
              <w:pStyle w:val="Bd-1BodyText1"/>
              <w:numPr>
                <w:ilvl w:val="0"/>
                <w:numId w:val="91"/>
              </w:numPr>
              <w:rPr>
                <w:strike/>
                <w:sz w:val="24"/>
                <w:szCs w:val="24"/>
                <w:lang w:val="en-US"/>
              </w:rPr>
            </w:pPr>
            <w:r w:rsidRPr="00DB509C">
              <w:rPr>
                <w:bCs/>
                <w:strike/>
                <w:sz w:val="24"/>
                <w:szCs w:val="24"/>
              </w:rPr>
              <w:t xml:space="preserve">Khi nhấn, điều hướng đến màn hình </w:t>
            </w:r>
            <w:r w:rsidR="00401F1A" w:rsidRPr="00DB509C">
              <w:rPr>
                <w:bCs/>
                <w:strike/>
                <w:sz w:val="24"/>
                <w:szCs w:val="24"/>
              </w:rPr>
              <w:t xml:space="preserve">xác nhận thông tin </w:t>
            </w:r>
          </w:p>
        </w:tc>
      </w:tr>
      <w:tr w:rsidR="00DB509C" w:rsidRPr="00DB509C" w14:paraId="5DAC62E2" w14:textId="77777777" w:rsidTr="001924AB">
        <w:tc>
          <w:tcPr>
            <w:tcW w:w="530" w:type="dxa"/>
          </w:tcPr>
          <w:p w14:paraId="128F0F0A" w14:textId="77777777" w:rsidR="00D333A4" w:rsidRPr="00DB509C" w:rsidRDefault="00D333A4" w:rsidP="00A63B76">
            <w:pPr>
              <w:pStyle w:val="Bd-1BodyText1"/>
              <w:numPr>
                <w:ilvl w:val="0"/>
                <w:numId w:val="96"/>
              </w:numPr>
              <w:rPr>
                <w:sz w:val="24"/>
                <w:szCs w:val="24"/>
                <w:lang w:val="en-US"/>
              </w:rPr>
            </w:pPr>
          </w:p>
        </w:tc>
        <w:tc>
          <w:tcPr>
            <w:tcW w:w="5713" w:type="dxa"/>
          </w:tcPr>
          <w:p w14:paraId="1540BD57" w14:textId="78EE1357" w:rsidR="00D333A4" w:rsidRPr="00DB509C" w:rsidRDefault="00D333A4" w:rsidP="00D333A4">
            <w:pPr>
              <w:pStyle w:val="Bd-1BodyText1"/>
              <w:ind w:left="0" w:firstLine="0"/>
              <w:rPr>
                <w:strike/>
                <w:sz w:val="24"/>
                <w:szCs w:val="24"/>
                <w:lang w:val="en-US"/>
              </w:rPr>
            </w:pPr>
            <w:r w:rsidRPr="00DB509C">
              <w:rPr>
                <w:strike/>
                <w:sz w:val="24"/>
                <w:szCs w:val="24"/>
                <w:lang w:val="en-US"/>
              </w:rPr>
              <w:t>Đăng ký thẻ tín dụng</w:t>
            </w:r>
            <w:r w:rsidR="001924AB" w:rsidRPr="00DB509C">
              <w:rPr>
                <w:sz w:val="24"/>
                <w:szCs w:val="24"/>
                <w:lang w:val="en-US"/>
              </w:rPr>
              <w:t xml:space="preserve"> Điền thông tin nhận thẻ</w:t>
            </w:r>
          </w:p>
        </w:tc>
        <w:tc>
          <w:tcPr>
            <w:tcW w:w="974" w:type="dxa"/>
          </w:tcPr>
          <w:p w14:paraId="6FAC69C0" w14:textId="77777777" w:rsidR="00D333A4" w:rsidRPr="00DB509C" w:rsidRDefault="00D333A4" w:rsidP="00D333A4">
            <w:pPr>
              <w:pStyle w:val="Bd-1BodyText1"/>
              <w:ind w:left="0" w:firstLine="0"/>
              <w:rPr>
                <w:sz w:val="24"/>
                <w:szCs w:val="24"/>
                <w:lang w:val="en-US"/>
              </w:rPr>
            </w:pPr>
            <w:r w:rsidRPr="00DB509C">
              <w:rPr>
                <w:sz w:val="24"/>
                <w:szCs w:val="24"/>
                <w:lang w:val="en-US"/>
              </w:rPr>
              <w:t>Label</w:t>
            </w:r>
          </w:p>
        </w:tc>
        <w:tc>
          <w:tcPr>
            <w:tcW w:w="1230" w:type="dxa"/>
            <w:gridSpan w:val="2"/>
          </w:tcPr>
          <w:p w14:paraId="4461DEF7" w14:textId="77777777" w:rsidR="00D333A4" w:rsidRPr="00DB509C" w:rsidRDefault="00D333A4" w:rsidP="00D333A4">
            <w:pPr>
              <w:pStyle w:val="Bd-1BodyText1"/>
              <w:ind w:left="0" w:firstLine="0"/>
              <w:rPr>
                <w:sz w:val="24"/>
                <w:szCs w:val="24"/>
                <w:lang w:val="en-US"/>
              </w:rPr>
            </w:pPr>
            <w:r w:rsidRPr="00DB509C">
              <w:rPr>
                <w:sz w:val="24"/>
                <w:szCs w:val="24"/>
                <w:lang w:val="en-US"/>
              </w:rPr>
              <w:t>N/A</w:t>
            </w:r>
          </w:p>
        </w:tc>
        <w:tc>
          <w:tcPr>
            <w:tcW w:w="1376" w:type="dxa"/>
          </w:tcPr>
          <w:p w14:paraId="79B37914" w14:textId="77777777" w:rsidR="00D333A4" w:rsidRPr="00DB509C" w:rsidRDefault="00D333A4" w:rsidP="00D333A4">
            <w:pPr>
              <w:pStyle w:val="Bd-1BodyText1"/>
              <w:ind w:left="0" w:firstLine="0"/>
              <w:rPr>
                <w:sz w:val="24"/>
                <w:szCs w:val="24"/>
                <w:lang w:val="en-US"/>
              </w:rPr>
            </w:pPr>
            <w:r w:rsidRPr="00DB509C">
              <w:rPr>
                <w:sz w:val="24"/>
                <w:szCs w:val="24"/>
                <w:lang w:val="en-US"/>
              </w:rPr>
              <w:t>Y</w:t>
            </w:r>
          </w:p>
        </w:tc>
        <w:tc>
          <w:tcPr>
            <w:tcW w:w="936" w:type="dxa"/>
          </w:tcPr>
          <w:p w14:paraId="7538DBD0" w14:textId="77777777" w:rsidR="00D333A4" w:rsidRPr="00DB509C" w:rsidRDefault="00D333A4" w:rsidP="00D333A4">
            <w:pPr>
              <w:pStyle w:val="Bd-1BodyText1"/>
              <w:ind w:left="0" w:firstLine="0"/>
              <w:rPr>
                <w:sz w:val="24"/>
                <w:szCs w:val="24"/>
                <w:lang w:val="en-US"/>
              </w:rPr>
            </w:pPr>
            <w:r w:rsidRPr="00DB509C">
              <w:rPr>
                <w:sz w:val="24"/>
                <w:szCs w:val="24"/>
                <w:lang w:val="en-US"/>
              </w:rPr>
              <w:t>N/A</w:t>
            </w:r>
          </w:p>
        </w:tc>
        <w:tc>
          <w:tcPr>
            <w:tcW w:w="4427" w:type="dxa"/>
          </w:tcPr>
          <w:p w14:paraId="7118C0E1" w14:textId="04B949EF" w:rsidR="00D333A4" w:rsidRPr="00DB509C" w:rsidRDefault="00D333A4" w:rsidP="00A63B76">
            <w:pPr>
              <w:pStyle w:val="Bd-1BodyText1"/>
              <w:numPr>
                <w:ilvl w:val="0"/>
                <w:numId w:val="91"/>
              </w:numPr>
              <w:rPr>
                <w:sz w:val="24"/>
                <w:szCs w:val="24"/>
                <w:lang w:val="en-US"/>
              </w:rPr>
            </w:pPr>
            <w:r w:rsidRPr="00DB509C">
              <w:rPr>
                <w:sz w:val="24"/>
                <w:szCs w:val="24"/>
                <w:lang w:val="en-US"/>
              </w:rPr>
              <w:t>Tên của màn hình</w:t>
            </w:r>
          </w:p>
        </w:tc>
      </w:tr>
      <w:tr w:rsidR="00DB509C" w:rsidRPr="00DB509C" w14:paraId="16A5A7A6" w14:textId="77777777" w:rsidTr="001924AB">
        <w:tc>
          <w:tcPr>
            <w:tcW w:w="530" w:type="dxa"/>
          </w:tcPr>
          <w:p w14:paraId="395A6EB7" w14:textId="77777777" w:rsidR="00D333A4" w:rsidRPr="00DB509C" w:rsidRDefault="00D333A4" w:rsidP="00A63B76">
            <w:pPr>
              <w:pStyle w:val="Bd-1BodyText1"/>
              <w:numPr>
                <w:ilvl w:val="0"/>
                <w:numId w:val="96"/>
              </w:numPr>
              <w:jc w:val="left"/>
              <w:rPr>
                <w:sz w:val="24"/>
                <w:szCs w:val="24"/>
                <w:lang w:val="en-US"/>
              </w:rPr>
            </w:pPr>
          </w:p>
        </w:tc>
        <w:tc>
          <w:tcPr>
            <w:tcW w:w="5713" w:type="dxa"/>
          </w:tcPr>
          <w:p w14:paraId="4E0BA0AF" w14:textId="33643911" w:rsidR="00D333A4" w:rsidRPr="00DB509C" w:rsidRDefault="00D333A4" w:rsidP="00D333A4">
            <w:pPr>
              <w:pStyle w:val="Bd-1BodyText1"/>
              <w:ind w:left="0" w:firstLine="0"/>
              <w:jc w:val="left"/>
              <w:rPr>
                <w:sz w:val="24"/>
                <w:szCs w:val="24"/>
                <w:lang w:val="en-US"/>
              </w:rPr>
            </w:pPr>
            <w:r w:rsidRPr="00DB509C">
              <w:rPr>
                <w:noProof/>
                <w:sz w:val="24"/>
                <w:szCs w:val="24"/>
                <w:lang w:val="en-US"/>
              </w:rPr>
              <w:drawing>
                <wp:inline distT="0" distB="0" distL="0" distR="0" wp14:anchorId="43C26F30" wp14:editId="15305344">
                  <wp:extent cx="2943636" cy="562053"/>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943636" cy="562053"/>
                          </a:xfrm>
                          <a:prstGeom prst="rect">
                            <a:avLst/>
                          </a:prstGeom>
                        </pic:spPr>
                      </pic:pic>
                    </a:graphicData>
                  </a:graphic>
                </wp:inline>
              </w:drawing>
            </w:r>
            <w:r w:rsidR="001924AB" w:rsidRPr="00DB509C">
              <w:rPr>
                <w:sz w:val="24"/>
                <w:szCs w:val="24"/>
                <w:lang w:val="en-US"/>
              </w:rPr>
              <w:t>(Bỏ phần này)</w:t>
            </w:r>
          </w:p>
          <w:p w14:paraId="5D562A8F" w14:textId="7F91646D" w:rsidR="001924AB" w:rsidRPr="00DB509C" w:rsidRDefault="001924AB" w:rsidP="00D333A4">
            <w:pPr>
              <w:pStyle w:val="Bd-1BodyText1"/>
              <w:ind w:left="0" w:firstLine="0"/>
              <w:jc w:val="left"/>
              <w:rPr>
                <w:sz w:val="24"/>
                <w:szCs w:val="24"/>
                <w:lang w:val="en-US"/>
              </w:rPr>
            </w:pPr>
            <w:r w:rsidRPr="00DB509C">
              <w:rPr>
                <w:noProof/>
                <w:lang w:val="en-US"/>
              </w:rPr>
              <w:drawing>
                <wp:inline distT="0" distB="0" distL="0" distR="0" wp14:anchorId="07C6AB01" wp14:editId="6B9AED26">
                  <wp:extent cx="2990850" cy="7048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990850" cy="704850"/>
                          </a:xfrm>
                          <a:prstGeom prst="rect">
                            <a:avLst/>
                          </a:prstGeom>
                        </pic:spPr>
                      </pic:pic>
                    </a:graphicData>
                  </a:graphic>
                </wp:inline>
              </w:drawing>
            </w:r>
          </w:p>
        </w:tc>
        <w:tc>
          <w:tcPr>
            <w:tcW w:w="974" w:type="dxa"/>
          </w:tcPr>
          <w:p w14:paraId="4DABA61C" w14:textId="77777777" w:rsidR="00D333A4" w:rsidRPr="00DB509C" w:rsidRDefault="00D333A4" w:rsidP="00D333A4">
            <w:pPr>
              <w:pStyle w:val="Bd-1BodyText1"/>
              <w:ind w:left="0" w:firstLine="0"/>
              <w:jc w:val="left"/>
              <w:rPr>
                <w:sz w:val="24"/>
                <w:szCs w:val="24"/>
                <w:lang w:val="en-US"/>
              </w:rPr>
            </w:pPr>
            <w:r w:rsidRPr="00DB509C">
              <w:rPr>
                <w:sz w:val="24"/>
                <w:szCs w:val="24"/>
              </w:rPr>
              <w:t>Label</w:t>
            </w:r>
          </w:p>
        </w:tc>
        <w:tc>
          <w:tcPr>
            <w:tcW w:w="1230" w:type="dxa"/>
            <w:gridSpan w:val="2"/>
          </w:tcPr>
          <w:p w14:paraId="4D106B2B" w14:textId="77777777"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1376" w:type="dxa"/>
          </w:tcPr>
          <w:p w14:paraId="09EC3926" w14:textId="77777777" w:rsidR="00D333A4" w:rsidRPr="00DB509C" w:rsidRDefault="00D333A4" w:rsidP="00D333A4">
            <w:pPr>
              <w:pStyle w:val="Bd-1BodyText1"/>
              <w:ind w:left="0" w:firstLine="0"/>
              <w:jc w:val="left"/>
              <w:rPr>
                <w:sz w:val="24"/>
                <w:szCs w:val="24"/>
                <w:lang w:val="en-US"/>
              </w:rPr>
            </w:pPr>
            <w:r w:rsidRPr="00DB509C">
              <w:rPr>
                <w:sz w:val="24"/>
                <w:szCs w:val="24"/>
                <w:lang w:val="en-US"/>
              </w:rPr>
              <w:t>Y</w:t>
            </w:r>
          </w:p>
        </w:tc>
        <w:tc>
          <w:tcPr>
            <w:tcW w:w="936" w:type="dxa"/>
          </w:tcPr>
          <w:p w14:paraId="46592931" w14:textId="77777777"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4427" w:type="dxa"/>
          </w:tcPr>
          <w:p w14:paraId="658E1417" w14:textId="7E7D7913" w:rsidR="00D333A4" w:rsidRPr="00DB509C" w:rsidRDefault="00D333A4" w:rsidP="00A63B76">
            <w:pPr>
              <w:pStyle w:val="Bd-1BodyText1"/>
              <w:numPr>
                <w:ilvl w:val="0"/>
                <w:numId w:val="87"/>
              </w:numPr>
              <w:jc w:val="left"/>
              <w:rPr>
                <w:sz w:val="24"/>
                <w:szCs w:val="24"/>
                <w:lang w:val="en-US"/>
              </w:rPr>
            </w:pPr>
            <w:r w:rsidRPr="00DB509C">
              <w:rPr>
                <w:sz w:val="24"/>
                <w:szCs w:val="24"/>
                <w:lang w:val="en-US"/>
              </w:rPr>
              <w:t>Hiển thị tiến trình đăng ký mở thẻ</w:t>
            </w:r>
          </w:p>
        </w:tc>
      </w:tr>
      <w:tr w:rsidR="00DB509C" w:rsidRPr="00DB509C" w14:paraId="67982E0A" w14:textId="77777777" w:rsidTr="001924AB">
        <w:tc>
          <w:tcPr>
            <w:tcW w:w="530" w:type="dxa"/>
          </w:tcPr>
          <w:p w14:paraId="6C1D575B" w14:textId="77777777" w:rsidR="00D333A4" w:rsidRPr="00DB509C" w:rsidRDefault="00D333A4" w:rsidP="00A63B76">
            <w:pPr>
              <w:pStyle w:val="Bd-1BodyText1"/>
              <w:numPr>
                <w:ilvl w:val="0"/>
                <w:numId w:val="96"/>
              </w:numPr>
              <w:jc w:val="left"/>
              <w:rPr>
                <w:strike/>
                <w:sz w:val="24"/>
                <w:szCs w:val="24"/>
                <w:lang w:val="en-US"/>
              </w:rPr>
            </w:pPr>
          </w:p>
        </w:tc>
        <w:tc>
          <w:tcPr>
            <w:tcW w:w="5713" w:type="dxa"/>
          </w:tcPr>
          <w:p w14:paraId="3CAD25E9" w14:textId="72B736E0" w:rsidR="00D333A4" w:rsidRPr="00DB509C" w:rsidRDefault="00D333A4" w:rsidP="00D333A4">
            <w:pPr>
              <w:pStyle w:val="Bd-1BodyText1"/>
              <w:ind w:left="0" w:firstLine="0"/>
              <w:jc w:val="left"/>
              <w:rPr>
                <w:strike/>
                <w:sz w:val="24"/>
                <w:szCs w:val="24"/>
              </w:rPr>
            </w:pPr>
            <w:r w:rsidRPr="00DB509C">
              <w:rPr>
                <w:strike/>
                <w:sz w:val="24"/>
                <w:szCs w:val="24"/>
              </w:rPr>
              <w:t>CÀI ĐẶT PHƯƠNG THỨC THANH TOÁN THẺ</w:t>
            </w:r>
          </w:p>
        </w:tc>
        <w:tc>
          <w:tcPr>
            <w:tcW w:w="974" w:type="dxa"/>
          </w:tcPr>
          <w:p w14:paraId="59942C31" w14:textId="77777777" w:rsidR="00D333A4" w:rsidRPr="00DB509C" w:rsidRDefault="00D333A4" w:rsidP="00D333A4">
            <w:pPr>
              <w:pStyle w:val="Bd-1BodyText1"/>
              <w:ind w:left="0" w:firstLine="0"/>
              <w:jc w:val="left"/>
              <w:rPr>
                <w:strike/>
                <w:sz w:val="24"/>
                <w:szCs w:val="24"/>
              </w:rPr>
            </w:pPr>
            <w:r w:rsidRPr="00DB509C">
              <w:rPr>
                <w:strike/>
                <w:sz w:val="24"/>
                <w:szCs w:val="24"/>
              </w:rPr>
              <w:t>Label</w:t>
            </w:r>
          </w:p>
        </w:tc>
        <w:tc>
          <w:tcPr>
            <w:tcW w:w="1230" w:type="dxa"/>
            <w:gridSpan w:val="2"/>
          </w:tcPr>
          <w:p w14:paraId="247037C2" w14:textId="7777777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0017CCCC" w14:textId="77777777"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2C184DE1" w14:textId="7777777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3B708B2E" w14:textId="1529FFF2" w:rsidR="00D333A4" w:rsidRPr="00DB509C" w:rsidRDefault="00D333A4" w:rsidP="00A63B76">
            <w:pPr>
              <w:pStyle w:val="Bd-1BodyText1"/>
              <w:numPr>
                <w:ilvl w:val="0"/>
                <w:numId w:val="87"/>
              </w:numPr>
              <w:jc w:val="left"/>
              <w:rPr>
                <w:strike/>
                <w:sz w:val="24"/>
                <w:szCs w:val="24"/>
                <w:lang w:val="en-US"/>
              </w:rPr>
            </w:pPr>
            <w:r w:rsidRPr="00DB509C">
              <w:rPr>
                <w:strike/>
                <w:sz w:val="24"/>
                <w:szCs w:val="24"/>
                <w:lang w:val="en-US"/>
              </w:rPr>
              <w:t>Tên của vùng thông tin</w:t>
            </w:r>
          </w:p>
        </w:tc>
      </w:tr>
      <w:tr w:rsidR="00DB509C" w:rsidRPr="00DB509C" w14:paraId="3669650B" w14:textId="77777777" w:rsidTr="001924AB">
        <w:tc>
          <w:tcPr>
            <w:tcW w:w="530" w:type="dxa"/>
          </w:tcPr>
          <w:p w14:paraId="542B16AA" w14:textId="77777777" w:rsidR="00D333A4" w:rsidRPr="00DB509C" w:rsidRDefault="00D333A4" w:rsidP="00A63B76">
            <w:pPr>
              <w:pStyle w:val="Bd-1BodyText1"/>
              <w:numPr>
                <w:ilvl w:val="0"/>
                <w:numId w:val="96"/>
              </w:numPr>
              <w:jc w:val="left"/>
              <w:rPr>
                <w:strike/>
                <w:sz w:val="24"/>
                <w:szCs w:val="24"/>
                <w:lang w:val="en-US"/>
              </w:rPr>
            </w:pPr>
          </w:p>
        </w:tc>
        <w:tc>
          <w:tcPr>
            <w:tcW w:w="5713" w:type="dxa"/>
            <w:vAlign w:val="center"/>
          </w:tcPr>
          <w:p w14:paraId="14115A37" w14:textId="220C8359"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5517A2D4" wp14:editId="06CE9362">
                  <wp:extent cx="3277057" cy="74305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277057" cy="743054"/>
                          </a:xfrm>
                          <a:prstGeom prst="rect">
                            <a:avLst/>
                          </a:prstGeom>
                        </pic:spPr>
                      </pic:pic>
                    </a:graphicData>
                  </a:graphic>
                </wp:inline>
              </w:drawing>
            </w:r>
          </w:p>
        </w:tc>
        <w:tc>
          <w:tcPr>
            <w:tcW w:w="974" w:type="dxa"/>
          </w:tcPr>
          <w:p w14:paraId="78BEBD61" w14:textId="4A56173B" w:rsidR="00D333A4" w:rsidRPr="00DB509C" w:rsidRDefault="00D333A4" w:rsidP="00D333A4">
            <w:pPr>
              <w:pStyle w:val="Bd-1BodyText1"/>
              <w:ind w:left="0" w:firstLine="0"/>
              <w:jc w:val="left"/>
              <w:rPr>
                <w:strike/>
                <w:sz w:val="24"/>
                <w:szCs w:val="24"/>
              </w:rPr>
            </w:pPr>
            <w:r w:rsidRPr="00DB509C">
              <w:rPr>
                <w:strike/>
                <w:sz w:val="24"/>
                <w:szCs w:val="24"/>
              </w:rPr>
              <w:t>Label</w:t>
            </w:r>
          </w:p>
        </w:tc>
        <w:tc>
          <w:tcPr>
            <w:tcW w:w="1230" w:type="dxa"/>
            <w:gridSpan w:val="2"/>
          </w:tcPr>
          <w:p w14:paraId="4874246E" w14:textId="63C61962"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2AA662E8" w14:textId="41C8B478"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4C2D3B0B" w14:textId="4BC040B3"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3EDCC474" w14:textId="156A8573" w:rsidR="00D333A4" w:rsidRPr="00DB509C" w:rsidRDefault="00D333A4" w:rsidP="00A63B76">
            <w:pPr>
              <w:pStyle w:val="ListParagraph"/>
              <w:widowControl/>
              <w:numPr>
                <w:ilvl w:val="0"/>
                <w:numId w:val="97"/>
              </w:numPr>
              <w:spacing w:before="0" w:after="0" w:line="276" w:lineRule="auto"/>
              <w:contextualSpacing/>
              <w:jc w:val="left"/>
              <w:rPr>
                <w:strike/>
                <w:sz w:val="24"/>
                <w:szCs w:val="24"/>
              </w:rPr>
            </w:pPr>
            <w:r w:rsidRPr="00DB509C">
              <w:rPr>
                <w:strike/>
                <w:sz w:val="24"/>
                <w:szCs w:val="24"/>
              </w:rPr>
              <w:t>Hiển thị thông báo cho KH</w:t>
            </w:r>
          </w:p>
        </w:tc>
      </w:tr>
      <w:tr w:rsidR="00DB509C" w:rsidRPr="00DB509C" w14:paraId="50D629BE" w14:textId="77777777" w:rsidTr="001924AB">
        <w:tc>
          <w:tcPr>
            <w:tcW w:w="530" w:type="dxa"/>
          </w:tcPr>
          <w:p w14:paraId="045614BE" w14:textId="77777777" w:rsidR="00D333A4" w:rsidRPr="00DB509C" w:rsidRDefault="00D333A4" w:rsidP="00A63B76">
            <w:pPr>
              <w:pStyle w:val="Bd-1BodyText1"/>
              <w:numPr>
                <w:ilvl w:val="0"/>
                <w:numId w:val="96"/>
              </w:numPr>
              <w:jc w:val="left"/>
              <w:rPr>
                <w:strike/>
                <w:sz w:val="24"/>
                <w:szCs w:val="24"/>
                <w:lang w:val="en-US"/>
              </w:rPr>
            </w:pPr>
          </w:p>
        </w:tc>
        <w:tc>
          <w:tcPr>
            <w:tcW w:w="5713" w:type="dxa"/>
            <w:vAlign w:val="center"/>
          </w:tcPr>
          <w:p w14:paraId="38828BDA" w14:textId="29E1B6F2"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474B1FFB" wp14:editId="730E8844">
                  <wp:extent cx="3277057" cy="771633"/>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277057" cy="771633"/>
                          </a:xfrm>
                          <a:prstGeom prst="rect">
                            <a:avLst/>
                          </a:prstGeom>
                        </pic:spPr>
                      </pic:pic>
                    </a:graphicData>
                  </a:graphic>
                </wp:inline>
              </w:drawing>
            </w:r>
          </w:p>
        </w:tc>
        <w:tc>
          <w:tcPr>
            <w:tcW w:w="974" w:type="dxa"/>
          </w:tcPr>
          <w:p w14:paraId="033C04DD" w14:textId="77777777" w:rsidR="00D333A4" w:rsidRPr="00DB509C" w:rsidRDefault="00D333A4" w:rsidP="00D333A4">
            <w:pPr>
              <w:pStyle w:val="Bd-1BodyText1"/>
              <w:ind w:left="0" w:firstLine="0"/>
              <w:jc w:val="left"/>
              <w:rPr>
                <w:strike/>
                <w:sz w:val="24"/>
                <w:szCs w:val="24"/>
              </w:rPr>
            </w:pPr>
          </w:p>
        </w:tc>
        <w:tc>
          <w:tcPr>
            <w:tcW w:w="1230" w:type="dxa"/>
            <w:gridSpan w:val="2"/>
          </w:tcPr>
          <w:p w14:paraId="30933D85" w14:textId="77777777" w:rsidR="00D333A4" w:rsidRPr="00DB509C" w:rsidRDefault="00D333A4" w:rsidP="00D333A4">
            <w:pPr>
              <w:pStyle w:val="Bd-1BodyText1"/>
              <w:ind w:left="0" w:firstLine="0"/>
              <w:jc w:val="left"/>
              <w:rPr>
                <w:strike/>
                <w:sz w:val="24"/>
                <w:szCs w:val="24"/>
                <w:lang w:val="en-US"/>
              </w:rPr>
            </w:pPr>
          </w:p>
        </w:tc>
        <w:tc>
          <w:tcPr>
            <w:tcW w:w="1376" w:type="dxa"/>
          </w:tcPr>
          <w:p w14:paraId="1BABE9BE" w14:textId="77777777" w:rsidR="00D333A4" w:rsidRPr="00DB509C" w:rsidRDefault="00D333A4" w:rsidP="00D333A4">
            <w:pPr>
              <w:pStyle w:val="Bd-1BodyText1"/>
              <w:ind w:left="0" w:firstLine="0"/>
              <w:jc w:val="left"/>
              <w:rPr>
                <w:strike/>
                <w:sz w:val="24"/>
                <w:szCs w:val="24"/>
                <w:lang w:val="en-US"/>
              </w:rPr>
            </w:pPr>
          </w:p>
        </w:tc>
        <w:tc>
          <w:tcPr>
            <w:tcW w:w="936" w:type="dxa"/>
          </w:tcPr>
          <w:p w14:paraId="2D32E103" w14:textId="77777777" w:rsidR="00D333A4" w:rsidRPr="00DB509C" w:rsidRDefault="00D333A4" w:rsidP="00D333A4">
            <w:pPr>
              <w:pStyle w:val="Bd-1BodyText1"/>
              <w:ind w:left="0" w:firstLine="0"/>
              <w:jc w:val="left"/>
              <w:rPr>
                <w:strike/>
                <w:sz w:val="24"/>
                <w:szCs w:val="24"/>
                <w:lang w:val="en-US"/>
              </w:rPr>
            </w:pPr>
          </w:p>
        </w:tc>
        <w:tc>
          <w:tcPr>
            <w:tcW w:w="4427" w:type="dxa"/>
          </w:tcPr>
          <w:p w14:paraId="13EEF268" w14:textId="6706B57B" w:rsidR="00D333A4" w:rsidRPr="00DB509C" w:rsidRDefault="00D333A4" w:rsidP="00A63B76">
            <w:pPr>
              <w:pStyle w:val="Bd-1BodyText1"/>
              <w:numPr>
                <w:ilvl w:val="0"/>
                <w:numId w:val="95"/>
              </w:numPr>
              <w:spacing w:line="276" w:lineRule="auto"/>
              <w:jc w:val="left"/>
              <w:rPr>
                <w:bCs/>
                <w:strike/>
                <w:sz w:val="24"/>
                <w:szCs w:val="24"/>
              </w:rPr>
            </w:pPr>
          </w:p>
        </w:tc>
      </w:tr>
      <w:tr w:rsidR="00DB509C" w:rsidRPr="00DB509C" w14:paraId="4220EAC2" w14:textId="77777777" w:rsidTr="001924AB">
        <w:tc>
          <w:tcPr>
            <w:tcW w:w="530" w:type="dxa"/>
          </w:tcPr>
          <w:p w14:paraId="01040097" w14:textId="77777777" w:rsidR="00D333A4" w:rsidRPr="00DB509C" w:rsidRDefault="00D333A4" w:rsidP="00A63B76">
            <w:pPr>
              <w:pStyle w:val="Bd-1BodyText1"/>
              <w:numPr>
                <w:ilvl w:val="0"/>
                <w:numId w:val="96"/>
              </w:numPr>
              <w:jc w:val="left"/>
              <w:rPr>
                <w:strike/>
                <w:sz w:val="24"/>
                <w:szCs w:val="24"/>
                <w:lang w:val="en-US"/>
              </w:rPr>
            </w:pPr>
          </w:p>
        </w:tc>
        <w:tc>
          <w:tcPr>
            <w:tcW w:w="5713" w:type="dxa"/>
            <w:vAlign w:val="center"/>
          </w:tcPr>
          <w:p w14:paraId="119759A7" w14:textId="62C356EA"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7AEA3954" wp14:editId="06A6420E">
                  <wp:extent cx="3343742" cy="1733792"/>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343742" cy="1733792"/>
                          </a:xfrm>
                          <a:prstGeom prst="rect">
                            <a:avLst/>
                          </a:prstGeom>
                        </pic:spPr>
                      </pic:pic>
                    </a:graphicData>
                  </a:graphic>
                </wp:inline>
              </w:drawing>
            </w:r>
          </w:p>
        </w:tc>
        <w:tc>
          <w:tcPr>
            <w:tcW w:w="974" w:type="dxa"/>
          </w:tcPr>
          <w:p w14:paraId="7657295E" w14:textId="391B41B9" w:rsidR="00D333A4" w:rsidRPr="00DB509C" w:rsidRDefault="00D333A4" w:rsidP="00D333A4">
            <w:pPr>
              <w:pStyle w:val="Bd-1BodyText1"/>
              <w:ind w:left="0" w:firstLine="0"/>
              <w:jc w:val="left"/>
              <w:rPr>
                <w:strike/>
                <w:sz w:val="24"/>
                <w:szCs w:val="24"/>
              </w:rPr>
            </w:pPr>
            <w:r w:rsidRPr="00DB509C">
              <w:rPr>
                <w:strike/>
                <w:sz w:val="24"/>
                <w:szCs w:val="24"/>
              </w:rPr>
              <w:t>Label- Radio button</w:t>
            </w:r>
          </w:p>
        </w:tc>
        <w:tc>
          <w:tcPr>
            <w:tcW w:w="1230" w:type="dxa"/>
            <w:gridSpan w:val="2"/>
          </w:tcPr>
          <w:p w14:paraId="08DAEE5B" w14:textId="40452BDF"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51F6C3D8" w14:textId="38B0E101"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02C40472" w14:textId="74B4B8C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2EF06E18" w14:textId="0DC65DEE" w:rsidR="00D333A4" w:rsidRPr="00DB509C" w:rsidRDefault="00D333A4" w:rsidP="00A63B76">
            <w:pPr>
              <w:pStyle w:val="Bd-1BodyText1"/>
              <w:numPr>
                <w:ilvl w:val="0"/>
                <w:numId w:val="95"/>
              </w:numPr>
              <w:spacing w:line="276" w:lineRule="auto"/>
              <w:jc w:val="left"/>
              <w:rPr>
                <w:bCs/>
                <w:strike/>
                <w:sz w:val="24"/>
                <w:szCs w:val="24"/>
              </w:rPr>
            </w:pPr>
            <w:r w:rsidRPr="00DB509C">
              <w:rPr>
                <w:bCs/>
                <w:strike/>
                <w:sz w:val="24"/>
                <w:szCs w:val="24"/>
              </w:rPr>
              <w:t>Hiển thị danh sách phương thực thanh toán cho KH chọn gồm:</w:t>
            </w:r>
          </w:p>
          <w:p w14:paraId="2D7FE1D0" w14:textId="77777777" w:rsidR="00D333A4" w:rsidRPr="00DB509C" w:rsidRDefault="00D333A4" w:rsidP="00A63B76">
            <w:pPr>
              <w:pStyle w:val="Bd-1BodyText1"/>
              <w:numPr>
                <w:ilvl w:val="1"/>
                <w:numId w:val="95"/>
              </w:numPr>
              <w:spacing w:line="276" w:lineRule="auto"/>
              <w:jc w:val="left"/>
              <w:rPr>
                <w:bCs/>
                <w:strike/>
                <w:sz w:val="24"/>
                <w:szCs w:val="24"/>
              </w:rPr>
            </w:pPr>
            <w:r w:rsidRPr="00DB509C">
              <w:rPr>
                <w:bCs/>
                <w:strike/>
                <w:sz w:val="24"/>
                <w:szCs w:val="24"/>
              </w:rPr>
              <w:t>Số tiền tối thiểu</w:t>
            </w:r>
          </w:p>
          <w:p w14:paraId="29075B4B" w14:textId="77777777" w:rsidR="00D333A4" w:rsidRPr="00DB509C" w:rsidRDefault="00D333A4" w:rsidP="00D333A4">
            <w:pPr>
              <w:pStyle w:val="Bd-1BodyText1"/>
              <w:spacing w:line="276" w:lineRule="auto"/>
              <w:ind w:firstLine="0"/>
              <w:jc w:val="left"/>
              <w:rPr>
                <w:bCs/>
                <w:strike/>
                <w:sz w:val="24"/>
                <w:szCs w:val="24"/>
              </w:rPr>
            </w:pPr>
            <w:r w:rsidRPr="00DB509C">
              <w:rPr>
                <w:bCs/>
                <w:strike/>
                <w:sz w:val="24"/>
                <w:szCs w:val="24"/>
              </w:rPr>
              <w:t>Thanh toán 5% tổng dư nợ trong kỳ để tránh bị phạt quá hạn</w:t>
            </w:r>
          </w:p>
          <w:p w14:paraId="234C8323" w14:textId="77777777" w:rsidR="00D333A4" w:rsidRPr="00DB509C" w:rsidRDefault="00D333A4" w:rsidP="00A63B76">
            <w:pPr>
              <w:pStyle w:val="Bd-1BodyText1"/>
              <w:numPr>
                <w:ilvl w:val="1"/>
                <w:numId w:val="95"/>
              </w:numPr>
              <w:spacing w:line="276" w:lineRule="auto"/>
              <w:jc w:val="left"/>
              <w:rPr>
                <w:bCs/>
                <w:strike/>
                <w:sz w:val="24"/>
                <w:szCs w:val="24"/>
              </w:rPr>
            </w:pPr>
            <w:r w:rsidRPr="00DB509C">
              <w:rPr>
                <w:bCs/>
                <w:strike/>
                <w:sz w:val="24"/>
                <w:szCs w:val="24"/>
              </w:rPr>
              <w:t>Toàn bộ dư nợ Sao kê</w:t>
            </w:r>
          </w:p>
          <w:p w14:paraId="46F5C03B" w14:textId="77777777" w:rsidR="00D333A4" w:rsidRPr="00DB509C" w:rsidRDefault="00D333A4" w:rsidP="00D333A4">
            <w:pPr>
              <w:pStyle w:val="Bd-1BodyText1"/>
              <w:spacing w:line="276" w:lineRule="auto"/>
              <w:ind w:firstLine="0"/>
              <w:jc w:val="left"/>
              <w:rPr>
                <w:bCs/>
                <w:strike/>
                <w:sz w:val="24"/>
                <w:szCs w:val="24"/>
              </w:rPr>
            </w:pPr>
            <w:r w:rsidRPr="00DB509C">
              <w:rPr>
                <w:bCs/>
                <w:strike/>
                <w:sz w:val="24"/>
                <w:szCs w:val="24"/>
              </w:rPr>
              <w:t>Thanh toán hết để không bị tính lãi trên số tiền đã chi và không phải chịu phí phạt trả chậm</w:t>
            </w:r>
          </w:p>
          <w:p w14:paraId="2EFA6671" w14:textId="77777777" w:rsidR="00D333A4" w:rsidRPr="00DB509C" w:rsidRDefault="00D333A4" w:rsidP="00A63B76">
            <w:pPr>
              <w:pStyle w:val="Bd-1BodyText1"/>
              <w:numPr>
                <w:ilvl w:val="0"/>
                <w:numId w:val="95"/>
              </w:numPr>
              <w:spacing w:line="276" w:lineRule="auto"/>
              <w:jc w:val="left"/>
              <w:rPr>
                <w:bCs/>
                <w:strike/>
                <w:sz w:val="24"/>
                <w:szCs w:val="24"/>
              </w:rPr>
            </w:pPr>
            <w:r w:rsidRPr="00DB509C">
              <w:rPr>
                <w:bCs/>
                <w:strike/>
                <w:sz w:val="24"/>
                <w:szCs w:val="24"/>
              </w:rPr>
              <w:t>Radio button: KH chỉ được chọn 1  phương thức thanh toán thẻ</w:t>
            </w:r>
          </w:p>
          <w:p w14:paraId="34EB4E20" w14:textId="6F731282" w:rsidR="00D333A4" w:rsidRPr="00DB509C" w:rsidRDefault="00D333A4" w:rsidP="00A63B76">
            <w:pPr>
              <w:pStyle w:val="Bd-1BodyText1"/>
              <w:numPr>
                <w:ilvl w:val="0"/>
                <w:numId w:val="95"/>
              </w:numPr>
              <w:spacing w:line="276" w:lineRule="auto"/>
              <w:jc w:val="left"/>
              <w:rPr>
                <w:bCs/>
                <w:strike/>
                <w:sz w:val="24"/>
                <w:szCs w:val="24"/>
              </w:rPr>
            </w:pPr>
            <w:r w:rsidRPr="00DB509C">
              <w:rPr>
                <w:bCs/>
                <w:strike/>
                <w:sz w:val="24"/>
                <w:szCs w:val="24"/>
              </w:rPr>
              <w:t>Mặc định chọn: Toàn bộ dư nợ sao kê</w:t>
            </w:r>
          </w:p>
        </w:tc>
      </w:tr>
      <w:tr w:rsidR="00DB509C" w:rsidRPr="00DB509C" w14:paraId="57AE8CA9" w14:textId="77777777" w:rsidTr="001924AB">
        <w:tc>
          <w:tcPr>
            <w:tcW w:w="530" w:type="dxa"/>
          </w:tcPr>
          <w:p w14:paraId="2D1FE281" w14:textId="77777777" w:rsidR="00D333A4" w:rsidRPr="00DB509C" w:rsidRDefault="00D333A4" w:rsidP="00A63B76">
            <w:pPr>
              <w:pStyle w:val="Bd-1BodyText1"/>
              <w:numPr>
                <w:ilvl w:val="0"/>
                <w:numId w:val="96"/>
              </w:numPr>
              <w:jc w:val="left"/>
              <w:rPr>
                <w:sz w:val="24"/>
                <w:szCs w:val="24"/>
                <w:lang w:val="en-US"/>
              </w:rPr>
            </w:pPr>
          </w:p>
        </w:tc>
        <w:tc>
          <w:tcPr>
            <w:tcW w:w="5713" w:type="dxa"/>
            <w:vAlign w:val="center"/>
          </w:tcPr>
          <w:p w14:paraId="3B413E70" w14:textId="104B2470" w:rsidR="00D333A4" w:rsidRPr="00DB509C" w:rsidRDefault="00D333A4" w:rsidP="00D333A4">
            <w:pPr>
              <w:pStyle w:val="Bd-1BodyText1"/>
              <w:ind w:left="0" w:firstLine="0"/>
              <w:jc w:val="left"/>
              <w:rPr>
                <w:strike/>
                <w:sz w:val="24"/>
                <w:szCs w:val="24"/>
              </w:rPr>
            </w:pPr>
            <w:r w:rsidRPr="00DB509C">
              <w:rPr>
                <w:strike/>
                <w:sz w:val="24"/>
                <w:szCs w:val="24"/>
              </w:rPr>
              <w:t>TÀI KHOẢN TRÍCH TIỀN TỰ ĐỘNG</w:t>
            </w:r>
            <w:r w:rsidR="00850F30" w:rsidRPr="00DB509C">
              <w:rPr>
                <w:sz w:val="24"/>
                <w:szCs w:val="24"/>
              </w:rPr>
              <w:t xml:space="preserve"> Tài khoản thanh toán dư nợ thẻ (tự động)</w:t>
            </w:r>
          </w:p>
        </w:tc>
        <w:tc>
          <w:tcPr>
            <w:tcW w:w="974" w:type="dxa"/>
          </w:tcPr>
          <w:p w14:paraId="510524C8" w14:textId="552AB538" w:rsidR="00D333A4" w:rsidRPr="00DB509C" w:rsidRDefault="00D333A4" w:rsidP="00D333A4">
            <w:pPr>
              <w:pStyle w:val="Bd-1BodyText1"/>
              <w:ind w:left="0" w:firstLine="0"/>
              <w:jc w:val="left"/>
              <w:rPr>
                <w:sz w:val="24"/>
                <w:szCs w:val="24"/>
              </w:rPr>
            </w:pPr>
            <w:r w:rsidRPr="00DB509C">
              <w:rPr>
                <w:sz w:val="24"/>
                <w:szCs w:val="24"/>
              </w:rPr>
              <w:t>Label</w:t>
            </w:r>
          </w:p>
        </w:tc>
        <w:tc>
          <w:tcPr>
            <w:tcW w:w="1230" w:type="dxa"/>
            <w:gridSpan w:val="2"/>
          </w:tcPr>
          <w:p w14:paraId="4D60DB2E" w14:textId="0E6B340F"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1376" w:type="dxa"/>
          </w:tcPr>
          <w:p w14:paraId="17C55B57" w14:textId="41B8E636" w:rsidR="00D333A4" w:rsidRPr="00DB509C" w:rsidRDefault="00D333A4" w:rsidP="00D333A4">
            <w:pPr>
              <w:pStyle w:val="Bd-1BodyText1"/>
              <w:ind w:left="0" w:firstLine="0"/>
              <w:jc w:val="left"/>
              <w:rPr>
                <w:sz w:val="24"/>
                <w:szCs w:val="24"/>
                <w:lang w:val="en-US"/>
              </w:rPr>
            </w:pPr>
            <w:r w:rsidRPr="00DB509C">
              <w:rPr>
                <w:sz w:val="24"/>
                <w:szCs w:val="24"/>
                <w:lang w:val="en-US"/>
              </w:rPr>
              <w:t>Y</w:t>
            </w:r>
          </w:p>
        </w:tc>
        <w:tc>
          <w:tcPr>
            <w:tcW w:w="936" w:type="dxa"/>
          </w:tcPr>
          <w:p w14:paraId="094DD41A" w14:textId="6D647962"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4427" w:type="dxa"/>
          </w:tcPr>
          <w:p w14:paraId="09CEA577" w14:textId="77777777" w:rsidR="00D333A4" w:rsidRPr="00DB509C" w:rsidRDefault="00D333A4" w:rsidP="00A63B76">
            <w:pPr>
              <w:pStyle w:val="Bd-1BodyText1"/>
              <w:numPr>
                <w:ilvl w:val="0"/>
                <w:numId w:val="95"/>
              </w:numPr>
              <w:spacing w:line="276" w:lineRule="auto"/>
              <w:jc w:val="left"/>
              <w:rPr>
                <w:bCs/>
                <w:sz w:val="24"/>
                <w:szCs w:val="24"/>
              </w:rPr>
            </w:pPr>
          </w:p>
        </w:tc>
      </w:tr>
      <w:tr w:rsidR="00DB509C" w:rsidRPr="00DB509C" w14:paraId="735BAB72" w14:textId="77777777" w:rsidTr="001924AB">
        <w:tc>
          <w:tcPr>
            <w:tcW w:w="530" w:type="dxa"/>
          </w:tcPr>
          <w:p w14:paraId="39D8A71C" w14:textId="77777777" w:rsidR="00D333A4" w:rsidRPr="00DB509C" w:rsidRDefault="00D333A4" w:rsidP="00A63B76">
            <w:pPr>
              <w:pStyle w:val="Bd-1BodyText1"/>
              <w:numPr>
                <w:ilvl w:val="0"/>
                <w:numId w:val="96"/>
              </w:numPr>
              <w:jc w:val="left"/>
              <w:rPr>
                <w:sz w:val="24"/>
                <w:szCs w:val="24"/>
                <w:lang w:val="en-US"/>
              </w:rPr>
            </w:pPr>
          </w:p>
        </w:tc>
        <w:tc>
          <w:tcPr>
            <w:tcW w:w="5713" w:type="dxa"/>
            <w:vAlign w:val="center"/>
          </w:tcPr>
          <w:p w14:paraId="53EEEDCF" w14:textId="1D4196F1" w:rsidR="00D333A4" w:rsidRPr="00DB509C" w:rsidRDefault="00D333A4" w:rsidP="00D333A4">
            <w:pPr>
              <w:pStyle w:val="Bd-1BodyText1"/>
              <w:ind w:left="0" w:firstLine="0"/>
              <w:jc w:val="left"/>
              <w:rPr>
                <w:sz w:val="24"/>
                <w:szCs w:val="24"/>
              </w:rPr>
            </w:pPr>
            <w:r w:rsidRPr="00DB509C">
              <w:rPr>
                <w:sz w:val="24"/>
                <w:szCs w:val="24"/>
              </w:rPr>
              <w:t>Danh sách tài khoản trích tiền tự động</w:t>
            </w:r>
          </w:p>
          <w:p w14:paraId="49831127" w14:textId="61958085" w:rsidR="00D333A4" w:rsidRPr="00DB509C" w:rsidRDefault="00D333A4" w:rsidP="00D333A4">
            <w:pPr>
              <w:pStyle w:val="Bd-1BodyText1"/>
              <w:ind w:left="0" w:firstLine="0"/>
              <w:jc w:val="left"/>
              <w:rPr>
                <w:sz w:val="24"/>
                <w:szCs w:val="24"/>
              </w:rPr>
            </w:pPr>
            <w:r w:rsidRPr="00DB509C">
              <w:rPr>
                <w:noProof/>
                <w:sz w:val="24"/>
                <w:szCs w:val="24"/>
                <w:lang w:val="en-US"/>
              </w:rPr>
              <w:drawing>
                <wp:inline distT="0" distB="0" distL="0" distR="0" wp14:anchorId="5A5FE435" wp14:editId="52CBFD03">
                  <wp:extent cx="2493818" cy="543896"/>
                  <wp:effectExtent l="0" t="0" r="1905"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48584" cy="555840"/>
                          </a:xfrm>
                          <a:prstGeom prst="rect">
                            <a:avLst/>
                          </a:prstGeom>
                        </pic:spPr>
                      </pic:pic>
                    </a:graphicData>
                  </a:graphic>
                </wp:inline>
              </w:drawing>
            </w:r>
            <w:r w:rsidR="00850F30" w:rsidRPr="00DB509C">
              <w:rPr>
                <w:sz w:val="24"/>
                <w:szCs w:val="24"/>
              </w:rPr>
              <w:t>(Bỏ phần này)</w:t>
            </w:r>
          </w:p>
          <w:p w14:paraId="478FB8CF" w14:textId="2B8BE073" w:rsidR="00850F30" w:rsidRPr="00DB509C" w:rsidRDefault="00850F30" w:rsidP="00D333A4">
            <w:pPr>
              <w:pStyle w:val="Bd-1BodyText1"/>
              <w:ind w:left="0" w:firstLine="0"/>
              <w:jc w:val="left"/>
              <w:rPr>
                <w:sz w:val="24"/>
                <w:szCs w:val="24"/>
              </w:rPr>
            </w:pPr>
            <w:r w:rsidRPr="00DB509C">
              <w:rPr>
                <w:noProof/>
                <w:lang w:val="en-US"/>
              </w:rPr>
              <w:drawing>
                <wp:inline distT="0" distB="0" distL="0" distR="0" wp14:anchorId="302E7565" wp14:editId="015A6076">
                  <wp:extent cx="3257550" cy="138112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257550" cy="1381125"/>
                          </a:xfrm>
                          <a:prstGeom prst="rect">
                            <a:avLst/>
                          </a:prstGeom>
                        </pic:spPr>
                      </pic:pic>
                    </a:graphicData>
                  </a:graphic>
                </wp:inline>
              </w:drawing>
            </w:r>
          </w:p>
        </w:tc>
        <w:tc>
          <w:tcPr>
            <w:tcW w:w="974" w:type="dxa"/>
          </w:tcPr>
          <w:p w14:paraId="6FB1BCA8" w14:textId="49C0C04B" w:rsidR="00D333A4" w:rsidRPr="00DB509C" w:rsidRDefault="00D333A4" w:rsidP="00D333A4">
            <w:pPr>
              <w:pStyle w:val="Bd-1BodyText1"/>
              <w:ind w:left="0" w:firstLine="0"/>
              <w:jc w:val="left"/>
              <w:rPr>
                <w:sz w:val="24"/>
                <w:szCs w:val="24"/>
              </w:rPr>
            </w:pPr>
            <w:r w:rsidRPr="00DB509C">
              <w:rPr>
                <w:sz w:val="24"/>
                <w:szCs w:val="24"/>
              </w:rPr>
              <w:t>Bottom sheet</w:t>
            </w:r>
          </w:p>
        </w:tc>
        <w:tc>
          <w:tcPr>
            <w:tcW w:w="1230" w:type="dxa"/>
            <w:gridSpan w:val="2"/>
          </w:tcPr>
          <w:p w14:paraId="109F629C" w14:textId="7703065C"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1376" w:type="dxa"/>
          </w:tcPr>
          <w:p w14:paraId="4D96AB99" w14:textId="4A17F72D" w:rsidR="00D333A4" w:rsidRPr="00DB509C" w:rsidRDefault="00D333A4" w:rsidP="00D333A4">
            <w:pPr>
              <w:pStyle w:val="Bd-1BodyText1"/>
              <w:ind w:left="0" w:firstLine="0"/>
              <w:jc w:val="left"/>
              <w:rPr>
                <w:sz w:val="24"/>
                <w:szCs w:val="24"/>
                <w:lang w:val="en-US"/>
              </w:rPr>
            </w:pPr>
            <w:r w:rsidRPr="00DB509C">
              <w:rPr>
                <w:sz w:val="24"/>
                <w:szCs w:val="24"/>
                <w:lang w:val="en-US"/>
              </w:rPr>
              <w:t>Y</w:t>
            </w:r>
          </w:p>
        </w:tc>
        <w:tc>
          <w:tcPr>
            <w:tcW w:w="936" w:type="dxa"/>
          </w:tcPr>
          <w:p w14:paraId="2841FDE0" w14:textId="147247A7"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4427" w:type="dxa"/>
          </w:tcPr>
          <w:p w14:paraId="531FDB9E" w14:textId="38A79BDD" w:rsidR="00D333A4" w:rsidRPr="00DB509C" w:rsidRDefault="00D333A4" w:rsidP="00A63B76">
            <w:pPr>
              <w:pStyle w:val="Bd-1BodyText1"/>
              <w:numPr>
                <w:ilvl w:val="0"/>
                <w:numId w:val="95"/>
              </w:numPr>
              <w:spacing w:line="276" w:lineRule="auto"/>
              <w:jc w:val="left"/>
              <w:rPr>
                <w:bCs/>
                <w:sz w:val="24"/>
                <w:szCs w:val="24"/>
              </w:rPr>
            </w:pPr>
            <w:r w:rsidRPr="00DB509C">
              <w:rPr>
                <w:bCs/>
                <w:sz w:val="24"/>
                <w:szCs w:val="24"/>
              </w:rPr>
              <w:t>Follow theo rule luồng whitelist</w:t>
            </w:r>
          </w:p>
          <w:p w14:paraId="11133811" w14:textId="7FAF1E8C" w:rsidR="004B1412" w:rsidRPr="00DB509C" w:rsidRDefault="004B1412" w:rsidP="00A63B76">
            <w:pPr>
              <w:pStyle w:val="Bd-1BodyText1"/>
              <w:numPr>
                <w:ilvl w:val="0"/>
                <w:numId w:val="95"/>
              </w:numPr>
              <w:spacing w:line="276" w:lineRule="auto"/>
              <w:jc w:val="left"/>
              <w:rPr>
                <w:bCs/>
                <w:sz w:val="24"/>
                <w:szCs w:val="24"/>
              </w:rPr>
            </w:pPr>
            <w:r w:rsidRPr="00DB509C">
              <w:rPr>
                <w:bCs/>
                <w:sz w:val="24"/>
                <w:szCs w:val="24"/>
              </w:rPr>
              <w:t>Liệt kê các tài khoản của KH đủ điều kiện làm tài khoản quét nợ tự động</w:t>
            </w:r>
          </w:p>
          <w:p w14:paraId="7C33EAF3" w14:textId="5907B123" w:rsidR="004B1412" w:rsidRPr="00DB509C" w:rsidRDefault="004B1412" w:rsidP="00A63B76">
            <w:pPr>
              <w:pStyle w:val="Bd-1BodyText1"/>
              <w:numPr>
                <w:ilvl w:val="0"/>
                <w:numId w:val="95"/>
              </w:numPr>
              <w:spacing w:line="276" w:lineRule="auto"/>
              <w:jc w:val="left"/>
              <w:rPr>
                <w:bCs/>
                <w:sz w:val="24"/>
                <w:szCs w:val="24"/>
              </w:rPr>
            </w:pPr>
            <w:r w:rsidRPr="00DB509C">
              <w:rPr>
                <w:bCs/>
                <w:sz w:val="24"/>
                <w:szCs w:val="24"/>
              </w:rPr>
              <w:t>Điều kiện:</w:t>
            </w:r>
          </w:p>
          <w:p w14:paraId="3F08D65A"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Current account (ACCOUNT_TYPE = U/S)</w:t>
            </w:r>
          </w:p>
          <w:p w14:paraId="511414AF"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 xml:space="preserve">Open, Authorized account </w:t>
            </w:r>
          </w:p>
          <w:p w14:paraId="0A6A5D30"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ACCOUNT_CLASS NOT IN ('T6A001', 'D8A001', 'D8YTGN','SDHDKT', 'SDVINN', 'D7A000', 'D3A004', 'U0A206', 'U0A207', 'Z0Z300','U0A208', D7FPTQ, D7YPTV, D8YCTK, PRFMD, SAVLAT, SBVANN, SSVICV, SUSCOL, ZXVZBN, PRVBMD) - configured as parameter for changing if any</w:t>
            </w:r>
          </w:p>
          <w:p w14:paraId="2D85A539"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 xml:space="preserve">CCY not in XAU, Foreign CCY </w:t>
            </w:r>
          </w:p>
          <w:p w14:paraId="7B204AAE"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Not be sub account of Easylink – ok (function provied by UDCORE-TPB)</w:t>
            </w:r>
          </w:p>
          <w:p w14:paraId="20DDE049"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Not be 'No Debit' account</w:t>
            </w:r>
          </w:p>
          <w:p w14:paraId="7AF219B9"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 xml:space="preserve">Not be a join account </w:t>
            </w:r>
          </w:p>
          <w:p w14:paraId="34D1B9CE"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Order by Open date + default: Hydro</w:t>
            </w:r>
          </w:p>
          <w:p w14:paraId="6CD1E761" w14:textId="77777777" w:rsidR="004B1412" w:rsidRPr="00DB509C" w:rsidRDefault="004B1412" w:rsidP="00A63B76">
            <w:pPr>
              <w:pStyle w:val="Bd-1BodyText1"/>
              <w:numPr>
                <w:ilvl w:val="1"/>
                <w:numId w:val="95"/>
              </w:numPr>
              <w:spacing w:line="276" w:lineRule="auto"/>
              <w:jc w:val="left"/>
              <w:rPr>
                <w:bCs/>
                <w:sz w:val="24"/>
                <w:szCs w:val="24"/>
              </w:rPr>
            </w:pPr>
            <w:r w:rsidRPr="00DB509C">
              <w:rPr>
                <w:bCs/>
                <w:sz w:val="24"/>
                <w:szCs w:val="24"/>
              </w:rPr>
              <w:t>Tài khoản không còn thấu chi: Account xác định có thấu chi là theo nguyên tắc sau: Temporary Overdraft Limit &gt; 0 và HMTC chưa hết hạn: Temporary Overdraft End = null hoặc Temporary Overdraft End &gt;= Today)</w:t>
            </w:r>
          </w:p>
          <w:p w14:paraId="17238387" w14:textId="46D7592B" w:rsidR="004B1412" w:rsidRPr="00DB509C" w:rsidRDefault="00A5045D" w:rsidP="00ED2B2C">
            <w:pPr>
              <w:pStyle w:val="Bd-1BodyText1"/>
              <w:numPr>
                <w:ilvl w:val="0"/>
                <w:numId w:val="116"/>
              </w:numPr>
              <w:spacing w:line="276" w:lineRule="auto"/>
              <w:ind w:left="372"/>
              <w:jc w:val="left"/>
              <w:rPr>
                <w:bCs/>
                <w:sz w:val="24"/>
                <w:szCs w:val="24"/>
              </w:rPr>
            </w:pPr>
            <w:r w:rsidRPr="00DB509C">
              <w:rPr>
                <w:bCs/>
                <w:sz w:val="24"/>
                <w:szCs w:val="24"/>
              </w:rPr>
              <w:t>Nếu KH không có tài khoản nào đủ điều kiện, điều hướng đến màn hình mở tài khoản mới UHA200 và liên kết số tài khoản mới vào thẻ của KH.</w:t>
            </w:r>
          </w:p>
          <w:p w14:paraId="6AB95D04" w14:textId="37A25CB4" w:rsidR="00D333A4" w:rsidRPr="00DB509C" w:rsidRDefault="00D333A4" w:rsidP="00A63B76">
            <w:pPr>
              <w:pStyle w:val="Bd-1BodyText1"/>
              <w:numPr>
                <w:ilvl w:val="0"/>
                <w:numId w:val="95"/>
              </w:numPr>
              <w:spacing w:line="276" w:lineRule="auto"/>
              <w:jc w:val="left"/>
              <w:rPr>
                <w:bCs/>
                <w:sz w:val="24"/>
                <w:szCs w:val="24"/>
              </w:rPr>
            </w:pPr>
            <w:r w:rsidRPr="00DB509C">
              <w:rPr>
                <w:bCs/>
                <w:sz w:val="24"/>
                <w:szCs w:val="24"/>
              </w:rPr>
              <w:t xml:space="preserve">Khi ấn vào block hoặc button </w:t>
            </w:r>
            <w:r w:rsidRPr="00DB509C">
              <w:rPr>
                <w:bCs/>
                <w:noProof/>
                <w:sz w:val="24"/>
                <w:szCs w:val="24"/>
                <w:lang w:val="en-US"/>
              </w:rPr>
              <w:drawing>
                <wp:inline distT="0" distB="0" distL="0" distR="0" wp14:anchorId="674663A5" wp14:editId="097890C1">
                  <wp:extent cx="225631" cy="204478"/>
                  <wp:effectExtent l="0" t="0" r="3175"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1019" cy="209361"/>
                          </a:xfrm>
                          <a:prstGeom prst="rect">
                            <a:avLst/>
                          </a:prstGeom>
                        </pic:spPr>
                      </pic:pic>
                    </a:graphicData>
                  </a:graphic>
                </wp:inline>
              </w:drawing>
            </w:r>
            <w:r w:rsidRPr="00DB509C">
              <w:rPr>
                <w:bCs/>
                <w:sz w:val="24"/>
                <w:szCs w:val="24"/>
              </w:rPr>
              <w:t xml:space="preserve">, hệ thống hiển thị </w:t>
            </w:r>
            <w:commentRangeStart w:id="169"/>
            <w:r w:rsidRPr="00DB509C">
              <w:rPr>
                <w:bCs/>
                <w:sz w:val="24"/>
                <w:szCs w:val="24"/>
              </w:rPr>
              <w:t>bottom sheet</w:t>
            </w:r>
            <w:commentRangeEnd w:id="169"/>
            <w:r w:rsidRPr="00DB509C">
              <w:rPr>
                <w:rStyle w:val="CommentReference"/>
                <w:rFonts w:ascii="Times New Roman" w:hAnsi="Times New Roman"/>
                <w:color w:val="auto"/>
                <w:sz w:val="24"/>
                <w:szCs w:val="24"/>
              </w:rPr>
              <w:commentReference w:id="169"/>
            </w:r>
            <w:r w:rsidRPr="00DB509C">
              <w:rPr>
                <w:bCs/>
                <w:noProof/>
                <w:sz w:val="24"/>
                <w:szCs w:val="24"/>
                <w:lang w:val="en-US"/>
              </w:rPr>
              <w:drawing>
                <wp:inline distT="0" distB="0" distL="0" distR="0" wp14:anchorId="5DD549E5" wp14:editId="18AEA5FD">
                  <wp:extent cx="1974273" cy="1828800"/>
                  <wp:effectExtent l="0" t="0" r="698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974273" cy="1828800"/>
                          </a:xfrm>
                          <a:prstGeom prst="rect">
                            <a:avLst/>
                          </a:prstGeom>
                        </pic:spPr>
                      </pic:pic>
                    </a:graphicData>
                  </a:graphic>
                </wp:inline>
              </w:drawing>
            </w:r>
          </w:p>
          <w:p w14:paraId="259806C7" w14:textId="77777777" w:rsidR="00D333A4" w:rsidRPr="00DB509C" w:rsidRDefault="00D333A4" w:rsidP="00A63B76">
            <w:pPr>
              <w:pStyle w:val="Bd-1BodyText1"/>
              <w:numPr>
                <w:ilvl w:val="1"/>
                <w:numId w:val="95"/>
              </w:numPr>
              <w:spacing w:line="276" w:lineRule="auto"/>
              <w:jc w:val="left"/>
              <w:rPr>
                <w:bCs/>
                <w:sz w:val="24"/>
                <w:szCs w:val="24"/>
              </w:rPr>
            </w:pPr>
            <w:r w:rsidRPr="00DB509C">
              <w:rPr>
                <w:bCs/>
                <w:sz w:val="24"/>
                <w:szCs w:val="24"/>
              </w:rPr>
              <w:t>Icon X: Khi nhấn, tắt bottom sheet, giữ nguyên màn hình hiện tại</w:t>
            </w:r>
          </w:p>
          <w:p w14:paraId="42B50B66" w14:textId="77777777" w:rsidR="00D333A4" w:rsidRPr="00DB509C" w:rsidRDefault="00D333A4" w:rsidP="00A63B76">
            <w:pPr>
              <w:pStyle w:val="Bd-1BodyText1"/>
              <w:numPr>
                <w:ilvl w:val="1"/>
                <w:numId w:val="95"/>
              </w:numPr>
              <w:spacing w:line="276" w:lineRule="auto"/>
              <w:jc w:val="left"/>
              <w:rPr>
                <w:bCs/>
                <w:sz w:val="24"/>
                <w:szCs w:val="24"/>
              </w:rPr>
            </w:pPr>
            <w:r w:rsidRPr="00DB509C">
              <w:rPr>
                <w:bCs/>
                <w:sz w:val="24"/>
                <w:szCs w:val="24"/>
              </w:rPr>
              <w:t>Tên bottom sheet: Tài khoản trích tiền tự động</w:t>
            </w:r>
          </w:p>
          <w:p w14:paraId="7A899CF4" w14:textId="54D27311" w:rsidR="00D333A4" w:rsidRPr="00DB509C" w:rsidRDefault="00D333A4" w:rsidP="00A63B76">
            <w:pPr>
              <w:pStyle w:val="Bd-1BodyText1"/>
              <w:numPr>
                <w:ilvl w:val="1"/>
                <w:numId w:val="95"/>
              </w:numPr>
              <w:spacing w:line="276" w:lineRule="auto"/>
              <w:jc w:val="left"/>
              <w:rPr>
                <w:bCs/>
                <w:sz w:val="24"/>
                <w:szCs w:val="24"/>
              </w:rPr>
            </w:pPr>
            <w:r w:rsidRPr="00DB509C">
              <w:rPr>
                <w:bCs/>
                <w:sz w:val="24"/>
                <w:szCs w:val="24"/>
              </w:rPr>
              <w:t xml:space="preserve">Danh sách TKTT hợp lệ gồm các tktt </w:t>
            </w:r>
          </w:p>
          <w:p w14:paraId="098F7F78" w14:textId="2F3B834C" w:rsidR="00D333A4" w:rsidRPr="00DB509C" w:rsidRDefault="00D333A4" w:rsidP="00A63B76">
            <w:pPr>
              <w:pStyle w:val="Bd-1BodyText1"/>
              <w:numPr>
                <w:ilvl w:val="2"/>
                <w:numId w:val="95"/>
              </w:numPr>
              <w:spacing w:line="276" w:lineRule="auto"/>
              <w:jc w:val="left"/>
              <w:rPr>
                <w:bCs/>
                <w:sz w:val="24"/>
                <w:szCs w:val="24"/>
              </w:rPr>
            </w:pPr>
            <w:r w:rsidRPr="00DB509C">
              <w:rPr>
                <w:bCs/>
                <w:sz w:val="24"/>
                <w:szCs w:val="24"/>
              </w:rPr>
              <w:t>Mỗi TKTT gồm các thông tin:</w:t>
            </w:r>
          </w:p>
          <w:p w14:paraId="0B52AA5F" w14:textId="77777777" w:rsidR="00D333A4" w:rsidRPr="00DB509C" w:rsidRDefault="00D333A4" w:rsidP="00A63B76">
            <w:pPr>
              <w:pStyle w:val="Bd-1BodyText1"/>
              <w:numPr>
                <w:ilvl w:val="3"/>
                <w:numId w:val="95"/>
              </w:numPr>
              <w:spacing w:line="276" w:lineRule="auto"/>
              <w:jc w:val="left"/>
              <w:rPr>
                <w:bCs/>
                <w:sz w:val="24"/>
                <w:szCs w:val="24"/>
              </w:rPr>
            </w:pPr>
            <w:r w:rsidRPr="00DB509C">
              <w:rPr>
                <w:bCs/>
                <w:sz w:val="24"/>
                <w:szCs w:val="24"/>
              </w:rPr>
              <w:t xml:space="preserve">Số tài khoản </w:t>
            </w:r>
          </w:p>
          <w:p w14:paraId="38D0A656" w14:textId="77777777" w:rsidR="00D333A4" w:rsidRPr="00DB509C" w:rsidRDefault="00D333A4" w:rsidP="00A63B76">
            <w:pPr>
              <w:pStyle w:val="Bd-1BodyText1"/>
              <w:numPr>
                <w:ilvl w:val="3"/>
                <w:numId w:val="95"/>
              </w:numPr>
              <w:spacing w:line="276" w:lineRule="auto"/>
              <w:jc w:val="left"/>
              <w:rPr>
                <w:bCs/>
                <w:sz w:val="24"/>
                <w:szCs w:val="24"/>
              </w:rPr>
            </w:pPr>
            <w:r w:rsidRPr="00DB509C">
              <w:rPr>
                <w:bCs/>
                <w:sz w:val="24"/>
                <w:szCs w:val="24"/>
              </w:rPr>
              <w:t>Số dư khả dụng: [Số tiền] VND</w:t>
            </w:r>
          </w:p>
          <w:p w14:paraId="6284C062" w14:textId="7EBCEF44" w:rsidR="00D333A4" w:rsidRPr="00DB509C" w:rsidRDefault="00D333A4" w:rsidP="00A63B76">
            <w:pPr>
              <w:pStyle w:val="Bd-1BodyText1"/>
              <w:numPr>
                <w:ilvl w:val="2"/>
                <w:numId w:val="95"/>
              </w:numPr>
              <w:spacing w:line="276" w:lineRule="auto"/>
              <w:jc w:val="left"/>
              <w:rPr>
                <w:bCs/>
                <w:sz w:val="24"/>
                <w:szCs w:val="24"/>
              </w:rPr>
            </w:pPr>
            <w:r w:rsidRPr="00DB509C">
              <w:rPr>
                <w:bCs/>
                <w:sz w:val="24"/>
                <w:szCs w:val="24"/>
              </w:rPr>
              <w:t>TKTT nào được chọn thì khi mở bottom sheet sẽ hiển thị tick ở bên phải của tài khoản đó:</w:t>
            </w:r>
            <w:r w:rsidRPr="00DB509C">
              <w:rPr>
                <w:noProof/>
                <w:sz w:val="24"/>
                <w:szCs w:val="24"/>
                <w:lang w:val="en-US"/>
              </w:rPr>
              <w:t xml:space="preserve"> </w:t>
            </w:r>
            <w:r w:rsidRPr="00DB509C">
              <w:rPr>
                <w:bCs/>
                <w:noProof/>
                <w:sz w:val="24"/>
                <w:szCs w:val="24"/>
                <w:lang w:val="en-US"/>
              </w:rPr>
              <w:drawing>
                <wp:inline distT="0" distB="0" distL="0" distR="0" wp14:anchorId="0022B7C4" wp14:editId="1CB3FEF7">
                  <wp:extent cx="1988289" cy="489579"/>
                  <wp:effectExtent l="0" t="0" r="0"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097270" cy="516413"/>
                          </a:xfrm>
                          <a:prstGeom prst="rect">
                            <a:avLst/>
                          </a:prstGeom>
                        </pic:spPr>
                      </pic:pic>
                    </a:graphicData>
                  </a:graphic>
                </wp:inline>
              </w:drawing>
            </w:r>
          </w:p>
          <w:p w14:paraId="06B5466E" w14:textId="00524652" w:rsidR="00D333A4" w:rsidRPr="00DB509C" w:rsidRDefault="00D333A4" w:rsidP="00A63B76">
            <w:pPr>
              <w:pStyle w:val="Bd-1BodyText1"/>
              <w:numPr>
                <w:ilvl w:val="2"/>
                <w:numId w:val="95"/>
              </w:numPr>
              <w:spacing w:line="276" w:lineRule="auto"/>
              <w:jc w:val="left"/>
              <w:rPr>
                <w:bCs/>
                <w:sz w:val="24"/>
                <w:szCs w:val="24"/>
              </w:rPr>
            </w:pPr>
            <w:r w:rsidRPr="00DB509C">
              <w:rPr>
                <w:bCs/>
                <w:sz w:val="24"/>
                <w:szCs w:val="24"/>
              </w:rPr>
              <w:t>Khi KH ấn chọn 1 TKTT, hệ thống tắt bottom sheet, hiển thị STK và Số dư khả dụng lên block Tài khoản trích tiền tự động</w:t>
            </w:r>
          </w:p>
        </w:tc>
      </w:tr>
      <w:tr w:rsidR="00DB509C" w:rsidRPr="00DB509C" w14:paraId="1A2CF88C" w14:textId="77777777" w:rsidTr="001924AB">
        <w:tc>
          <w:tcPr>
            <w:tcW w:w="530" w:type="dxa"/>
          </w:tcPr>
          <w:p w14:paraId="4DFD85F0" w14:textId="77777777" w:rsidR="00D333A4" w:rsidRPr="00DB509C" w:rsidRDefault="00D333A4" w:rsidP="00A63B76">
            <w:pPr>
              <w:pStyle w:val="Bd-1BodyText1"/>
              <w:numPr>
                <w:ilvl w:val="0"/>
                <w:numId w:val="96"/>
              </w:numPr>
              <w:jc w:val="left"/>
              <w:rPr>
                <w:strike/>
                <w:sz w:val="24"/>
                <w:szCs w:val="24"/>
                <w:lang w:val="en-US"/>
              </w:rPr>
            </w:pPr>
          </w:p>
        </w:tc>
        <w:tc>
          <w:tcPr>
            <w:tcW w:w="5713" w:type="dxa"/>
            <w:vAlign w:val="center"/>
          </w:tcPr>
          <w:p w14:paraId="1208190A" w14:textId="2EAAA5BD"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63A507FE" wp14:editId="4D308E4A">
                  <wp:extent cx="2981741" cy="495369"/>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981741" cy="495369"/>
                          </a:xfrm>
                          <a:prstGeom prst="rect">
                            <a:avLst/>
                          </a:prstGeom>
                        </pic:spPr>
                      </pic:pic>
                    </a:graphicData>
                  </a:graphic>
                </wp:inline>
              </w:drawing>
            </w:r>
          </w:p>
        </w:tc>
        <w:tc>
          <w:tcPr>
            <w:tcW w:w="974" w:type="dxa"/>
          </w:tcPr>
          <w:p w14:paraId="5BB547BC" w14:textId="20B7A9E0" w:rsidR="00D333A4" w:rsidRPr="00DB509C" w:rsidRDefault="00D333A4" w:rsidP="00D333A4">
            <w:pPr>
              <w:pStyle w:val="Bd-1BodyText1"/>
              <w:ind w:left="0" w:firstLine="0"/>
              <w:jc w:val="left"/>
              <w:rPr>
                <w:strike/>
                <w:sz w:val="24"/>
                <w:szCs w:val="24"/>
              </w:rPr>
            </w:pPr>
            <w:r w:rsidRPr="00DB509C">
              <w:rPr>
                <w:strike/>
                <w:sz w:val="24"/>
                <w:szCs w:val="24"/>
              </w:rPr>
              <w:t>Button</w:t>
            </w:r>
          </w:p>
        </w:tc>
        <w:tc>
          <w:tcPr>
            <w:tcW w:w="1230" w:type="dxa"/>
            <w:gridSpan w:val="2"/>
          </w:tcPr>
          <w:p w14:paraId="548DCC7D" w14:textId="70B6B37B"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5EEAC567" w14:textId="2C107058"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6FA3F321" w14:textId="0DB2A0C9"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57305A52" w14:textId="77777777"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Mặc định enable</w:t>
            </w:r>
          </w:p>
          <w:p w14:paraId="7FB33CB5" w14:textId="473F7FDA"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Khi nhấn, điều hướng đến màn hình Chọn địa chỉ giao nhận thẻ</w:t>
            </w:r>
          </w:p>
        </w:tc>
      </w:tr>
      <w:tr w:rsidR="00DB509C" w:rsidRPr="00DB509C" w14:paraId="38F56444" w14:textId="77777777" w:rsidTr="001924AB">
        <w:tc>
          <w:tcPr>
            <w:tcW w:w="15186" w:type="dxa"/>
            <w:gridSpan w:val="8"/>
          </w:tcPr>
          <w:p w14:paraId="6E0B0CC2" w14:textId="124A2B6B" w:rsidR="00D333A4" w:rsidRPr="00DB509C" w:rsidRDefault="00D333A4" w:rsidP="00D333A4">
            <w:pPr>
              <w:pStyle w:val="Bd-1BodyText1"/>
              <w:spacing w:line="276" w:lineRule="auto"/>
              <w:ind w:left="0" w:firstLine="0"/>
              <w:jc w:val="left"/>
              <w:rPr>
                <w:b/>
                <w:bCs/>
                <w:strike/>
                <w:sz w:val="24"/>
                <w:szCs w:val="24"/>
              </w:rPr>
            </w:pPr>
            <w:r w:rsidRPr="00DB509C">
              <w:rPr>
                <w:b/>
                <w:bCs/>
                <w:strike/>
                <w:sz w:val="24"/>
                <w:szCs w:val="24"/>
              </w:rPr>
              <w:t>Màn hình Chọn địa chỉ giao nhận thẻ</w:t>
            </w:r>
          </w:p>
        </w:tc>
      </w:tr>
      <w:tr w:rsidR="00DB509C" w:rsidRPr="00DB509C" w14:paraId="2A267182" w14:textId="77777777" w:rsidTr="001924AB">
        <w:tc>
          <w:tcPr>
            <w:tcW w:w="530" w:type="dxa"/>
          </w:tcPr>
          <w:p w14:paraId="11DD5FDB" w14:textId="77777777" w:rsidR="00D333A4" w:rsidRPr="00DB509C" w:rsidRDefault="00D333A4" w:rsidP="00D333A4">
            <w:pPr>
              <w:pStyle w:val="Bd-1BodyText1"/>
              <w:ind w:left="0" w:firstLine="0"/>
              <w:jc w:val="left"/>
              <w:rPr>
                <w:sz w:val="24"/>
                <w:szCs w:val="24"/>
                <w:lang w:val="en-US"/>
              </w:rPr>
            </w:pPr>
          </w:p>
        </w:tc>
        <w:tc>
          <w:tcPr>
            <w:tcW w:w="5713" w:type="dxa"/>
            <w:vAlign w:val="center"/>
          </w:tcPr>
          <w:p w14:paraId="74B315F8" w14:textId="12EDD30A"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48C5E619" wp14:editId="2892B52A">
                  <wp:extent cx="341194" cy="324133"/>
                  <wp:effectExtent l="0" t="0" r="190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3957" cy="326758"/>
                          </a:xfrm>
                          <a:prstGeom prst="rect">
                            <a:avLst/>
                          </a:prstGeom>
                        </pic:spPr>
                      </pic:pic>
                    </a:graphicData>
                  </a:graphic>
                </wp:inline>
              </w:drawing>
            </w:r>
          </w:p>
        </w:tc>
        <w:tc>
          <w:tcPr>
            <w:tcW w:w="974" w:type="dxa"/>
          </w:tcPr>
          <w:p w14:paraId="155EBAE4" w14:textId="71B04146" w:rsidR="00D333A4" w:rsidRPr="00DB509C" w:rsidRDefault="00D333A4" w:rsidP="00D333A4">
            <w:pPr>
              <w:pStyle w:val="Bd-1BodyText1"/>
              <w:ind w:left="0" w:firstLine="0"/>
              <w:jc w:val="left"/>
              <w:rPr>
                <w:strike/>
                <w:sz w:val="24"/>
                <w:szCs w:val="24"/>
              </w:rPr>
            </w:pPr>
            <w:r w:rsidRPr="00DB509C">
              <w:rPr>
                <w:strike/>
                <w:sz w:val="24"/>
                <w:szCs w:val="24"/>
                <w:lang w:val="en-US"/>
              </w:rPr>
              <w:t>Text</w:t>
            </w:r>
          </w:p>
        </w:tc>
        <w:tc>
          <w:tcPr>
            <w:tcW w:w="1230" w:type="dxa"/>
            <w:gridSpan w:val="2"/>
          </w:tcPr>
          <w:p w14:paraId="6E34709A" w14:textId="11C521C1"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6CD0B17D" w14:textId="52AC9E63"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1D35F7D5" w14:textId="43451B6C"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3A715DC0" w14:textId="4D39E7CF" w:rsidR="00D333A4" w:rsidRPr="00DB509C" w:rsidRDefault="00D333A4" w:rsidP="00A63B76">
            <w:pPr>
              <w:pStyle w:val="Bd-1BodyText1"/>
              <w:numPr>
                <w:ilvl w:val="0"/>
                <w:numId w:val="98"/>
              </w:numPr>
              <w:spacing w:line="276" w:lineRule="auto"/>
              <w:jc w:val="left"/>
              <w:rPr>
                <w:bCs/>
                <w:strike/>
                <w:sz w:val="24"/>
                <w:szCs w:val="24"/>
              </w:rPr>
            </w:pPr>
            <w:r w:rsidRPr="00DB509C">
              <w:rPr>
                <w:strike/>
                <w:sz w:val="24"/>
                <w:szCs w:val="24"/>
                <w:lang w:val="en-US"/>
              </w:rPr>
              <w:t>Khi nhấn, quay về màn hình trước đó</w:t>
            </w:r>
          </w:p>
        </w:tc>
      </w:tr>
      <w:tr w:rsidR="00DB509C" w:rsidRPr="00DB509C" w14:paraId="3384CAD3" w14:textId="77777777" w:rsidTr="001924AB">
        <w:tc>
          <w:tcPr>
            <w:tcW w:w="530" w:type="dxa"/>
          </w:tcPr>
          <w:p w14:paraId="7319249E" w14:textId="77777777" w:rsidR="00D333A4" w:rsidRPr="00DB509C" w:rsidRDefault="00D333A4" w:rsidP="00D333A4">
            <w:pPr>
              <w:pStyle w:val="Bd-1BodyText1"/>
              <w:ind w:left="360" w:firstLine="0"/>
              <w:jc w:val="left"/>
              <w:rPr>
                <w:sz w:val="24"/>
                <w:szCs w:val="24"/>
                <w:lang w:val="en-US"/>
              </w:rPr>
            </w:pPr>
          </w:p>
        </w:tc>
        <w:tc>
          <w:tcPr>
            <w:tcW w:w="5713" w:type="dxa"/>
            <w:vAlign w:val="center"/>
          </w:tcPr>
          <w:p w14:paraId="269EBC22" w14:textId="1F4BF586" w:rsidR="00D333A4" w:rsidRPr="00DB509C" w:rsidRDefault="00D333A4" w:rsidP="00D333A4">
            <w:pPr>
              <w:pStyle w:val="Bd-1BodyText1"/>
              <w:ind w:left="0" w:firstLine="0"/>
              <w:jc w:val="left"/>
              <w:rPr>
                <w:strike/>
                <w:sz w:val="24"/>
                <w:szCs w:val="24"/>
              </w:rPr>
            </w:pPr>
            <w:r w:rsidRPr="00DB509C">
              <w:rPr>
                <w:strike/>
                <w:sz w:val="24"/>
                <w:szCs w:val="24"/>
              </w:rPr>
              <w:t>Đăng ký thẻ tín dụng</w:t>
            </w:r>
          </w:p>
        </w:tc>
        <w:tc>
          <w:tcPr>
            <w:tcW w:w="974" w:type="dxa"/>
          </w:tcPr>
          <w:p w14:paraId="32A42C35" w14:textId="417EC76A" w:rsidR="00D333A4" w:rsidRPr="00DB509C" w:rsidRDefault="00D333A4" w:rsidP="00D333A4">
            <w:pPr>
              <w:pStyle w:val="Bd-1BodyText1"/>
              <w:ind w:left="0" w:firstLine="0"/>
              <w:jc w:val="left"/>
              <w:rPr>
                <w:strike/>
                <w:sz w:val="24"/>
                <w:szCs w:val="24"/>
              </w:rPr>
            </w:pPr>
            <w:r w:rsidRPr="00DB509C">
              <w:rPr>
                <w:strike/>
                <w:sz w:val="24"/>
                <w:szCs w:val="24"/>
                <w:lang w:val="en-US"/>
              </w:rPr>
              <w:t>Label</w:t>
            </w:r>
          </w:p>
        </w:tc>
        <w:tc>
          <w:tcPr>
            <w:tcW w:w="1230" w:type="dxa"/>
            <w:gridSpan w:val="2"/>
          </w:tcPr>
          <w:p w14:paraId="5F40CE82" w14:textId="37B517D5"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543F4896" w14:textId="3960168E"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1AD089E5" w14:textId="364E06B3"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4D46E324" w14:textId="6A63D4F2" w:rsidR="00D333A4" w:rsidRPr="00DB509C" w:rsidRDefault="00D333A4" w:rsidP="00A63B76">
            <w:pPr>
              <w:pStyle w:val="Bd-1BodyText1"/>
              <w:numPr>
                <w:ilvl w:val="0"/>
                <w:numId w:val="98"/>
              </w:numPr>
              <w:spacing w:line="276" w:lineRule="auto"/>
              <w:jc w:val="left"/>
              <w:rPr>
                <w:bCs/>
                <w:strike/>
                <w:sz w:val="24"/>
                <w:szCs w:val="24"/>
              </w:rPr>
            </w:pPr>
            <w:r w:rsidRPr="00DB509C">
              <w:rPr>
                <w:strike/>
                <w:sz w:val="24"/>
                <w:szCs w:val="24"/>
                <w:lang w:val="en-US"/>
              </w:rPr>
              <w:t>Tên của màn hình</w:t>
            </w:r>
          </w:p>
        </w:tc>
      </w:tr>
      <w:tr w:rsidR="00DB509C" w:rsidRPr="00DB509C" w14:paraId="0A94EDC4" w14:textId="77777777" w:rsidTr="001924AB">
        <w:tc>
          <w:tcPr>
            <w:tcW w:w="530" w:type="dxa"/>
          </w:tcPr>
          <w:p w14:paraId="70C14712" w14:textId="77777777" w:rsidR="00D333A4" w:rsidRPr="00DB509C" w:rsidRDefault="00D333A4" w:rsidP="00D333A4">
            <w:pPr>
              <w:pStyle w:val="Bd-1BodyText1"/>
              <w:ind w:left="360" w:firstLine="0"/>
              <w:jc w:val="left"/>
              <w:rPr>
                <w:sz w:val="24"/>
                <w:szCs w:val="24"/>
                <w:lang w:val="en-US"/>
              </w:rPr>
            </w:pPr>
          </w:p>
        </w:tc>
        <w:tc>
          <w:tcPr>
            <w:tcW w:w="5713" w:type="dxa"/>
            <w:vAlign w:val="center"/>
          </w:tcPr>
          <w:p w14:paraId="41D06D08" w14:textId="76E3DFF2"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1F133F53" wp14:editId="40712918">
                  <wp:extent cx="2886478" cy="600159"/>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886478" cy="600159"/>
                          </a:xfrm>
                          <a:prstGeom prst="rect">
                            <a:avLst/>
                          </a:prstGeom>
                        </pic:spPr>
                      </pic:pic>
                    </a:graphicData>
                  </a:graphic>
                </wp:inline>
              </w:drawing>
            </w:r>
          </w:p>
        </w:tc>
        <w:tc>
          <w:tcPr>
            <w:tcW w:w="974" w:type="dxa"/>
          </w:tcPr>
          <w:p w14:paraId="73F3B088" w14:textId="12ED328A" w:rsidR="00D333A4" w:rsidRPr="00DB509C" w:rsidRDefault="00D333A4" w:rsidP="00D333A4">
            <w:pPr>
              <w:pStyle w:val="Bd-1BodyText1"/>
              <w:ind w:left="0" w:firstLine="0"/>
              <w:jc w:val="left"/>
              <w:rPr>
                <w:strike/>
                <w:sz w:val="24"/>
                <w:szCs w:val="24"/>
              </w:rPr>
            </w:pPr>
            <w:r w:rsidRPr="00DB509C">
              <w:rPr>
                <w:strike/>
                <w:sz w:val="24"/>
                <w:szCs w:val="24"/>
              </w:rPr>
              <w:t>Label</w:t>
            </w:r>
          </w:p>
        </w:tc>
        <w:tc>
          <w:tcPr>
            <w:tcW w:w="1230" w:type="dxa"/>
            <w:gridSpan w:val="2"/>
          </w:tcPr>
          <w:p w14:paraId="66C84F6F" w14:textId="30B89DD1"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2D9C433F" w14:textId="358B31EB"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5ECC8D45" w14:textId="3806D9CA"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6854718C" w14:textId="79DDF6EB" w:rsidR="00D333A4" w:rsidRPr="00DB509C" w:rsidRDefault="00D333A4" w:rsidP="00A63B76">
            <w:pPr>
              <w:pStyle w:val="Bd-1BodyText1"/>
              <w:numPr>
                <w:ilvl w:val="0"/>
                <w:numId w:val="98"/>
              </w:numPr>
              <w:spacing w:line="276" w:lineRule="auto"/>
              <w:jc w:val="left"/>
              <w:rPr>
                <w:bCs/>
                <w:strike/>
                <w:sz w:val="24"/>
                <w:szCs w:val="24"/>
              </w:rPr>
            </w:pPr>
            <w:r w:rsidRPr="00DB509C">
              <w:rPr>
                <w:strike/>
                <w:sz w:val="24"/>
                <w:szCs w:val="24"/>
                <w:lang w:val="en-US"/>
              </w:rPr>
              <w:t>Hiển thị tiến trình đăng ký mở thẻ</w:t>
            </w:r>
          </w:p>
        </w:tc>
      </w:tr>
      <w:tr w:rsidR="00DB509C" w:rsidRPr="00DB509C" w14:paraId="13E2F453" w14:textId="77777777" w:rsidTr="001924AB">
        <w:tc>
          <w:tcPr>
            <w:tcW w:w="530" w:type="dxa"/>
          </w:tcPr>
          <w:p w14:paraId="60C942C4" w14:textId="77777777" w:rsidR="00D333A4" w:rsidRPr="00DB509C" w:rsidRDefault="00D333A4" w:rsidP="00D333A4">
            <w:pPr>
              <w:pStyle w:val="Bd-1BodyText1"/>
              <w:ind w:left="360" w:firstLine="0"/>
              <w:jc w:val="left"/>
              <w:rPr>
                <w:strike/>
                <w:sz w:val="24"/>
                <w:szCs w:val="24"/>
                <w:lang w:val="en-US"/>
              </w:rPr>
            </w:pPr>
          </w:p>
        </w:tc>
        <w:tc>
          <w:tcPr>
            <w:tcW w:w="5713" w:type="dxa"/>
            <w:vAlign w:val="center"/>
          </w:tcPr>
          <w:p w14:paraId="2413330B" w14:textId="3ADDCCC1" w:rsidR="00D333A4" w:rsidRPr="00DB509C" w:rsidRDefault="00D333A4" w:rsidP="00D333A4">
            <w:pPr>
              <w:pStyle w:val="Bd-1BodyText1"/>
              <w:ind w:left="0" w:firstLine="0"/>
              <w:jc w:val="left"/>
              <w:rPr>
                <w:strike/>
                <w:sz w:val="24"/>
                <w:szCs w:val="24"/>
              </w:rPr>
            </w:pPr>
            <w:r w:rsidRPr="00DB509C">
              <w:rPr>
                <w:strike/>
                <w:sz w:val="24"/>
                <w:szCs w:val="24"/>
              </w:rPr>
              <w:t>ĐỊA CHỈ GIAO NHẬN THẺ</w:t>
            </w:r>
            <w:r w:rsidR="00850F30" w:rsidRPr="00DB509C">
              <w:rPr>
                <w:strike/>
                <w:sz w:val="24"/>
                <w:szCs w:val="24"/>
              </w:rPr>
              <w:t xml:space="preserve"> </w:t>
            </w:r>
            <w:r w:rsidR="00850F30" w:rsidRPr="00DB509C">
              <w:rPr>
                <w:sz w:val="24"/>
                <w:szCs w:val="24"/>
              </w:rPr>
              <w:t>Địa chỉ nhận thẻ</w:t>
            </w:r>
          </w:p>
        </w:tc>
        <w:tc>
          <w:tcPr>
            <w:tcW w:w="974" w:type="dxa"/>
          </w:tcPr>
          <w:p w14:paraId="0F99FEAC" w14:textId="53567BB9" w:rsidR="00D333A4" w:rsidRPr="00DB509C" w:rsidRDefault="00D333A4" w:rsidP="00D333A4">
            <w:pPr>
              <w:pStyle w:val="Bd-1BodyText1"/>
              <w:ind w:left="0" w:firstLine="0"/>
              <w:jc w:val="left"/>
              <w:rPr>
                <w:sz w:val="24"/>
                <w:szCs w:val="24"/>
              </w:rPr>
            </w:pPr>
            <w:r w:rsidRPr="00DB509C">
              <w:rPr>
                <w:sz w:val="24"/>
                <w:szCs w:val="24"/>
              </w:rPr>
              <w:t>Label</w:t>
            </w:r>
          </w:p>
        </w:tc>
        <w:tc>
          <w:tcPr>
            <w:tcW w:w="1230" w:type="dxa"/>
            <w:gridSpan w:val="2"/>
          </w:tcPr>
          <w:p w14:paraId="21CBBF83" w14:textId="37D546D8"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1376" w:type="dxa"/>
          </w:tcPr>
          <w:p w14:paraId="207ED2D1" w14:textId="0C0B8FC2" w:rsidR="00D333A4" w:rsidRPr="00DB509C" w:rsidRDefault="00D333A4" w:rsidP="00D333A4">
            <w:pPr>
              <w:pStyle w:val="Bd-1BodyText1"/>
              <w:ind w:left="0" w:firstLine="0"/>
              <w:jc w:val="left"/>
              <w:rPr>
                <w:sz w:val="24"/>
                <w:szCs w:val="24"/>
                <w:lang w:val="en-US"/>
              </w:rPr>
            </w:pPr>
            <w:r w:rsidRPr="00DB509C">
              <w:rPr>
                <w:sz w:val="24"/>
                <w:szCs w:val="24"/>
                <w:lang w:val="en-US"/>
              </w:rPr>
              <w:t>Y</w:t>
            </w:r>
          </w:p>
        </w:tc>
        <w:tc>
          <w:tcPr>
            <w:tcW w:w="936" w:type="dxa"/>
          </w:tcPr>
          <w:p w14:paraId="3C6A67AE" w14:textId="3296BD4D" w:rsidR="00D333A4" w:rsidRPr="00DB509C" w:rsidRDefault="00D333A4" w:rsidP="00D333A4">
            <w:pPr>
              <w:pStyle w:val="Bd-1BodyText1"/>
              <w:ind w:left="0" w:firstLine="0"/>
              <w:jc w:val="left"/>
              <w:rPr>
                <w:sz w:val="24"/>
                <w:szCs w:val="24"/>
                <w:lang w:val="en-US"/>
              </w:rPr>
            </w:pPr>
            <w:r w:rsidRPr="00DB509C">
              <w:rPr>
                <w:sz w:val="24"/>
                <w:szCs w:val="24"/>
                <w:lang w:val="en-US"/>
              </w:rPr>
              <w:t>N/A</w:t>
            </w:r>
          </w:p>
        </w:tc>
        <w:tc>
          <w:tcPr>
            <w:tcW w:w="4427" w:type="dxa"/>
          </w:tcPr>
          <w:p w14:paraId="59184A30" w14:textId="5BE8F2CF" w:rsidR="00D333A4" w:rsidRPr="00DB509C" w:rsidRDefault="00D333A4" w:rsidP="00A63B76">
            <w:pPr>
              <w:pStyle w:val="Bd-1BodyText1"/>
              <w:numPr>
                <w:ilvl w:val="0"/>
                <w:numId w:val="98"/>
              </w:numPr>
              <w:spacing w:line="276" w:lineRule="auto"/>
              <w:jc w:val="left"/>
              <w:rPr>
                <w:bCs/>
                <w:sz w:val="24"/>
                <w:szCs w:val="24"/>
              </w:rPr>
            </w:pPr>
            <w:r w:rsidRPr="00DB509C">
              <w:rPr>
                <w:sz w:val="24"/>
                <w:szCs w:val="24"/>
                <w:lang w:val="en-US"/>
              </w:rPr>
              <w:t>Tên của vùng thông tin</w:t>
            </w:r>
          </w:p>
        </w:tc>
      </w:tr>
      <w:tr w:rsidR="00DB509C" w:rsidRPr="00DB509C" w14:paraId="34F65BEA" w14:textId="77777777" w:rsidTr="001924AB">
        <w:tc>
          <w:tcPr>
            <w:tcW w:w="530" w:type="dxa"/>
          </w:tcPr>
          <w:p w14:paraId="299B21D7" w14:textId="77777777" w:rsidR="00D333A4" w:rsidRPr="00DB509C" w:rsidRDefault="00D333A4" w:rsidP="00D333A4">
            <w:pPr>
              <w:pStyle w:val="Bd-1BodyText1"/>
              <w:ind w:left="360" w:firstLine="0"/>
              <w:jc w:val="left"/>
              <w:rPr>
                <w:sz w:val="24"/>
                <w:szCs w:val="24"/>
                <w:lang w:val="en-US"/>
              </w:rPr>
            </w:pPr>
          </w:p>
        </w:tc>
        <w:tc>
          <w:tcPr>
            <w:tcW w:w="5713" w:type="dxa"/>
            <w:vAlign w:val="center"/>
          </w:tcPr>
          <w:p w14:paraId="5FC4737D" w14:textId="682B4BB9" w:rsidR="00D333A4" w:rsidRPr="00DB509C" w:rsidRDefault="00D333A4" w:rsidP="00D333A4">
            <w:pPr>
              <w:pStyle w:val="Bd-1BodyText1"/>
              <w:ind w:left="0" w:firstLine="0"/>
              <w:jc w:val="left"/>
              <w:rPr>
                <w:strike/>
                <w:sz w:val="24"/>
                <w:szCs w:val="24"/>
              </w:rPr>
            </w:pPr>
            <w:r w:rsidRPr="00DB509C">
              <w:rPr>
                <w:strike/>
                <w:sz w:val="24"/>
                <w:szCs w:val="24"/>
              </w:rPr>
              <w:t>List option địa chỉ nhận thẻ</w:t>
            </w:r>
          </w:p>
          <w:p w14:paraId="3F6DFE3C" w14:textId="500EC1FC"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6134B0DE" wp14:editId="3D722A10">
                  <wp:extent cx="2819794" cy="1781424"/>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819794" cy="1781424"/>
                          </a:xfrm>
                          <a:prstGeom prst="rect">
                            <a:avLst/>
                          </a:prstGeom>
                        </pic:spPr>
                      </pic:pic>
                    </a:graphicData>
                  </a:graphic>
                </wp:inline>
              </w:drawing>
            </w:r>
          </w:p>
        </w:tc>
        <w:tc>
          <w:tcPr>
            <w:tcW w:w="974" w:type="dxa"/>
          </w:tcPr>
          <w:p w14:paraId="79BF286C" w14:textId="36B5689B" w:rsidR="00D333A4" w:rsidRPr="00DB509C" w:rsidRDefault="00D333A4" w:rsidP="00D333A4">
            <w:pPr>
              <w:pStyle w:val="Bd-1BodyText1"/>
              <w:ind w:left="0" w:firstLine="0"/>
              <w:jc w:val="left"/>
              <w:rPr>
                <w:strike/>
                <w:sz w:val="24"/>
                <w:szCs w:val="24"/>
              </w:rPr>
            </w:pPr>
            <w:r w:rsidRPr="00DB509C">
              <w:rPr>
                <w:strike/>
                <w:sz w:val="24"/>
                <w:szCs w:val="24"/>
              </w:rPr>
              <w:t>Label- radio button</w:t>
            </w:r>
          </w:p>
        </w:tc>
        <w:tc>
          <w:tcPr>
            <w:tcW w:w="1230" w:type="dxa"/>
            <w:gridSpan w:val="2"/>
          </w:tcPr>
          <w:p w14:paraId="357EB544" w14:textId="10E7D03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58FCB942" w14:textId="282B7C83"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725C04B8" w14:textId="27547FB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0FEB1DF6" w14:textId="41B65B9F"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Hiển thị danh sách option cho phép KH chọn</w:t>
            </w:r>
          </w:p>
          <w:p w14:paraId="0BE5B9FB" w14:textId="3EF0BC02"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KH chỉ có thể chọn 1 địa chỉ</w:t>
            </w:r>
          </w:p>
          <w:p w14:paraId="7CE47A9A" w14:textId="6E5AB486"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 xml:space="preserve">Mặc định chọn Địa chỉ nơi làm việc </w:t>
            </w:r>
          </w:p>
          <w:p w14:paraId="52862686" w14:textId="682A817C"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Danh sách gồm:</w:t>
            </w:r>
          </w:p>
          <w:p w14:paraId="2514BB3F" w14:textId="77777777" w:rsidR="00D333A4" w:rsidRPr="00DB509C" w:rsidRDefault="00D333A4" w:rsidP="00A63B76">
            <w:pPr>
              <w:pStyle w:val="Bd-1BodyText1"/>
              <w:numPr>
                <w:ilvl w:val="1"/>
                <w:numId w:val="98"/>
              </w:numPr>
              <w:spacing w:line="276" w:lineRule="auto"/>
              <w:jc w:val="left"/>
              <w:rPr>
                <w:bCs/>
                <w:strike/>
                <w:sz w:val="24"/>
                <w:szCs w:val="24"/>
              </w:rPr>
            </w:pPr>
            <w:r w:rsidRPr="00DB509C">
              <w:rPr>
                <w:bCs/>
                <w:strike/>
                <w:sz w:val="24"/>
                <w:szCs w:val="24"/>
              </w:rPr>
              <w:t xml:space="preserve">Địa chỉ nơi làm việc: hiển thị địa chỉ KH đã điền trước đó </w:t>
            </w:r>
          </w:p>
          <w:p w14:paraId="4C65A186" w14:textId="77777777" w:rsidR="00D333A4" w:rsidRPr="00DB509C" w:rsidRDefault="00D333A4" w:rsidP="00A63B76">
            <w:pPr>
              <w:pStyle w:val="Bd-1BodyText1"/>
              <w:numPr>
                <w:ilvl w:val="1"/>
                <w:numId w:val="98"/>
              </w:numPr>
              <w:spacing w:line="276" w:lineRule="auto"/>
              <w:jc w:val="left"/>
              <w:rPr>
                <w:bCs/>
                <w:strike/>
                <w:sz w:val="24"/>
                <w:szCs w:val="24"/>
              </w:rPr>
            </w:pPr>
            <w:r w:rsidRPr="00DB509C">
              <w:rPr>
                <w:bCs/>
                <w:strike/>
                <w:sz w:val="24"/>
                <w:szCs w:val="24"/>
              </w:rPr>
              <w:t>Nơi ở hiện tại: hiển thị nơi ở hiện tại của KH đã được điền trước đó</w:t>
            </w:r>
          </w:p>
          <w:p w14:paraId="4F2E0EB0" w14:textId="33610DFC" w:rsidR="00D333A4" w:rsidRPr="00DB509C" w:rsidRDefault="00D333A4" w:rsidP="00A63B76">
            <w:pPr>
              <w:pStyle w:val="Bd-1BodyText1"/>
              <w:numPr>
                <w:ilvl w:val="1"/>
                <w:numId w:val="98"/>
              </w:numPr>
              <w:spacing w:line="276" w:lineRule="auto"/>
              <w:jc w:val="left"/>
              <w:rPr>
                <w:bCs/>
                <w:strike/>
                <w:sz w:val="24"/>
                <w:szCs w:val="24"/>
              </w:rPr>
            </w:pPr>
            <w:r w:rsidRPr="00DB509C">
              <w:rPr>
                <w:bCs/>
                <w:strike/>
                <w:sz w:val="24"/>
                <w:szCs w:val="24"/>
              </w:rPr>
              <w:t>Địa chỉ khác:Khi nhấn radio button Địa chỉ khác, hệ thống hiển thị bottom sheet cho phép KH chọn địa chỉ muốn nhận- tương tự mô tả chọn Nơi ở hiện tại – Màn hình Nhập thông tin mở thẻ (thông tin cơ bản) mục 3.2.2</w:t>
            </w:r>
          </w:p>
        </w:tc>
      </w:tr>
      <w:tr w:rsidR="00DB509C" w:rsidRPr="00DB509C" w14:paraId="2A695127" w14:textId="77777777" w:rsidTr="001924AB">
        <w:tc>
          <w:tcPr>
            <w:tcW w:w="530" w:type="dxa"/>
          </w:tcPr>
          <w:p w14:paraId="4A3BA7B6" w14:textId="490CFC80" w:rsidR="00D333A4" w:rsidRPr="00DB509C" w:rsidRDefault="00D333A4" w:rsidP="00D333A4">
            <w:pPr>
              <w:pStyle w:val="Bd-1BodyText1"/>
              <w:ind w:left="360" w:firstLine="0"/>
              <w:jc w:val="left"/>
              <w:rPr>
                <w:sz w:val="24"/>
                <w:szCs w:val="24"/>
                <w:lang w:val="en-US"/>
              </w:rPr>
            </w:pPr>
          </w:p>
        </w:tc>
        <w:tc>
          <w:tcPr>
            <w:tcW w:w="5713" w:type="dxa"/>
            <w:vAlign w:val="center"/>
          </w:tcPr>
          <w:p w14:paraId="6D9DC8EE" w14:textId="59B69F6D" w:rsidR="00D333A4" w:rsidRPr="00DB509C" w:rsidRDefault="00D333A4" w:rsidP="00D333A4">
            <w:pPr>
              <w:pStyle w:val="Bd-1BodyText1"/>
              <w:ind w:left="0" w:firstLine="0"/>
              <w:jc w:val="left"/>
              <w:rPr>
                <w:strike/>
                <w:sz w:val="24"/>
                <w:szCs w:val="24"/>
              </w:rPr>
            </w:pPr>
            <w:r w:rsidRPr="00DB509C">
              <w:rPr>
                <w:strike/>
                <w:noProof/>
                <w:sz w:val="24"/>
                <w:szCs w:val="24"/>
                <w:lang w:val="en-US"/>
              </w:rPr>
              <w:drawing>
                <wp:inline distT="0" distB="0" distL="0" distR="0" wp14:anchorId="4E0F0C83" wp14:editId="2CB5B012">
                  <wp:extent cx="3220872" cy="640068"/>
                  <wp:effectExtent l="0" t="0" r="0" b="825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265142" cy="648866"/>
                          </a:xfrm>
                          <a:prstGeom prst="rect">
                            <a:avLst/>
                          </a:prstGeom>
                        </pic:spPr>
                      </pic:pic>
                    </a:graphicData>
                  </a:graphic>
                </wp:inline>
              </w:drawing>
            </w:r>
          </w:p>
        </w:tc>
        <w:tc>
          <w:tcPr>
            <w:tcW w:w="974" w:type="dxa"/>
          </w:tcPr>
          <w:p w14:paraId="59324E2B" w14:textId="5D94E2D2" w:rsidR="00D333A4" w:rsidRPr="00DB509C" w:rsidRDefault="00D333A4" w:rsidP="00D333A4">
            <w:pPr>
              <w:pStyle w:val="Bd-1BodyText1"/>
              <w:ind w:left="0" w:firstLine="0"/>
              <w:jc w:val="left"/>
              <w:rPr>
                <w:strike/>
                <w:sz w:val="24"/>
                <w:szCs w:val="24"/>
              </w:rPr>
            </w:pPr>
            <w:r w:rsidRPr="00DB509C">
              <w:rPr>
                <w:strike/>
                <w:sz w:val="24"/>
                <w:szCs w:val="24"/>
              </w:rPr>
              <w:t xml:space="preserve">Icon-label </w:t>
            </w:r>
          </w:p>
        </w:tc>
        <w:tc>
          <w:tcPr>
            <w:tcW w:w="1230" w:type="dxa"/>
            <w:gridSpan w:val="2"/>
          </w:tcPr>
          <w:p w14:paraId="79ED9D43" w14:textId="31CF4C8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1376" w:type="dxa"/>
          </w:tcPr>
          <w:p w14:paraId="2BB704C8" w14:textId="78B7AA5C" w:rsidR="00D333A4" w:rsidRPr="00DB509C" w:rsidRDefault="00D333A4" w:rsidP="00D333A4">
            <w:pPr>
              <w:pStyle w:val="Bd-1BodyText1"/>
              <w:ind w:left="0" w:firstLine="0"/>
              <w:jc w:val="left"/>
              <w:rPr>
                <w:strike/>
                <w:sz w:val="24"/>
                <w:szCs w:val="24"/>
                <w:lang w:val="en-US"/>
              </w:rPr>
            </w:pPr>
            <w:r w:rsidRPr="00DB509C">
              <w:rPr>
                <w:strike/>
                <w:sz w:val="24"/>
                <w:szCs w:val="24"/>
                <w:lang w:val="en-US"/>
              </w:rPr>
              <w:t>Y</w:t>
            </w:r>
          </w:p>
        </w:tc>
        <w:tc>
          <w:tcPr>
            <w:tcW w:w="936" w:type="dxa"/>
          </w:tcPr>
          <w:p w14:paraId="273F46CC" w14:textId="390F8B07" w:rsidR="00D333A4" w:rsidRPr="00DB509C" w:rsidRDefault="00D333A4" w:rsidP="00D333A4">
            <w:pPr>
              <w:pStyle w:val="Bd-1BodyText1"/>
              <w:ind w:left="0" w:firstLine="0"/>
              <w:jc w:val="left"/>
              <w:rPr>
                <w:strike/>
                <w:sz w:val="24"/>
                <w:szCs w:val="24"/>
                <w:lang w:val="en-US"/>
              </w:rPr>
            </w:pPr>
            <w:r w:rsidRPr="00DB509C">
              <w:rPr>
                <w:strike/>
                <w:sz w:val="24"/>
                <w:szCs w:val="24"/>
                <w:lang w:val="en-US"/>
              </w:rPr>
              <w:t>N/A</w:t>
            </w:r>
          </w:p>
        </w:tc>
        <w:tc>
          <w:tcPr>
            <w:tcW w:w="4427" w:type="dxa"/>
          </w:tcPr>
          <w:p w14:paraId="418BC74B" w14:textId="2CA73817" w:rsidR="00D333A4" w:rsidRPr="00DB509C" w:rsidRDefault="00D333A4" w:rsidP="00A63B76">
            <w:pPr>
              <w:pStyle w:val="Bd-1BodyText1"/>
              <w:numPr>
                <w:ilvl w:val="0"/>
                <w:numId w:val="98"/>
              </w:numPr>
              <w:spacing w:line="276" w:lineRule="auto"/>
              <w:jc w:val="left"/>
              <w:rPr>
                <w:bCs/>
                <w:strike/>
                <w:sz w:val="24"/>
                <w:szCs w:val="24"/>
              </w:rPr>
            </w:pPr>
            <w:r w:rsidRPr="00DB509C">
              <w:rPr>
                <w:bCs/>
                <w:strike/>
                <w:sz w:val="24"/>
                <w:szCs w:val="24"/>
              </w:rPr>
              <w:t>Hiển thị lời nhắc thời gian thẻ được giao tới cho KH</w:t>
            </w:r>
          </w:p>
        </w:tc>
      </w:tr>
      <w:tr w:rsidR="00DB509C" w:rsidRPr="00DB509C" w14:paraId="70352959" w14:textId="77777777" w:rsidTr="001924AB">
        <w:tc>
          <w:tcPr>
            <w:tcW w:w="530" w:type="dxa"/>
          </w:tcPr>
          <w:p w14:paraId="1A92427A" w14:textId="77777777" w:rsidR="00465B64" w:rsidRPr="00DB509C" w:rsidRDefault="00465B64" w:rsidP="00465B64">
            <w:pPr>
              <w:pStyle w:val="Bd-1BodyText1"/>
              <w:ind w:left="360" w:firstLine="0"/>
              <w:jc w:val="left"/>
              <w:rPr>
                <w:sz w:val="24"/>
                <w:szCs w:val="24"/>
                <w:lang w:val="en-US"/>
              </w:rPr>
            </w:pPr>
          </w:p>
        </w:tc>
        <w:tc>
          <w:tcPr>
            <w:tcW w:w="5713" w:type="dxa"/>
            <w:vAlign w:val="center"/>
          </w:tcPr>
          <w:p w14:paraId="780CF079" w14:textId="3330A762" w:rsidR="00465B64" w:rsidRPr="00DB509C" w:rsidRDefault="00465B64" w:rsidP="00465B64">
            <w:pPr>
              <w:pStyle w:val="Bd-1BodyText1"/>
              <w:ind w:left="0" w:firstLine="0"/>
              <w:jc w:val="left"/>
              <w:rPr>
                <w:strike/>
                <w:noProof/>
                <w:sz w:val="24"/>
                <w:szCs w:val="24"/>
                <w:lang w:val="en-US"/>
              </w:rPr>
            </w:pPr>
            <w:r w:rsidRPr="00DB509C">
              <w:rPr>
                <w:noProof/>
                <w:lang w:val="en-US"/>
              </w:rPr>
              <w:drawing>
                <wp:inline distT="0" distB="0" distL="0" distR="0" wp14:anchorId="6C923629" wp14:editId="4034C1C0">
                  <wp:extent cx="1714500" cy="8286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714500" cy="828675"/>
                          </a:xfrm>
                          <a:prstGeom prst="rect">
                            <a:avLst/>
                          </a:prstGeom>
                        </pic:spPr>
                      </pic:pic>
                    </a:graphicData>
                  </a:graphic>
                </wp:inline>
              </w:drawing>
            </w:r>
          </w:p>
        </w:tc>
        <w:tc>
          <w:tcPr>
            <w:tcW w:w="974" w:type="dxa"/>
          </w:tcPr>
          <w:p w14:paraId="23724DF7" w14:textId="2ED90D45" w:rsidR="00465B64" w:rsidRPr="00DB509C" w:rsidRDefault="00465B64" w:rsidP="00465B64">
            <w:pPr>
              <w:pStyle w:val="Bd-1BodyText1"/>
              <w:ind w:left="0" w:firstLine="0"/>
              <w:jc w:val="left"/>
              <w:rPr>
                <w:strike/>
                <w:sz w:val="24"/>
                <w:szCs w:val="24"/>
              </w:rPr>
            </w:pPr>
            <w:r w:rsidRPr="00DB509C">
              <w:rPr>
                <w:sz w:val="24"/>
                <w:szCs w:val="24"/>
                <w:lang w:val="en-US"/>
              </w:rPr>
              <w:t>Text box</w:t>
            </w:r>
          </w:p>
        </w:tc>
        <w:tc>
          <w:tcPr>
            <w:tcW w:w="1230" w:type="dxa"/>
            <w:gridSpan w:val="2"/>
          </w:tcPr>
          <w:p w14:paraId="7325C7E1" w14:textId="57DECB09" w:rsidR="00465B64" w:rsidRPr="00DB509C" w:rsidRDefault="00465B64" w:rsidP="00465B64">
            <w:pPr>
              <w:pStyle w:val="Bd-1BodyText1"/>
              <w:ind w:left="0" w:firstLine="0"/>
              <w:jc w:val="left"/>
              <w:rPr>
                <w:strike/>
                <w:sz w:val="24"/>
                <w:szCs w:val="24"/>
                <w:lang w:val="en-US"/>
              </w:rPr>
            </w:pPr>
            <w:r w:rsidRPr="00DB509C">
              <w:rPr>
                <w:sz w:val="24"/>
                <w:szCs w:val="24"/>
                <w:lang w:val="en-US"/>
              </w:rPr>
              <w:t>N/A</w:t>
            </w:r>
          </w:p>
        </w:tc>
        <w:tc>
          <w:tcPr>
            <w:tcW w:w="1376" w:type="dxa"/>
          </w:tcPr>
          <w:p w14:paraId="0B720A10" w14:textId="191FF03D" w:rsidR="00465B64" w:rsidRPr="00DB509C" w:rsidRDefault="00465B64" w:rsidP="00465B64">
            <w:pPr>
              <w:pStyle w:val="Bd-1BodyText1"/>
              <w:ind w:left="0" w:firstLine="0"/>
              <w:jc w:val="left"/>
              <w:rPr>
                <w:strike/>
                <w:sz w:val="24"/>
                <w:szCs w:val="24"/>
                <w:lang w:val="en-US"/>
              </w:rPr>
            </w:pPr>
            <w:r w:rsidRPr="00DB509C">
              <w:rPr>
                <w:sz w:val="24"/>
                <w:szCs w:val="24"/>
                <w:lang w:val="en-US"/>
              </w:rPr>
              <w:t>Y</w:t>
            </w:r>
          </w:p>
        </w:tc>
        <w:tc>
          <w:tcPr>
            <w:tcW w:w="936" w:type="dxa"/>
          </w:tcPr>
          <w:p w14:paraId="30F8BD16" w14:textId="79501113" w:rsidR="00465B64" w:rsidRPr="00DB509C" w:rsidRDefault="00465B64" w:rsidP="00465B64">
            <w:pPr>
              <w:pStyle w:val="Bd-1BodyText1"/>
              <w:ind w:left="0" w:firstLine="0"/>
              <w:jc w:val="left"/>
              <w:rPr>
                <w:strike/>
                <w:sz w:val="24"/>
                <w:szCs w:val="24"/>
                <w:lang w:val="en-US"/>
              </w:rPr>
            </w:pPr>
            <w:r w:rsidRPr="00DB509C">
              <w:rPr>
                <w:sz w:val="24"/>
                <w:szCs w:val="24"/>
                <w:lang w:val="en-US"/>
              </w:rPr>
              <w:t>N/A</w:t>
            </w:r>
          </w:p>
        </w:tc>
        <w:tc>
          <w:tcPr>
            <w:tcW w:w="4427" w:type="dxa"/>
          </w:tcPr>
          <w:p w14:paraId="48596A60" w14:textId="77777777" w:rsidR="00465B64" w:rsidRPr="00DB509C" w:rsidRDefault="00465B64" w:rsidP="00465B64">
            <w:pPr>
              <w:pStyle w:val="Bd-1BodyText1"/>
              <w:spacing w:line="276" w:lineRule="auto"/>
              <w:ind w:left="0" w:firstLine="0"/>
              <w:jc w:val="left"/>
              <w:rPr>
                <w:bCs/>
                <w:sz w:val="24"/>
                <w:szCs w:val="24"/>
              </w:rPr>
            </w:pPr>
            <w:r w:rsidRPr="00DB509C">
              <w:rPr>
                <w:bCs/>
                <w:sz w:val="24"/>
                <w:szCs w:val="24"/>
              </w:rPr>
              <w:t>Mặc định hiển thị :</w:t>
            </w:r>
          </w:p>
          <w:p w14:paraId="3D98E3B1" w14:textId="0916BD9A" w:rsidR="00465B64" w:rsidRPr="00DB509C" w:rsidRDefault="00465B64" w:rsidP="00ED2B2C">
            <w:pPr>
              <w:pStyle w:val="Bd-1BodyText1"/>
              <w:numPr>
                <w:ilvl w:val="0"/>
                <w:numId w:val="114"/>
              </w:numPr>
              <w:spacing w:line="276" w:lineRule="auto"/>
              <w:jc w:val="left"/>
              <w:rPr>
                <w:bCs/>
                <w:sz w:val="24"/>
                <w:szCs w:val="24"/>
              </w:rPr>
            </w:pPr>
            <w:r w:rsidRPr="00DB509C">
              <w:rPr>
                <w:bCs/>
                <w:sz w:val="24"/>
                <w:szCs w:val="24"/>
              </w:rPr>
              <w:t>Tên người nhận = Tên khách hàng</w:t>
            </w:r>
          </w:p>
          <w:p w14:paraId="23F5DA45" w14:textId="02C434C3" w:rsidR="00465B64" w:rsidRPr="00DB509C" w:rsidRDefault="00465B64" w:rsidP="00ED2B2C">
            <w:pPr>
              <w:pStyle w:val="Bd-1BodyText1"/>
              <w:numPr>
                <w:ilvl w:val="0"/>
                <w:numId w:val="114"/>
              </w:numPr>
              <w:spacing w:line="276" w:lineRule="auto"/>
              <w:jc w:val="left"/>
              <w:rPr>
                <w:bCs/>
                <w:sz w:val="24"/>
                <w:szCs w:val="24"/>
              </w:rPr>
            </w:pPr>
            <w:r w:rsidRPr="00DB509C">
              <w:rPr>
                <w:bCs/>
                <w:sz w:val="24"/>
                <w:szCs w:val="24"/>
              </w:rPr>
              <w:t>Số điện thoại người nhận = Số điện thoại của khách hàng</w:t>
            </w:r>
          </w:p>
          <w:p w14:paraId="7372F4A7" w14:textId="36E46AD8" w:rsidR="00465B64" w:rsidRPr="00DB509C" w:rsidRDefault="00465B64" w:rsidP="00ED2B2C">
            <w:pPr>
              <w:pStyle w:val="Bd-1BodyText1"/>
              <w:numPr>
                <w:ilvl w:val="0"/>
                <w:numId w:val="114"/>
              </w:numPr>
              <w:spacing w:line="276" w:lineRule="auto"/>
              <w:jc w:val="left"/>
              <w:rPr>
                <w:bCs/>
                <w:sz w:val="24"/>
                <w:szCs w:val="24"/>
              </w:rPr>
            </w:pPr>
            <w:r w:rsidRPr="00DB509C">
              <w:rPr>
                <w:bCs/>
                <w:sz w:val="24"/>
                <w:szCs w:val="24"/>
              </w:rPr>
              <w:t>Địa chỉ hiện tại = Địa chỉ hiện tại đã điền ở bước trước</w:t>
            </w:r>
          </w:p>
          <w:p w14:paraId="48A89107" w14:textId="11B94033" w:rsidR="00465B64" w:rsidRPr="00DB509C" w:rsidRDefault="00465B64" w:rsidP="00465B64">
            <w:pPr>
              <w:pStyle w:val="Bd-1BodyText1"/>
              <w:spacing w:line="276" w:lineRule="auto"/>
              <w:ind w:left="0" w:firstLine="0"/>
              <w:jc w:val="left"/>
              <w:rPr>
                <w:bCs/>
                <w:sz w:val="24"/>
                <w:szCs w:val="24"/>
              </w:rPr>
            </w:pPr>
            <w:r w:rsidRPr="00DB509C">
              <w:rPr>
                <w:bCs/>
                <w:sz w:val="24"/>
                <w:szCs w:val="24"/>
              </w:rPr>
              <w:t xml:space="preserve">Khi ấn nút </w:t>
            </w:r>
            <w:r w:rsidRPr="00DB509C">
              <w:rPr>
                <w:noProof/>
                <w:lang w:val="en-US"/>
              </w:rPr>
              <w:drawing>
                <wp:inline distT="0" distB="0" distL="0" distR="0" wp14:anchorId="4A9CE5EE" wp14:editId="002DC676">
                  <wp:extent cx="257175" cy="36195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7175" cy="361950"/>
                          </a:xfrm>
                          <a:prstGeom prst="rect">
                            <a:avLst/>
                          </a:prstGeom>
                        </pic:spPr>
                      </pic:pic>
                    </a:graphicData>
                  </a:graphic>
                </wp:inline>
              </w:drawing>
            </w:r>
            <w:r w:rsidRPr="00DB509C">
              <w:rPr>
                <w:bCs/>
                <w:sz w:val="24"/>
                <w:szCs w:val="24"/>
              </w:rPr>
              <w:t xml:space="preserve">cho phép chỉnh sửa địa chỉ nhận thẻ tương tự như phần chọn nơi ở hiện tại ở mục 3.3.3 tài liệu này. </w:t>
            </w:r>
          </w:p>
          <w:p w14:paraId="517AD473" w14:textId="2C9419A5" w:rsidR="00465B64" w:rsidRPr="00DB509C" w:rsidRDefault="00465B64" w:rsidP="00465B64">
            <w:pPr>
              <w:pStyle w:val="Bd-1BodyText1"/>
              <w:spacing w:line="276" w:lineRule="auto"/>
              <w:ind w:left="0" w:firstLine="0"/>
              <w:jc w:val="left"/>
              <w:rPr>
                <w:bCs/>
                <w:sz w:val="24"/>
                <w:szCs w:val="24"/>
              </w:rPr>
            </w:pPr>
          </w:p>
        </w:tc>
      </w:tr>
      <w:tr w:rsidR="00DB509C" w:rsidRPr="00DB509C" w14:paraId="37E56D84" w14:textId="77777777" w:rsidTr="009A5E22">
        <w:tc>
          <w:tcPr>
            <w:tcW w:w="530" w:type="dxa"/>
          </w:tcPr>
          <w:p w14:paraId="5F0E7B79" w14:textId="77777777" w:rsidR="005A0C48" w:rsidRPr="00DB509C" w:rsidRDefault="005A0C48" w:rsidP="005A0C48">
            <w:pPr>
              <w:pStyle w:val="Bd-1BodyText1"/>
              <w:ind w:left="360" w:firstLine="0"/>
              <w:jc w:val="left"/>
              <w:rPr>
                <w:sz w:val="24"/>
                <w:szCs w:val="24"/>
                <w:lang w:val="en-US"/>
              </w:rPr>
            </w:pPr>
          </w:p>
        </w:tc>
        <w:tc>
          <w:tcPr>
            <w:tcW w:w="5713" w:type="dxa"/>
          </w:tcPr>
          <w:p w14:paraId="49A3B62F" w14:textId="6B225911" w:rsidR="005A0C48" w:rsidRPr="00DB509C" w:rsidRDefault="005A0C48" w:rsidP="005A0C48">
            <w:pPr>
              <w:pStyle w:val="Bd-1BodyText1"/>
              <w:ind w:left="0" w:firstLine="0"/>
              <w:jc w:val="left"/>
              <w:rPr>
                <w:noProof/>
                <w:lang w:val="en-US"/>
              </w:rPr>
            </w:pPr>
            <w:r w:rsidRPr="00DB509C">
              <w:rPr>
                <w:noProof/>
                <w:lang w:val="en-US"/>
              </w:rPr>
              <w:drawing>
                <wp:inline distT="0" distB="0" distL="0" distR="0" wp14:anchorId="1FBFC129" wp14:editId="1A620F99">
                  <wp:extent cx="2442949" cy="747569"/>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79737" cy="758827"/>
                          </a:xfrm>
                          <a:prstGeom prst="rect">
                            <a:avLst/>
                          </a:prstGeom>
                        </pic:spPr>
                      </pic:pic>
                    </a:graphicData>
                  </a:graphic>
                </wp:inline>
              </w:drawing>
            </w:r>
            <w:r w:rsidRPr="00DB509C">
              <w:rPr>
                <w:rStyle w:val="CommentReference"/>
                <w:color w:val="auto"/>
              </w:rPr>
              <w:commentReference w:id="170"/>
            </w:r>
            <w:r w:rsidRPr="00DB509C">
              <w:rPr>
                <w:rStyle w:val="CommentReference"/>
                <w:color w:val="auto"/>
              </w:rPr>
              <w:commentReference w:id="171"/>
            </w:r>
          </w:p>
        </w:tc>
        <w:tc>
          <w:tcPr>
            <w:tcW w:w="974" w:type="dxa"/>
          </w:tcPr>
          <w:p w14:paraId="28911220" w14:textId="156BE56D" w:rsidR="005A0C48" w:rsidRPr="00DB509C" w:rsidRDefault="005A0C48" w:rsidP="005A0C48">
            <w:pPr>
              <w:pStyle w:val="Bd-1BodyText1"/>
              <w:ind w:left="0" w:firstLine="0"/>
              <w:jc w:val="left"/>
              <w:rPr>
                <w:sz w:val="24"/>
                <w:szCs w:val="24"/>
                <w:lang w:val="en-US"/>
              </w:rPr>
            </w:pPr>
            <w:r w:rsidRPr="00DB509C">
              <w:t>Text box</w:t>
            </w:r>
          </w:p>
        </w:tc>
        <w:tc>
          <w:tcPr>
            <w:tcW w:w="1230" w:type="dxa"/>
            <w:gridSpan w:val="2"/>
          </w:tcPr>
          <w:p w14:paraId="6071226D" w14:textId="674D4D67" w:rsidR="005A0C48" w:rsidRPr="00DB509C" w:rsidRDefault="005A0C48" w:rsidP="005A0C48">
            <w:pPr>
              <w:pStyle w:val="Bd-1BodyText1"/>
              <w:ind w:left="0" w:firstLine="0"/>
              <w:jc w:val="left"/>
              <w:rPr>
                <w:sz w:val="24"/>
                <w:szCs w:val="24"/>
                <w:lang w:val="en-US"/>
              </w:rPr>
            </w:pPr>
            <w:r w:rsidRPr="00DB509C">
              <w:rPr>
                <w:sz w:val="24"/>
                <w:szCs w:val="24"/>
                <w:lang w:val="en-US"/>
              </w:rPr>
              <w:t>N/A</w:t>
            </w:r>
          </w:p>
        </w:tc>
        <w:tc>
          <w:tcPr>
            <w:tcW w:w="1376" w:type="dxa"/>
          </w:tcPr>
          <w:p w14:paraId="6F429067" w14:textId="1B9F5B36" w:rsidR="005A0C48" w:rsidRPr="00DB509C" w:rsidRDefault="005A0C48" w:rsidP="005A0C48">
            <w:pPr>
              <w:pStyle w:val="Bd-1BodyText1"/>
              <w:ind w:left="0" w:firstLine="0"/>
              <w:jc w:val="left"/>
              <w:rPr>
                <w:sz w:val="24"/>
                <w:szCs w:val="24"/>
                <w:lang w:val="en-US"/>
              </w:rPr>
            </w:pPr>
            <w:r w:rsidRPr="00DB509C">
              <w:rPr>
                <w:sz w:val="24"/>
                <w:szCs w:val="24"/>
                <w:lang w:val="en-US"/>
              </w:rPr>
              <w:t>N</w:t>
            </w:r>
          </w:p>
        </w:tc>
        <w:tc>
          <w:tcPr>
            <w:tcW w:w="936" w:type="dxa"/>
          </w:tcPr>
          <w:p w14:paraId="67AAB354" w14:textId="4B7AE495" w:rsidR="005A0C48" w:rsidRPr="00DB509C" w:rsidRDefault="005A0C48" w:rsidP="005A0C48">
            <w:pPr>
              <w:pStyle w:val="Bd-1BodyText1"/>
              <w:ind w:left="0" w:firstLine="0"/>
              <w:jc w:val="left"/>
              <w:rPr>
                <w:sz w:val="24"/>
                <w:szCs w:val="24"/>
                <w:lang w:val="en-US"/>
              </w:rPr>
            </w:pPr>
            <w:r w:rsidRPr="00DB509C">
              <w:rPr>
                <w:sz w:val="24"/>
                <w:szCs w:val="24"/>
                <w:lang w:val="en-US"/>
              </w:rPr>
              <w:t>N/A</w:t>
            </w:r>
          </w:p>
        </w:tc>
        <w:tc>
          <w:tcPr>
            <w:tcW w:w="4427" w:type="dxa"/>
          </w:tcPr>
          <w:p w14:paraId="44A00A49" w14:textId="77777777" w:rsidR="005A0C48" w:rsidRPr="00DB509C" w:rsidRDefault="005A0C48" w:rsidP="00ED2B2C">
            <w:pPr>
              <w:pStyle w:val="ListParagraph"/>
              <w:widowControl/>
              <w:numPr>
                <w:ilvl w:val="0"/>
                <w:numId w:val="114"/>
              </w:numPr>
              <w:tabs>
                <w:tab w:val="left" w:pos="5850"/>
              </w:tabs>
              <w:spacing w:after="0"/>
              <w:jc w:val="left"/>
            </w:pPr>
            <w:r w:rsidRPr="00DB509C">
              <w:rPr>
                <w:lang w:val="vi-VN"/>
              </w:rPr>
              <w:t xml:space="preserve">Cho phép </w:t>
            </w:r>
            <w:r w:rsidRPr="00DB509C">
              <w:t>KH nhập thông tin người giới thiệu</w:t>
            </w:r>
            <w:r w:rsidRPr="00DB509C">
              <w:rPr>
                <w:lang w:val="vi-VN"/>
              </w:rPr>
              <w:t xml:space="preserve"> để ghi nhận thẻ tín dụng cho Người giới thiệu. KH cần nhập thông tin</w:t>
            </w:r>
            <w:r w:rsidRPr="00DB509C">
              <w:t xml:space="preserve"> theo format [mã chi nhánh]-[mã miscode]. </w:t>
            </w:r>
            <w:r w:rsidRPr="00DB509C">
              <w:rPr>
                <w:lang w:val="vi-VN"/>
              </w:rPr>
              <w:t xml:space="preserve">KH chỉ được phép nhập </w:t>
            </w:r>
            <w:r w:rsidRPr="00DB509C">
              <w:rPr>
                <w:lang w:val="en-US"/>
              </w:rPr>
              <w:t xml:space="preserve">tối đa 50 ký tự bao gồm </w:t>
            </w:r>
            <w:r w:rsidRPr="00DB509C">
              <w:rPr>
                <w:lang w:val="vi-VN"/>
              </w:rPr>
              <w:t>các ký tự chữ, số và dấu - (không bao gồm các ký tự đặc biệt).</w:t>
            </w:r>
          </w:p>
          <w:p w14:paraId="4AB76A69" w14:textId="77777777" w:rsidR="005A0C48" w:rsidRPr="00DB509C" w:rsidRDefault="005A0C48" w:rsidP="00ED2B2C">
            <w:pPr>
              <w:pStyle w:val="ListParagraph"/>
              <w:widowControl/>
              <w:numPr>
                <w:ilvl w:val="0"/>
                <w:numId w:val="114"/>
              </w:numPr>
              <w:tabs>
                <w:tab w:val="left" w:pos="5850"/>
              </w:tabs>
              <w:spacing w:after="0"/>
              <w:jc w:val="left"/>
            </w:pPr>
            <w:r w:rsidRPr="00DB509C">
              <w:rPr>
                <w:lang w:val="en-US"/>
              </w:rPr>
              <w:t>KH bấm Xong trên bàn phím hoặc outfocus khỏi textbox, hệ thống kiểm tra mã chi nhánh và mã miscode có hợp lệ không?. Nếu:</w:t>
            </w:r>
          </w:p>
          <w:p w14:paraId="797A1A74" w14:textId="77777777" w:rsidR="005A0C48" w:rsidRPr="00DB509C" w:rsidRDefault="005A0C48" w:rsidP="00ED2B2C">
            <w:pPr>
              <w:pStyle w:val="ListParagraph"/>
              <w:widowControl/>
              <w:numPr>
                <w:ilvl w:val="0"/>
                <w:numId w:val="115"/>
              </w:numPr>
              <w:tabs>
                <w:tab w:val="left" w:pos="5850"/>
              </w:tabs>
              <w:spacing w:after="0"/>
              <w:ind w:hanging="194"/>
              <w:jc w:val="left"/>
            </w:pPr>
            <w:r w:rsidRPr="00DB509C">
              <w:rPr>
                <w:lang w:val="en-US"/>
              </w:rPr>
              <w:t xml:space="preserve">   Mã chi nhánh và mã miscode hợp lệ =&gt; Hệ thống hiển thị thông tin họ tên tương ứng với mã miscode và tên chi nhánh tương ứng với mã chi nhánh KH nhập như sau:</w:t>
            </w:r>
          </w:p>
          <w:p w14:paraId="5C55CBF3" w14:textId="77777777" w:rsidR="005A0C48" w:rsidRPr="00DB509C" w:rsidRDefault="005A0C48" w:rsidP="005A0C48">
            <w:pPr>
              <w:tabs>
                <w:tab w:val="left" w:pos="5850"/>
              </w:tabs>
              <w:spacing w:after="0"/>
              <w:ind w:left="1080"/>
            </w:pPr>
            <w:r w:rsidRPr="00DB509C">
              <w:rPr>
                <w:noProof/>
                <w:lang w:val="en-US"/>
              </w:rPr>
              <w:drawing>
                <wp:inline distT="0" distB="0" distL="0" distR="0" wp14:anchorId="0832B357" wp14:editId="1C16B433">
                  <wp:extent cx="1417279" cy="3739487"/>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26376" cy="3763489"/>
                          </a:xfrm>
                          <a:prstGeom prst="rect">
                            <a:avLst/>
                          </a:prstGeom>
                        </pic:spPr>
                      </pic:pic>
                    </a:graphicData>
                  </a:graphic>
                </wp:inline>
              </w:drawing>
            </w:r>
          </w:p>
          <w:p w14:paraId="627E1433" w14:textId="77777777" w:rsidR="005A0C48" w:rsidRPr="00DB509C" w:rsidRDefault="005A0C48" w:rsidP="005A0C48">
            <w:pPr>
              <w:tabs>
                <w:tab w:val="left" w:pos="5850"/>
              </w:tabs>
              <w:spacing w:after="0"/>
              <w:ind w:left="1080"/>
            </w:pPr>
            <w:r w:rsidRPr="00DB509C">
              <w:t>Trong đó:</w:t>
            </w:r>
          </w:p>
          <w:p w14:paraId="19D9CA16" w14:textId="77777777" w:rsidR="005A0C48" w:rsidRPr="00DB509C" w:rsidRDefault="005A0C48" w:rsidP="005A0C48">
            <w:pPr>
              <w:tabs>
                <w:tab w:val="left" w:pos="5850"/>
              </w:tabs>
              <w:spacing w:after="0"/>
              <w:ind w:left="1080"/>
            </w:pPr>
            <w:r w:rsidRPr="00DB509C">
              <w:t>Mã người giới thiệu: Hiển thị mã giới thiệu bao gồm [mã chi nhánh]-[miscode] do KH nhập</w:t>
            </w:r>
          </w:p>
          <w:p w14:paraId="532A7480" w14:textId="77777777" w:rsidR="005A0C48" w:rsidRPr="00DB509C" w:rsidRDefault="005A0C48" w:rsidP="005A0C48">
            <w:pPr>
              <w:tabs>
                <w:tab w:val="left" w:pos="5850"/>
              </w:tabs>
              <w:spacing w:after="0"/>
              <w:ind w:left="1080"/>
            </w:pPr>
            <w:r w:rsidRPr="00DB509C">
              <w:t>Họ và tên: Hiển thị họ tên tương ứng với miscode do FCC trả về</w:t>
            </w:r>
          </w:p>
          <w:p w14:paraId="1EC4296B" w14:textId="77777777" w:rsidR="005A0C48" w:rsidRPr="00DB509C" w:rsidRDefault="005A0C48" w:rsidP="005A0C48">
            <w:pPr>
              <w:tabs>
                <w:tab w:val="left" w:pos="5850"/>
              </w:tabs>
              <w:spacing w:after="0"/>
              <w:ind w:left="1080"/>
            </w:pPr>
            <w:r w:rsidRPr="00DB509C">
              <w:t>Chi nhánh: Hiển thị tên chi nhánh tương ứng với mã chi nhánh do FCC trả về</w:t>
            </w:r>
          </w:p>
          <w:p w14:paraId="6675BC52" w14:textId="77777777" w:rsidR="005A0C48" w:rsidRPr="00DB509C" w:rsidRDefault="005A0C48" w:rsidP="00ED2B2C">
            <w:pPr>
              <w:pStyle w:val="ListParagraph"/>
              <w:widowControl/>
              <w:numPr>
                <w:ilvl w:val="0"/>
                <w:numId w:val="115"/>
              </w:numPr>
              <w:tabs>
                <w:tab w:val="left" w:pos="5850"/>
              </w:tabs>
              <w:spacing w:after="0"/>
              <w:ind w:hanging="194"/>
              <w:jc w:val="left"/>
            </w:pPr>
            <w:r w:rsidRPr="00DB509C">
              <w:t xml:space="preserve">   Nếu quá trình lấy thông tin miscode và chi nhánh bị fail/timeout hoặc mã miscode không hợp lệ hoặc mã chi nhánh không hợp lệ =&gt; Hệ thống hiển thị báo lỗi như sau:</w:t>
            </w:r>
          </w:p>
          <w:p w14:paraId="4DC67672" w14:textId="77777777" w:rsidR="005A0C48" w:rsidRPr="00DB509C" w:rsidRDefault="005A0C48" w:rsidP="005A0C48">
            <w:pPr>
              <w:pStyle w:val="ListParagraph"/>
              <w:tabs>
                <w:tab w:val="left" w:pos="5850"/>
              </w:tabs>
              <w:spacing w:after="0"/>
            </w:pPr>
            <w:r w:rsidRPr="00DB509C">
              <w:rPr>
                <w:noProof/>
                <w:lang w:val="en-US"/>
              </w:rPr>
              <w:drawing>
                <wp:inline distT="0" distB="0" distL="0" distR="0" wp14:anchorId="2E0BC6B8" wp14:editId="14D3518B">
                  <wp:extent cx="951470" cy="2514600"/>
                  <wp:effectExtent l="0" t="0" r="127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51905" cy="2515750"/>
                          </a:xfrm>
                          <a:prstGeom prst="rect">
                            <a:avLst/>
                          </a:prstGeom>
                        </pic:spPr>
                      </pic:pic>
                    </a:graphicData>
                  </a:graphic>
                </wp:inline>
              </w:drawing>
            </w:r>
          </w:p>
          <w:p w14:paraId="1AAE9DB8" w14:textId="51BAD964" w:rsidR="005A0C48" w:rsidRPr="00DB509C" w:rsidRDefault="005A0C48" w:rsidP="005A0C48">
            <w:pPr>
              <w:pStyle w:val="Bd-1BodyText1"/>
              <w:spacing w:line="276" w:lineRule="auto"/>
              <w:ind w:left="0" w:firstLine="0"/>
              <w:jc w:val="left"/>
              <w:rPr>
                <w:bCs/>
                <w:sz w:val="24"/>
                <w:szCs w:val="24"/>
              </w:rPr>
            </w:pPr>
            <w:r w:rsidRPr="00DB509C">
              <w:t>KH cần xóa mã Giới thiệu không hợp lệ đã nhập/ nhập lại mã giới thiệu hợp lệ để thực hiện tiếp luồng đăng ký thẻ tín dụng.</w:t>
            </w:r>
          </w:p>
        </w:tc>
      </w:tr>
      <w:tr w:rsidR="00C22ED3" w:rsidRPr="00DB509C" w14:paraId="40F6822F" w14:textId="77777777" w:rsidTr="001924AB">
        <w:tc>
          <w:tcPr>
            <w:tcW w:w="530" w:type="dxa"/>
          </w:tcPr>
          <w:p w14:paraId="4A037627" w14:textId="77777777" w:rsidR="005A0C48" w:rsidRPr="00DB509C" w:rsidRDefault="005A0C48" w:rsidP="005A0C48">
            <w:pPr>
              <w:pStyle w:val="Bd-1BodyText1"/>
              <w:ind w:left="360" w:firstLine="0"/>
              <w:jc w:val="left"/>
              <w:rPr>
                <w:sz w:val="24"/>
                <w:szCs w:val="24"/>
                <w:lang w:val="en-US"/>
              </w:rPr>
            </w:pPr>
            <w:commentRangeStart w:id="172"/>
            <w:commentRangeStart w:id="173"/>
            <w:commentRangeStart w:id="174"/>
          </w:p>
        </w:tc>
        <w:tc>
          <w:tcPr>
            <w:tcW w:w="5713" w:type="dxa"/>
            <w:vAlign w:val="center"/>
          </w:tcPr>
          <w:p w14:paraId="01D89D59" w14:textId="0B0AF638" w:rsidR="005A0C48" w:rsidRPr="00DB509C" w:rsidRDefault="005A0C48" w:rsidP="005A0C48">
            <w:pPr>
              <w:pStyle w:val="Bd-1BodyText1"/>
              <w:ind w:left="0" w:firstLine="0"/>
              <w:jc w:val="left"/>
              <w:rPr>
                <w:sz w:val="24"/>
                <w:szCs w:val="24"/>
              </w:rPr>
            </w:pPr>
            <w:r w:rsidRPr="00DB509C">
              <w:rPr>
                <w:noProof/>
                <w:sz w:val="24"/>
                <w:szCs w:val="24"/>
                <w:lang w:val="en-US"/>
              </w:rPr>
              <w:drawing>
                <wp:inline distT="0" distB="0" distL="0" distR="0" wp14:anchorId="3E9470E0" wp14:editId="77420AA5">
                  <wp:extent cx="3220720" cy="564214"/>
                  <wp:effectExtent l="0" t="0" r="0" b="762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289786" cy="576313"/>
                          </a:xfrm>
                          <a:prstGeom prst="rect">
                            <a:avLst/>
                          </a:prstGeom>
                        </pic:spPr>
                      </pic:pic>
                    </a:graphicData>
                  </a:graphic>
                </wp:inline>
              </w:drawing>
            </w:r>
          </w:p>
        </w:tc>
        <w:tc>
          <w:tcPr>
            <w:tcW w:w="974" w:type="dxa"/>
          </w:tcPr>
          <w:p w14:paraId="6E191760" w14:textId="1A32DDAD" w:rsidR="005A0C48" w:rsidRPr="00DB509C" w:rsidRDefault="005A0C48" w:rsidP="005A0C48">
            <w:pPr>
              <w:pStyle w:val="Bd-1BodyText1"/>
              <w:ind w:left="0" w:firstLine="0"/>
              <w:jc w:val="left"/>
              <w:rPr>
                <w:sz w:val="24"/>
                <w:szCs w:val="24"/>
              </w:rPr>
            </w:pPr>
            <w:commentRangeStart w:id="175"/>
            <w:r w:rsidRPr="00DB509C">
              <w:rPr>
                <w:sz w:val="24"/>
                <w:szCs w:val="24"/>
              </w:rPr>
              <w:t xml:space="preserve">Button </w:t>
            </w:r>
          </w:p>
        </w:tc>
        <w:tc>
          <w:tcPr>
            <w:tcW w:w="1230" w:type="dxa"/>
            <w:gridSpan w:val="2"/>
          </w:tcPr>
          <w:p w14:paraId="53A2B8FC" w14:textId="36000D39" w:rsidR="005A0C48" w:rsidRPr="00DB509C" w:rsidRDefault="005A0C48" w:rsidP="005A0C48">
            <w:pPr>
              <w:pStyle w:val="Bd-1BodyText1"/>
              <w:ind w:left="0" w:firstLine="0"/>
              <w:jc w:val="left"/>
              <w:rPr>
                <w:sz w:val="24"/>
                <w:szCs w:val="24"/>
                <w:lang w:val="en-US"/>
              </w:rPr>
            </w:pPr>
            <w:r w:rsidRPr="00DB509C">
              <w:rPr>
                <w:sz w:val="24"/>
                <w:szCs w:val="24"/>
                <w:lang w:val="en-US"/>
              </w:rPr>
              <w:t>N/A</w:t>
            </w:r>
          </w:p>
        </w:tc>
        <w:tc>
          <w:tcPr>
            <w:tcW w:w="1376" w:type="dxa"/>
          </w:tcPr>
          <w:p w14:paraId="249F76BD" w14:textId="3B080EDC" w:rsidR="005A0C48" w:rsidRPr="00DB509C" w:rsidRDefault="005A0C48" w:rsidP="005A0C48">
            <w:pPr>
              <w:pStyle w:val="Bd-1BodyText1"/>
              <w:ind w:left="0" w:firstLine="0"/>
              <w:jc w:val="left"/>
              <w:rPr>
                <w:sz w:val="24"/>
                <w:szCs w:val="24"/>
                <w:lang w:val="en-US"/>
              </w:rPr>
            </w:pPr>
            <w:r w:rsidRPr="00DB509C">
              <w:rPr>
                <w:sz w:val="24"/>
                <w:szCs w:val="24"/>
                <w:lang w:val="en-US"/>
              </w:rPr>
              <w:t>Y</w:t>
            </w:r>
          </w:p>
        </w:tc>
        <w:tc>
          <w:tcPr>
            <w:tcW w:w="936" w:type="dxa"/>
          </w:tcPr>
          <w:p w14:paraId="149AE650" w14:textId="3F2EEEE1" w:rsidR="005A0C48" w:rsidRPr="00DB509C" w:rsidRDefault="005A0C48" w:rsidP="005A0C48">
            <w:pPr>
              <w:pStyle w:val="Bd-1BodyText1"/>
              <w:ind w:left="0" w:firstLine="0"/>
              <w:jc w:val="left"/>
              <w:rPr>
                <w:sz w:val="24"/>
                <w:szCs w:val="24"/>
                <w:lang w:val="en-US"/>
              </w:rPr>
            </w:pPr>
            <w:r w:rsidRPr="00DB509C">
              <w:rPr>
                <w:sz w:val="24"/>
                <w:szCs w:val="24"/>
                <w:lang w:val="en-US"/>
              </w:rPr>
              <w:t>N/A</w:t>
            </w:r>
          </w:p>
        </w:tc>
        <w:tc>
          <w:tcPr>
            <w:tcW w:w="4427" w:type="dxa"/>
          </w:tcPr>
          <w:p w14:paraId="278D651F" w14:textId="77777777" w:rsidR="005A0C48" w:rsidRPr="00DB509C" w:rsidRDefault="005A0C48" w:rsidP="00A63B76">
            <w:pPr>
              <w:pStyle w:val="Bd-1BodyText1"/>
              <w:numPr>
                <w:ilvl w:val="0"/>
                <w:numId w:val="98"/>
              </w:numPr>
              <w:spacing w:line="276" w:lineRule="auto"/>
              <w:jc w:val="left"/>
              <w:rPr>
                <w:bCs/>
                <w:sz w:val="24"/>
                <w:szCs w:val="24"/>
              </w:rPr>
            </w:pPr>
            <w:r w:rsidRPr="00DB509C">
              <w:rPr>
                <w:bCs/>
                <w:sz w:val="24"/>
                <w:szCs w:val="24"/>
              </w:rPr>
              <w:t xml:space="preserve">Mặc định enable </w:t>
            </w:r>
          </w:p>
          <w:p w14:paraId="158240A4" w14:textId="2E3A3ABA" w:rsidR="005A0C48" w:rsidRPr="00DB509C" w:rsidRDefault="005A0C48" w:rsidP="00A63B76">
            <w:pPr>
              <w:pStyle w:val="Bd-1BodyText1"/>
              <w:numPr>
                <w:ilvl w:val="0"/>
                <w:numId w:val="98"/>
              </w:numPr>
              <w:spacing w:line="276" w:lineRule="auto"/>
              <w:jc w:val="left"/>
              <w:rPr>
                <w:bCs/>
                <w:sz w:val="24"/>
                <w:szCs w:val="24"/>
              </w:rPr>
            </w:pPr>
            <w:r w:rsidRPr="00DB509C">
              <w:rPr>
                <w:bCs/>
                <w:sz w:val="24"/>
                <w:szCs w:val="24"/>
              </w:rPr>
              <w:t>Khi nhấn, hệ thống điều hướng tới màn hình Xác nhận thông tin</w:t>
            </w:r>
            <w:commentRangeEnd w:id="175"/>
            <w:r w:rsidRPr="00DB509C">
              <w:rPr>
                <w:rStyle w:val="CommentReference"/>
                <w:color w:val="auto"/>
              </w:rPr>
              <w:commentReference w:id="175"/>
            </w:r>
            <w:r w:rsidRPr="00DB509C">
              <w:rPr>
                <w:rStyle w:val="CommentReference"/>
                <w:color w:val="auto"/>
              </w:rPr>
              <w:commentReference w:id="172"/>
            </w:r>
            <w:r w:rsidRPr="00DB509C">
              <w:rPr>
                <w:rStyle w:val="CommentReference"/>
                <w:color w:val="auto"/>
              </w:rPr>
              <w:commentReference w:id="173"/>
            </w:r>
            <w:r w:rsidRPr="00DB509C">
              <w:rPr>
                <w:rStyle w:val="CommentReference"/>
                <w:color w:val="auto"/>
              </w:rPr>
              <w:commentReference w:id="174"/>
            </w:r>
            <w:r w:rsidRPr="00DB509C">
              <w:rPr>
                <w:bCs/>
                <w:sz w:val="24"/>
                <w:szCs w:val="24"/>
              </w:rPr>
              <w:t xml:space="preserve"> </w:t>
            </w:r>
            <w:r w:rsidR="00C97098" w:rsidRPr="00DB509C">
              <w:rPr>
                <w:bCs/>
                <w:sz w:val="24"/>
                <w:szCs w:val="24"/>
              </w:rPr>
              <w:t>thẻ được cấp (WL_04)</w:t>
            </w:r>
          </w:p>
        </w:tc>
      </w:tr>
      <w:commentRangeEnd w:id="172"/>
      <w:commentRangeEnd w:id="173"/>
      <w:commentRangeEnd w:id="174"/>
    </w:tbl>
    <w:p w14:paraId="5B550727" w14:textId="77777777" w:rsidR="00B931DB" w:rsidRPr="00DB509C" w:rsidRDefault="00B931DB" w:rsidP="00B931DB">
      <w:pPr>
        <w:widowControl/>
        <w:autoSpaceDE w:val="0"/>
        <w:autoSpaceDN w:val="0"/>
        <w:adjustRightInd w:val="0"/>
        <w:spacing w:before="0" w:after="200" w:line="276" w:lineRule="auto"/>
        <w:ind w:left="0" w:firstLine="0"/>
        <w:jc w:val="left"/>
        <w:rPr>
          <w:rFonts w:ascii="Times New Roman" w:eastAsia="Calibri" w:hAnsi="Times New Roman"/>
          <w:sz w:val="24"/>
          <w:szCs w:val="24"/>
          <w:lang w:val="en"/>
        </w:rPr>
      </w:pPr>
    </w:p>
    <w:p w14:paraId="2A0FDE6C" w14:textId="77777777" w:rsidR="00104DC4" w:rsidRPr="00DB509C" w:rsidRDefault="00104DC4" w:rsidP="005D48AF">
      <w:pPr>
        <w:pStyle w:val="Bd-1BodyText1"/>
        <w:ind w:left="0" w:firstLine="0"/>
        <w:rPr>
          <w:rFonts w:ascii="Times New Roman" w:hAnsi="Times New Roman"/>
          <w:sz w:val="24"/>
          <w:szCs w:val="24"/>
          <w:lang w:val="en-US"/>
        </w:rPr>
      </w:pPr>
    </w:p>
    <w:p w14:paraId="582989EB" w14:textId="5CDDC7D5" w:rsidR="00263599" w:rsidRPr="00263599" w:rsidRDefault="005D48AF" w:rsidP="00263599">
      <w:pPr>
        <w:pStyle w:val="Heading3"/>
        <w:numPr>
          <w:ilvl w:val="2"/>
          <w:numId w:val="79"/>
        </w:numPr>
        <w:ind w:left="720"/>
        <w:rPr>
          <w:sz w:val="24"/>
          <w:lang w:val="en-US"/>
        </w:rPr>
      </w:pPr>
      <w:bookmarkStart w:id="176" w:name="_Toc99540053"/>
      <w:bookmarkStart w:id="177" w:name="_Toc115447385"/>
      <w:r w:rsidRPr="00DB509C">
        <w:rPr>
          <w:sz w:val="24"/>
          <w:lang w:val="en-US"/>
        </w:rPr>
        <w:t>MH xác nhận thông tin thẻ được cấp</w:t>
      </w:r>
      <w:bookmarkEnd w:id="176"/>
      <w:bookmarkEnd w:id="177"/>
    </w:p>
    <w:tbl>
      <w:tblPr>
        <w:tblStyle w:val="TableGrid"/>
        <w:tblW w:w="0" w:type="auto"/>
        <w:tblLook w:val="04A0" w:firstRow="1" w:lastRow="0" w:firstColumn="1" w:lastColumn="0" w:noHBand="0" w:noVBand="1"/>
      </w:tblPr>
      <w:tblGrid>
        <w:gridCol w:w="4649"/>
        <w:gridCol w:w="4650"/>
        <w:gridCol w:w="4650"/>
      </w:tblGrid>
      <w:tr w:rsidR="00263599" w14:paraId="7BBFAA2C" w14:textId="77777777" w:rsidTr="00263599">
        <w:tc>
          <w:tcPr>
            <w:tcW w:w="4649" w:type="dxa"/>
          </w:tcPr>
          <w:p w14:paraId="1F239063" w14:textId="41C7577E" w:rsidR="00263599" w:rsidRDefault="00263599" w:rsidP="00EE26BA">
            <w:pPr>
              <w:pStyle w:val="Bd-1BodyText1"/>
              <w:ind w:left="0" w:firstLine="0"/>
              <w:jc w:val="center"/>
              <w:rPr>
                <w:b/>
                <w:sz w:val="24"/>
                <w:szCs w:val="24"/>
                <w:lang w:val="en-US"/>
              </w:rPr>
            </w:pPr>
            <w:r w:rsidRPr="00DB509C">
              <w:rPr>
                <w:b/>
                <w:noProof/>
                <w:sz w:val="24"/>
                <w:szCs w:val="24"/>
                <w:lang w:val="en-US"/>
              </w:rPr>
              <w:drawing>
                <wp:inline distT="0" distB="0" distL="0" distR="0" wp14:anchorId="17746560" wp14:editId="10B84687">
                  <wp:extent cx="2395855" cy="4619625"/>
                  <wp:effectExtent l="0" t="0" r="4445"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00881" cy="4629316"/>
                          </a:xfrm>
                          <a:prstGeom prst="rect">
                            <a:avLst/>
                          </a:prstGeom>
                        </pic:spPr>
                      </pic:pic>
                    </a:graphicData>
                  </a:graphic>
                </wp:inline>
              </w:drawing>
            </w:r>
          </w:p>
        </w:tc>
        <w:tc>
          <w:tcPr>
            <w:tcW w:w="4650" w:type="dxa"/>
          </w:tcPr>
          <w:p w14:paraId="3266FB4F" w14:textId="0D057E0F" w:rsidR="00263599" w:rsidRDefault="00263599" w:rsidP="00EE26BA">
            <w:pPr>
              <w:pStyle w:val="Bd-1BodyText1"/>
              <w:ind w:left="0" w:firstLine="0"/>
              <w:jc w:val="center"/>
              <w:rPr>
                <w:b/>
                <w:sz w:val="24"/>
                <w:szCs w:val="24"/>
                <w:lang w:val="en-US"/>
              </w:rPr>
            </w:pPr>
            <w:r>
              <w:rPr>
                <w:noProof/>
                <w:lang w:val="en-US"/>
              </w:rPr>
              <w:drawing>
                <wp:inline distT="0" distB="0" distL="0" distR="0" wp14:anchorId="26C1BE52" wp14:editId="71AF2475">
                  <wp:extent cx="2105025" cy="4619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105025" cy="4619625"/>
                          </a:xfrm>
                          <a:prstGeom prst="rect">
                            <a:avLst/>
                          </a:prstGeom>
                        </pic:spPr>
                      </pic:pic>
                    </a:graphicData>
                  </a:graphic>
                </wp:inline>
              </w:drawing>
            </w:r>
          </w:p>
        </w:tc>
        <w:tc>
          <w:tcPr>
            <w:tcW w:w="4650" w:type="dxa"/>
          </w:tcPr>
          <w:p w14:paraId="33C3DB45" w14:textId="67183672" w:rsidR="00263599" w:rsidRDefault="00263599" w:rsidP="00EE26BA">
            <w:pPr>
              <w:pStyle w:val="Bd-1BodyText1"/>
              <w:ind w:left="0" w:firstLine="0"/>
              <w:jc w:val="center"/>
              <w:rPr>
                <w:b/>
                <w:sz w:val="24"/>
                <w:szCs w:val="24"/>
                <w:lang w:val="en-US"/>
              </w:rPr>
            </w:pPr>
            <w:r>
              <w:rPr>
                <w:noProof/>
                <w:lang w:val="en-US"/>
              </w:rPr>
              <w:drawing>
                <wp:inline distT="0" distB="0" distL="0" distR="0" wp14:anchorId="26EDAC93" wp14:editId="0702523B">
                  <wp:extent cx="1771650" cy="4953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71650" cy="4953000"/>
                          </a:xfrm>
                          <a:prstGeom prst="rect">
                            <a:avLst/>
                          </a:prstGeom>
                        </pic:spPr>
                      </pic:pic>
                    </a:graphicData>
                  </a:graphic>
                </wp:inline>
              </w:drawing>
            </w:r>
          </w:p>
        </w:tc>
      </w:tr>
      <w:tr w:rsidR="00263599" w14:paraId="7CE27118" w14:textId="77777777" w:rsidTr="00263599">
        <w:tc>
          <w:tcPr>
            <w:tcW w:w="4649" w:type="dxa"/>
          </w:tcPr>
          <w:p w14:paraId="02F05E76" w14:textId="640002A8" w:rsidR="00263599" w:rsidRPr="008E6A01" w:rsidRDefault="00263599" w:rsidP="008E6A01">
            <w:pPr>
              <w:pStyle w:val="Bd-1BodyText1"/>
              <w:ind w:left="0" w:firstLine="0"/>
              <w:jc w:val="center"/>
              <w:rPr>
                <w:b/>
                <w:strike/>
                <w:sz w:val="24"/>
                <w:szCs w:val="24"/>
                <w:lang w:val="en-US"/>
              </w:rPr>
            </w:pPr>
            <w:r w:rsidRPr="008E6A01">
              <w:rPr>
                <w:b/>
                <w:strike/>
                <w:color w:val="FF0000"/>
                <w:sz w:val="24"/>
                <w:szCs w:val="24"/>
                <w:lang w:val="en-US"/>
              </w:rPr>
              <w:t xml:space="preserve">WL_04: Màn hình Xác nhận thông tin </w:t>
            </w:r>
          </w:p>
        </w:tc>
        <w:tc>
          <w:tcPr>
            <w:tcW w:w="4650" w:type="dxa"/>
          </w:tcPr>
          <w:p w14:paraId="5A648DBD" w14:textId="0F5FAF23" w:rsidR="00263599" w:rsidRDefault="00263599" w:rsidP="00EE26BA">
            <w:pPr>
              <w:pStyle w:val="Bd-1BodyText1"/>
              <w:ind w:left="0" w:firstLine="0"/>
              <w:jc w:val="center"/>
              <w:rPr>
                <w:b/>
                <w:sz w:val="24"/>
                <w:szCs w:val="24"/>
                <w:lang w:val="en-US"/>
              </w:rPr>
            </w:pPr>
            <w:r w:rsidRPr="00263599">
              <w:rPr>
                <w:b/>
                <w:color w:val="FF0000"/>
                <w:sz w:val="24"/>
                <w:szCs w:val="24"/>
                <w:lang w:val="en-US"/>
              </w:rPr>
              <w:t>WL_04: Màn hình Xác nhận thông tin</w:t>
            </w:r>
          </w:p>
        </w:tc>
        <w:tc>
          <w:tcPr>
            <w:tcW w:w="4650" w:type="dxa"/>
          </w:tcPr>
          <w:p w14:paraId="5E9E6054" w14:textId="56B3758A" w:rsidR="00263599" w:rsidRDefault="00263599" w:rsidP="00EE26BA">
            <w:pPr>
              <w:pStyle w:val="Bd-1BodyText1"/>
              <w:ind w:left="0" w:firstLine="0"/>
              <w:jc w:val="center"/>
              <w:rPr>
                <w:b/>
                <w:sz w:val="24"/>
                <w:szCs w:val="24"/>
                <w:lang w:val="en-US"/>
              </w:rPr>
            </w:pPr>
            <w:r>
              <w:rPr>
                <w:b/>
                <w:color w:val="FF0000"/>
                <w:sz w:val="24"/>
                <w:szCs w:val="24"/>
                <w:lang w:val="en-US"/>
              </w:rPr>
              <w:t xml:space="preserve">WL_04.1: </w:t>
            </w:r>
            <w:r w:rsidRPr="00263599">
              <w:rPr>
                <w:b/>
                <w:color w:val="FF0000"/>
                <w:sz w:val="24"/>
                <w:szCs w:val="24"/>
                <w:lang w:val="en-US"/>
              </w:rPr>
              <w:t>Màn hình khi xem chi tiết “Các hành vi không được thực hiện …”</w:t>
            </w:r>
          </w:p>
        </w:tc>
      </w:tr>
    </w:tbl>
    <w:p w14:paraId="4A2E668B" w14:textId="1550D8E9" w:rsidR="00EE26BA" w:rsidRPr="00DB509C" w:rsidRDefault="00EE26BA" w:rsidP="00EE26BA">
      <w:pPr>
        <w:pStyle w:val="Bd-1BodyText1"/>
        <w:ind w:left="0" w:firstLine="0"/>
        <w:jc w:val="center"/>
        <w:rPr>
          <w:b/>
          <w:sz w:val="24"/>
          <w:szCs w:val="24"/>
          <w:lang w:val="en-US"/>
        </w:rPr>
      </w:pPr>
    </w:p>
    <w:p w14:paraId="56B43EBD" w14:textId="77777777" w:rsidR="00263599" w:rsidRDefault="00263599" w:rsidP="00EE26BA">
      <w:pPr>
        <w:pStyle w:val="Bd-1BodyText1"/>
        <w:jc w:val="center"/>
        <w:rPr>
          <w:rFonts w:ascii="Times New Roman" w:hAnsi="Times New Roman"/>
          <w:b/>
          <w:sz w:val="24"/>
          <w:szCs w:val="24"/>
          <w:lang w:val="en-US"/>
        </w:rPr>
      </w:pPr>
    </w:p>
    <w:p w14:paraId="37008E7C" w14:textId="1FA064D9" w:rsidR="00EE26BA" w:rsidRPr="00DB509C" w:rsidRDefault="00EE26BA" w:rsidP="00EE26BA">
      <w:pPr>
        <w:pStyle w:val="Bd-1BodyText1"/>
        <w:jc w:val="center"/>
        <w:rPr>
          <w:rFonts w:ascii="Times New Roman" w:hAnsi="Times New Roman"/>
          <w:b/>
          <w:sz w:val="24"/>
          <w:szCs w:val="24"/>
          <w:lang w:val="en-US"/>
        </w:rPr>
      </w:pPr>
    </w:p>
    <w:p w14:paraId="02FDF346" w14:textId="77777777" w:rsidR="00263599" w:rsidRDefault="00263599" w:rsidP="00975E17">
      <w:pPr>
        <w:pStyle w:val="Bd-1BodyText1"/>
        <w:rPr>
          <w:rFonts w:ascii="Times New Roman" w:hAnsi="Times New Roman"/>
          <w:sz w:val="24"/>
          <w:szCs w:val="24"/>
          <w:lang w:val="en-US"/>
        </w:rPr>
      </w:pPr>
    </w:p>
    <w:p w14:paraId="7360D27B" w14:textId="586A59A5" w:rsidR="00975E17" w:rsidRPr="00263599" w:rsidRDefault="00EE26BA" w:rsidP="00975E17">
      <w:pPr>
        <w:pStyle w:val="Bd-1BodyText1"/>
        <w:rPr>
          <w:rFonts w:ascii="Times New Roman" w:hAnsi="Times New Roman"/>
          <w:b/>
          <w:sz w:val="24"/>
          <w:szCs w:val="24"/>
          <w:lang w:val="en-US"/>
        </w:rPr>
      </w:pPr>
      <w:r w:rsidRPr="00263599">
        <w:rPr>
          <w:rFonts w:ascii="Times New Roman" w:hAnsi="Times New Roman"/>
          <w:b/>
          <w:sz w:val="24"/>
          <w:szCs w:val="24"/>
          <w:lang w:val="en-US"/>
        </w:rPr>
        <w:t>Mô tả màn hình:</w:t>
      </w:r>
    </w:p>
    <w:tbl>
      <w:tblPr>
        <w:tblStyle w:val="TableGrid"/>
        <w:tblW w:w="14718" w:type="dxa"/>
        <w:tblLook w:val="04A0" w:firstRow="1" w:lastRow="0" w:firstColumn="1" w:lastColumn="0" w:noHBand="0" w:noVBand="1"/>
      </w:tblPr>
      <w:tblGrid>
        <w:gridCol w:w="510"/>
        <w:gridCol w:w="6547"/>
        <w:gridCol w:w="1190"/>
        <w:gridCol w:w="1230"/>
        <w:gridCol w:w="1376"/>
        <w:gridCol w:w="936"/>
        <w:gridCol w:w="2929"/>
      </w:tblGrid>
      <w:tr w:rsidR="00DB509C" w:rsidRPr="00DB509C" w14:paraId="414A6011" w14:textId="77777777" w:rsidTr="003604E4">
        <w:trPr>
          <w:tblHeader/>
        </w:trPr>
        <w:tc>
          <w:tcPr>
            <w:tcW w:w="510" w:type="dxa"/>
          </w:tcPr>
          <w:p w14:paraId="6901B2D0" w14:textId="77777777" w:rsidR="00FD2168" w:rsidRPr="00DB509C" w:rsidRDefault="00FD2168" w:rsidP="0098494A">
            <w:pPr>
              <w:pStyle w:val="Bd-1BodyText1"/>
              <w:ind w:left="0" w:firstLine="0"/>
              <w:rPr>
                <w:sz w:val="24"/>
                <w:szCs w:val="24"/>
                <w:lang w:val="en-US"/>
              </w:rPr>
            </w:pPr>
            <w:r w:rsidRPr="00DB509C">
              <w:rPr>
                <w:sz w:val="24"/>
                <w:szCs w:val="24"/>
                <w:lang w:val="en-US"/>
              </w:rPr>
              <w:t>No</w:t>
            </w:r>
          </w:p>
        </w:tc>
        <w:tc>
          <w:tcPr>
            <w:tcW w:w="6547" w:type="dxa"/>
          </w:tcPr>
          <w:p w14:paraId="0135CBE1" w14:textId="77777777" w:rsidR="00FD2168" w:rsidRPr="00DB509C" w:rsidRDefault="00FD2168" w:rsidP="0098494A">
            <w:pPr>
              <w:pStyle w:val="Bd-1BodyText1"/>
              <w:ind w:left="0" w:firstLine="0"/>
              <w:rPr>
                <w:sz w:val="24"/>
                <w:szCs w:val="24"/>
                <w:lang w:val="en-US"/>
              </w:rPr>
            </w:pPr>
            <w:r w:rsidRPr="00DB509C">
              <w:rPr>
                <w:sz w:val="24"/>
                <w:szCs w:val="24"/>
                <w:lang w:val="en-US"/>
              </w:rPr>
              <w:t>Field Name</w:t>
            </w:r>
          </w:p>
        </w:tc>
        <w:tc>
          <w:tcPr>
            <w:tcW w:w="1190" w:type="dxa"/>
          </w:tcPr>
          <w:p w14:paraId="07DB22F3" w14:textId="77777777" w:rsidR="00FD2168" w:rsidRPr="00DB509C" w:rsidRDefault="00FD2168" w:rsidP="0098494A">
            <w:pPr>
              <w:pStyle w:val="Bd-1BodyText1"/>
              <w:ind w:left="0" w:firstLine="0"/>
              <w:rPr>
                <w:sz w:val="24"/>
                <w:szCs w:val="24"/>
                <w:lang w:val="en-US"/>
              </w:rPr>
            </w:pPr>
            <w:r w:rsidRPr="00DB509C">
              <w:rPr>
                <w:sz w:val="24"/>
                <w:szCs w:val="24"/>
                <w:lang w:val="en-US"/>
              </w:rPr>
              <w:t>Data Type</w:t>
            </w:r>
          </w:p>
        </w:tc>
        <w:tc>
          <w:tcPr>
            <w:tcW w:w="1230" w:type="dxa"/>
          </w:tcPr>
          <w:p w14:paraId="7CD87E32" w14:textId="77777777" w:rsidR="00FD2168" w:rsidRPr="00DB509C" w:rsidRDefault="00FD2168" w:rsidP="0098494A">
            <w:pPr>
              <w:pStyle w:val="Bd-1BodyText1"/>
              <w:ind w:left="0" w:firstLine="0"/>
              <w:rPr>
                <w:sz w:val="24"/>
                <w:szCs w:val="24"/>
                <w:lang w:val="en-US"/>
              </w:rPr>
            </w:pPr>
            <w:r w:rsidRPr="00DB509C">
              <w:rPr>
                <w:sz w:val="24"/>
                <w:szCs w:val="24"/>
                <w:lang w:val="en-US"/>
              </w:rPr>
              <w:t>Field Validation Rule</w:t>
            </w:r>
          </w:p>
        </w:tc>
        <w:tc>
          <w:tcPr>
            <w:tcW w:w="1376" w:type="dxa"/>
          </w:tcPr>
          <w:p w14:paraId="186E392B" w14:textId="77777777" w:rsidR="00FD2168" w:rsidRPr="00DB509C" w:rsidRDefault="00FD2168" w:rsidP="0098494A">
            <w:pPr>
              <w:pStyle w:val="Bd-1BodyText1"/>
              <w:ind w:left="0" w:firstLine="0"/>
              <w:rPr>
                <w:sz w:val="24"/>
                <w:szCs w:val="24"/>
                <w:lang w:val="en-US"/>
              </w:rPr>
            </w:pPr>
            <w:r w:rsidRPr="00DB509C">
              <w:rPr>
                <w:sz w:val="24"/>
                <w:szCs w:val="24"/>
                <w:lang w:val="en-US"/>
              </w:rPr>
              <w:t>Manadatory</w:t>
            </w:r>
          </w:p>
        </w:tc>
        <w:tc>
          <w:tcPr>
            <w:tcW w:w="936" w:type="dxa"/>
          </w:tcPr>
          <w:p w14:paraId="5793DF31" w14:textId="77777777" w:rsidR="00FD2168" w:rsidRPr="00DB509C" w:rsidRDefault="00FD2168" w:rsidP="0098494A">
            <w:pPr>
              <w:pStyle w:val="Bd-1BodyText1"/>
              <w:ind w:left="0" w:firstLine="0"/>
              <w:rPr>
                <w:sz w:val="24"/>
                <w:szCs w:val="24"/>
                <w:lang w:val="en-US"/>
              </w:rPr>
            </w:pPr>
            <w:r w:rsidRPr="00DB509C">
              <w:rPr>
                <w:sz w:val="24"/>
                <w:szCs w:val="24"/>
                <w:lang w:val="en-US"/>
              </w:rPr>
              <w:t>Default Value</w:t>
            </w:r>
          </w:p>
        </w:tc>
        <w:tc>
          <w:tcPr>
            <w:tcW w:w="2929" w:type="dxa"/>
          </w:tcPr>
          <w:p w14:paraId="5EE639F5" w14:textId="77777777" w:rsidR="00FD2168" w:rsidRPr="00DB509C" w:rsidRDefault="00FD2168" w:rsidP="0098494A">
            <w:pPr>
              <w:pStyle w:val="Bd-1BodyText1"/>
              <w:ind w:left="0" w:firstLine="0"/>
              <w:rPr>
                <w:sz w:val="24"/>
                <w:szCs w:val="24"/>
                <w:lang w:val="en-US"/>
              </w:rPr>
            </w:pPr>
            <w:r w:rsidRPr="00DB509C">
              <w:rPr>
                <w:sz w:val="24"/>
                <w:szCs w:val="24"/>
                <w:lang w:val="en-US"/>
              </w:rPr>
              <w:t>Remark</w:t>
            </w:r>
          </w:p>
        </w:tc>
      </w:tr>
      <w:tr w:rsidR="00DB509C" w:rsidRPr="00DB509C" w14:paraId="0722A134" w14:textId="77777777" w:rsidTr="003604E4">
        <w:tc>
          <w:tcPr>
            <w:tcW w:w="14718" w:type="dxa"/>
            <w:gridSpan w:val="7"/>
          </w:tcPr>
          <w:p w14:paraId="5D5453E0" w14:textId="77777777" w:rsidR="00FD2168" w:rsidRPr="00DB509C" w:rsidRDefault="00FD2168" w:rsidP="0098494A">
            <w:pPr>
              <w:pStyle w:val="Bd-1BodyText1"/>
              <w:ind w:left="0" w:firstLine="0"/>
              <w:rPr>
                <w:b/>
                <w:sz w:val="24"/>
                <w:szCs w:val="24"/>
                <w:lang w:val="en-US"/>
              </w:rPr>
            </w:pPr>
            <w:r w:rsidRPr="00DB509C">
              <w:rPr>
                <w:b/>
                <w:sz w:val="24"/>
                <w:szCs w:val="24"/>
                <w:lang w:val="en-US"/>
              </w:rPr>
              <w:t>Màn hình Xác nhận thông tin</w:t>
            </w:r>
          </w:p>
        </w:tc>
      </w:tr>
      <w:tr w:rsidR="00DB509C" w:rsidRPr="00DB509C" w14:paraId="1CD9A895" w14:textId="77777777" w:rsidTr="003604E4">
        <w:tc>
          <w:tcPr>
            <w:tcW w:w="510" w:type="dxa"/>
          </w:tcPr>
          <w:p w14:paraId="568EFFC9" w14:textId="77777777" w:rsidR="00FD2168" w:rsidRPr="00DB509C" w:rsidRDefault="00FD2168" w:rsidP="00A63B76">
            <w:pPr>
              <w:pStyle w:val="Bd-1BodyText1"/>
              <w:numPr>
                <w:ilvl w:val="0"/>
                <w:numId w:val="96"/>
              </w:numPr>
              <w:rPr>
                <w:sz w:val="24"/>
                <w:szCs w:val="24"/>
                <w:lang w:val="en-US"/>
              </w:rPr>
            </w:pPr>
          </w:p>
        </w:tc>
        <w:tc>
          <w:tcPr>
            <w:tcW w:w="6547" w:type="dxa"/>
          </w:tcPr>
          <w:p w14:paraId="46F7AF31" w14:textId="77777777" w:rsidR="00FD2168" w:rsidRPr="00DB509C" w:rsidRDefault="00FD2168" w:rsidP="0098494A">
            <w:pPr>
              <w:pStyle w:val="Bd-1BodyText1"/>
              <w:ind w:left="0" w:firstLine="0"/>
              <w:rPr>
                <w:sz w:val="24"/>
                <w:szCs w:val="24"/>
                <w:lang w:val="en-US"/>
              </w:rPr>
            </w:pPr>
            <w:r w:rsidRPr="00DB509C">
              <w:rPr>
                <w:noProof/>
                <w:sz w:val="24"/>
                <w:szCs w:val="24"/>
                <w:lang w:val="en-US"/>
              </w:rPr>
              <w:drawing>
                <wp:inline distT="0" distB="0" distL="0" distR="0" wp14:anchorId="33CBABA4" wp14:editId="27848E98">
                  <wp:extent cx="381053" cy="276264"/>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81053" cy="276264"/>
                          </a:xfrm>
                          <a:prstGeom prst="rect">
                            <a:avLst/>
                          </a:prstGeom>
                        </pic:spPr>
                      </pic:pic>
                    </a:graphicData>
                  </a:graphic>
                </wp:inline>
              </w:drawing>
            </w:r>
          </w:p>
        </w:tc>
        <w:tc>
          <w:tcPr>
            <w:tcW w:w="1190" w:type="dxa"/>
          </w:tcPr>
          <w:p w14:paraId="2708B73B" w14:textId="77777777" w:rsidR="00FD2168" w:rsidRPr="00DB509C" w:rsidRDefault="00FD2168" w:rsidP="0098494A">
            <w:pPr>
              <w:pStyle w:val="Bd-1BodyText1"/>
              <w:ind w:left="0" w:firstLine="0"/>
              <w:rPr>
                <w:sz w:val="24"/>
                <w:szCs w:val="24"/>
                <w:lang w:val="en-US"/>
              </w:rPr>
            </w:pPr>
            <w:r w:rsidRPr="00DB509C">
              <w:rPr>
                <w:sz w:val="24"/>
                <w:szCs w:val="24"/>
                <w:lang w:val="en-US"/>
              </w:rPr>
              <w:t>Text</w:t>
            </w:r>
          </w:p>
        </w:tc>
        <w:tc>
          <w:tcPr>
            <w:tcW w:w="1230" w:type="dxa"/>
          </w:tcPr>
          <w:p w14:paraId="146A1067" w14:textId="77777777" w:rsidR="00FD2168" w:rsidRPr="00DB509C" w:rsidRDefault="00FD2168" w:rsidP="0098494A">
            <w:pPr>
              <w:pStyle w:val="Bd-1BodyText1"/>
              <w:ind w:left="0" w:firstLine="0"/>
              <w:rPr>
                <w:sz w:val="24"/>
                <w:szCs w:val="24"/>
                <w:lang w:val="en-US"/>
              </w:rPr>
            </w:pPr>
            <w:r w:rsidRPr="00DB509C">
              <w:rPr>
                <w:sz w:val="24"/>
                <w:szCs w:val="24"/>
                <w:lang w:val="en-US"/>
              </w:rPr>
              <w:t>N/A</w:t>
            </w:r>
          </w:p>
        </w:tc>
        <w:tc>
          <w:tcPr>
            <w:tcW w:w="1376" w:type="dxa"/>
          </w:tcPr>
          <w:p w14:paraId="4403FB36" w14:textId="77777777" w:rsidR="00FD2168" w:rsidRPr="00DB509C" w:rsidRDefault="00FD2168" w:rsidP="0098494A">
            <w:pPr>
              <w:pStyle w:val="Bd-1BodyText1"/>
              <w:ind w:left="0" w:firstLine="0"/>
              <w:rPr>
                <w:sz w:val="24"/>
                <w:szCs w:val="24"/>
                <w:lang w:val="en-US"/>
              </w:rPr>
            </w:pPr>
            <w:r w:rsidRPr="00DB509C">
              <w:rPr>
                <w:sz w:val="24"/>
                <w:szCs w:val="24"/>
                <w:lang w:val="en-US"/>
              </w:rPr>
              <w:t>Y</w:t>
            </w:r>
          </w:p>
        </w:tc>
        <w:tc>
          <w:tcPr>
            <w:tcW w:w="936" w:type="dxa"/>
          </w:tcPr>
          <w:p w14:paraId="67C91E82" w14:textId="77777777" w:rsidR="00FD2168" w:rsidRPr="00DB509C" w:rsidRDefault="00FD2168" w:rsidP="0098494A">
            <w:pPr>
              <w:pStyle w:val="Bd-1BodyText1"/>
              <w:ind w:left="0" w:firstLine="0"/>
              <w:rPr>
                <w:sz w:val="24"/>
                <w:szCs w:val="24"/>
                <w:lang w:val="en-US"/>
              </w:rPr>
            </w:pPr>
            <w:r w:rsidRPr="00DB509C">
              <w:rPr>
                <w:sz w:val="24"/>
                <w:szCs w:val="24"/>
                <w:lang w:val="en-US"/>
              </w:rPr>
              <w:t>N/A</w:t>
            </w:r>
          </w:p>
        </w:tc>
        <w:tc>
          <w:tcPr>
            <w:tcW w:w="2929" w:type="dxa"/>
          </w:tcPr>
          <w:p w14:paraId="29A43D8A" w14:textId="77777777" w:rsidR="00FD2168" w:rsidRPr="00DB509C" w:rsidRDefault="00FD2168" w:rsidP="00A63B76">
            <w:pPr>
              <w:pStyle w:val="Bd-1BodyText1"/>
              <w:numPr>
                <w:ilvl w:val="0"/>
                <w:numId w:val="91"/>
              </w:numPr>
              <w:rPr>
                <w:sz w:val="24"/>
                <w:szCs w:val="24"/>
                <w:lang w:val="en-US"/>
              </w:rPr>
            </w:pPr>
            <w:r w:rsidRPr="00DB509C">
              <w:rPr>
                <w:sz w:val="24"/>
                <w:szCs w:val="24"/>
                <w:lang w:val="en-US"/>
              </w:rPr>
              <w:t>Khi nhấn, quay về màn hình trước đó</w:t>
            </w:r>
          </w:p>
        </w:tc>
      </w:tr>
      <w:tr w:rsidR="00DB509C" w:rsidRPr="00DB509C" w14:paraId="45319FAA" w14:textId="77777777" w:rsidTr="003604E4">
        <w:tc>
          <w:tcPr>
            <w:tcW w:w="510" w:type="dxa"/>
          </w:tcPr>
          <w:p w14:paraId="6525209D" w14:textId="77777777" w:rsidR="00FD2168" w:rsidRPr="00DB509C" w:rsidRDefault="00FD2168" w:rsidP="00A63B76">
            <w:pPr>
              <w:pStyle w:val="Bd-1BodyText1"/>
              <w:numPr>
                <w:ilvl w:val="0"/>
                <w:numId w:val="96"/>
              </w:numPr>
              <w:rPr>
                <w:sz w:val="24"/>
                <w:szCs w:val="24"/>
                <w:lang w:val="en-US"/>
              </w:rPr>
            </w:pPr>
          </w:p>
        </w:tc>
        <w:tc>
          <w:tcPr>
            <w:tcW w:w="6547" w:type="dxa"/>
          </w:tcPr>
          <w:p w14:paraId="5C61019F" w14:textId="77777777" w:rsidR="00FD2168" w:rsidRPr="00DB509C" w:rsidRDefault="00FD2168" w:rsidP="0098494A">
            <w:pPr>
              <w:pStyle w:val="Bd-1BodyText1"/>
              <w:ind w:left="0" w:firstLine="0"/>
              <w:rPr>
                <w:sz w:val="24"/>
                <w:szCs w:val="24"/>
                <w:lang w:val="en-US"/>
              </w:rPr>
            </w:pPr>
            <w:r w:rsidRPr="00DB509C">
              <w:rPr>
                <w:sz w:val="24"/>
                <w:szCs w:val="24"/>
                <w:lang w:val="en-US"/>
              </w:rPr>
              <w:t>Xác nhận thông tin</w:t>
            </w:r>
          </w:p>
        </w:tc>
        <w:tc>
          <w:tcPr>
            <w:tcW w:w="1190" w:type="dxa"/>
          </w:tcPr>
          <w:p w14:paraId="108821C2" w14:textId="77777777" w:rsidR="00FD2168" w:rsidRPr="00DB509C" w:rsidRDefault="00FD2168" w:rsidP="0098494A">
            <w:pPr>
              <w:pStyle w:val="Bd-1BodyText1"/>
              <w:ind w:left="0" w:firstLine="0"/>
              <w:rPr>
                <w:sz w:val="24"/>
                <w:szCs w:val="24"/>
                <w:lang w:val="en-US"/>
              </w:rPr>
            </w:pPr>
            <w:r w:rsidRPr="00DB509C">
              <w:rPr>
                <w:sz w:val="24"/>
                <w:szCs w:val="24"/>
                <w:lang w:val="en-US"/>
              </w:rPr>
              <w:t>Label</w:t>
            </w:r>
          </w:p>
        </w:tc>
        <w:tc>
          <w:tcPr>
            <w:tcW w:w="1230" w:type="dxa"/>
          </w:tcPr>
          <w:p w14:paraId="5183BFA8" w14:textId="77777777" w:rsidR="00FD2168" w:rsidRPr="00DB509C" w:rsidRDefault="00FD2168" w:rsidP="0098494A">
            <w:pPr>
              <w:pStyle w:val="Bd-1BodyText1"/>
              <w:ind w:left="0" w:firstLine="0"/>
              <w:rPr>
                <w:sz w:val="24"/>
                <w:szCs w:val="24"/>
                <w:lang w:val="en-US"/>
              </w:rPr>
            </w:pPr>
            <w:r w:rsidRPr="00DB509C">
              <w:rPr>
                <w:sz w:val="24"/>
                <w:szCs w:val="24"/>
                <w:lang w:val="en-US"/>
              </w:rPr>
              <w:t>N/A</w:t>
            </w:r>
          </w:p>
        </w:tc>
        <w:tc>
          <w:tcPr>
            <w:tcW w:w="1376" w:type="dxa"/>
          </w:tcPr>
          <w:p w14:paraId="465C6201" w14:textId="77777777" w:rsidR="00FD2168" w:rsidRPr="00DB509C" w:rsidRDefault="00FD2168" w:rsidP="0098494A">
            <w:pPr>
              <w:pStyle w:val="Bd-1BodyText1"/>
              <w:ind w:left="0" w:firstLine="0"/>
              <w:rPr>
                <w:sz w:val="24"/>
                <w:szCs w:val="24"/>
                <w:lang w:val="en-US"/>
              </w:rPr>
            </w:pPr>
            <w:r w:rsidRPr="00DB509C">
              <w:rPr>
                <w:sz w:val="24"/>
                <w:szCs w:val="24"/>
                <w:lang w:val="en-US"/>
              </w:rPr>
              <w:t>Y</w:t>
            </w:r>
          </w:p>
        </w:tc>
        <w:tc>
          <w:tcPr>
            <w:tcW w:w="936" w:type="dxa"/>
          </w:tcPr>
          <w:p w14:paraId="61288F43" w14:textId="77777777" w:rsidR="00FD2168" w:rsidRPr="00DB509C" w:rsidRDefault="00FD2168" w:rsidP="0098494A">
            <w:pPr>
              <w:pStyle w:val="Bd-1BodyText1"/>
              <w:ind w:left="0" w:firstLine="0"/>
              <w:rPr>
                <w:sz w:val="24"/>
                <w:szCs w:val="24"/>
                <w:lang w:val="en-US"/>
              </w:rPr>
            </w:pPr>
            <w:r w:rsidRPr="00DB509C">
              <w:rPr>
                <w:sz w:val="24"/>
                <w:szCs w:val="24"/>
                <w:lang w:val="en-US"/>
              </w:rPr>
              <w:t>N/A</w:t>
            </w:r>
          </w:p>
        </w:tc>
        <w:tc>
          <w:tcPr>
            <w:tcW w:w="2929" w:type="dxa"/>
          </w:tcPr>
          <w:p w14:paraId="6C0CE171" w14:textId="77777777" w:rsidR="00FD2168" w:rsidRPr="00DB509C" w:rsidRDefault="00FD2168" w:rsidP="00A63B76">
            <w:pPr>
              <w:pStyle w:val="Bd-1BodyText1"/>
              <w:numPr>
                <w:ilvl w:val="0"/>
                <w:numId w:val="91"/>
              </w:numPr>
              <w:rPr>
                <w:sz w:val="24"/>
                <w:szCs w:val="24"/>
                <w:lang w:val="en-US"/>
              </w:rPr>
            </w:pPr>
            <w:r w:rsidRPr="00DB509C">
              <w:rPr>
                <w:sz w:val="24"/>
                <w:szCs w:val="24"/>
                <w:lang w:val="en-US"/>
              </w:rPr>
              <w:t>Tên của màn hình</w:t>
            </w:r>
          </w:p>
        </w:tc>
      </w:tr>
      <w:tr w:rsidR="00DB509C" w:rsidRPr="00DB509C" w14:paraId="6B568FEE" w14:textId="77777777" w:rsidTr="003604E4">
        <w:tc>
          <w:tcPr>
            <w:tcW w:w="510" w:type="dxa"/>
          </w:tcPr>
          <w:p w14:paraId="1BC72117" w14:textId="77777777" w:rsidR="00FD2168" w:rsidRPr="00DB509C" w:rsidRDefault="00FD2168" w:rsidP="00A63B76">
            <w:pPr>
              <w:pStyle w:val="Bd-1BodyText1"/>
              <w:numPr>
                <w:ilvl w:val="0"/>
                <w:numId w:val="96"/>
              </w:numPr>
              <w:jc w:val="left"/>
              <w:rPr>
                <w:sz w:val="24"/>
                <w:szCs w:val="24"/>
                <w:lang w:val="en-US"/>
              </w:rPr>
            </w:pPr>
          </w:p>
        </w:tc>
        <w:tc>
          <w:tcPr>
            <w:tcW w:w="6547" w:type="dxa"/>
          </w:tcPr>
          <w:p w14:paraId="414D2B26" w14:textId="77777777" w:rsidR="00FD2168" w:rsidRPr="00DB509C" w:rsidRDefault="00FD2168" w:rsidP="0098494A">
            <w:pPr>
              <w:pStyle w:val="Bd-1BodyText1"/>
              <w:ind w:left="0" w:firstLine="0"/>
              <w:jc w:val="left"/>
              <w:rPr>
                <w:sz w:val="24"/>
                <w:szCs w:val="24"/>
                <w:lang w:val="en-US"/>
              </w:rPr>
            </w:pPr>
            <w:r w:rsidRPr="00DB509C">
              <w:rPr>
                <w:noProof/>
                <w:sz w:val="24"/>
                <w:szCs w:val="24"/>
                <w:lang w:val="en-US"/>
              </w:rPr>
              <w:drawing>
                <wp:inline distT="0" distB="0" distL="0" distR="0" wp14:anchorId="235F12CB" wp14:editId="1160CAB8">
                  <wp:extent cx="3736428" cy="2609866"/>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60366" cy="2626586"/>
                          </a:xfrm>
                          <a:prstGeom prst="rect">
                            <a:avLst/>
                          </a:prstGeom>
                        </pic:spPr>
                      </pic:pic>
                    </a:graphicData>
                  </a:graphic>
                </wp:inline>
              </w:drawing>
            </w:r>
          </w:p>
        </w:tc>
        <w:tc>
          <w:tcPr>
            <w:tcW w:w="1190" w:type="dxa"/>
          </w:tcPr>
          <w:p w14:paraId="487D28B2" w14:textId="77777777" w:rsidR="00FD2168" w:rsidRPr="00DB509C" w:rsidRDefault="00FD2168" w:rsidP="0098494A">
            <w:pPr>
              <w:pStyle w:val="Bd-1BodyText1"/>
              <w:ind w:left="0" w:firstLine="0"/>
              <w:jc w:val="left"/>
              <w:rPr>
                <w:sz w:val="24"/>
                <w:szCs w:val="24"/>
                <w:lang w:val="en-US"/>
              </w:rPr>
            </w:pPr>
            <w:r w:rsidRPr="00DB509C">
              <w:rPr>
                <w:sz w:val="24"/>
                <w:szCs w:val="24"/>
              </w:rPr>
              <w:t>Image</w:t>
            </w:r>
          </w:p>
        </w:tc>
        <w:tc>
          <w:tcPr>
            <w:tcW w:w="1230" w:type="dxa"/>
          </w:tcPr>
          <w:p w14:paraId="048F10FB"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7F8B1844"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162ED38E"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1D76A2F7" w14:textId="77777777" w:rsidR="00FD2168" w:rsidRPr="00DB509C" w:rsidRDefault="00FD2168" w:rsidP="0098494A">
            <w:pPr>
              <w:pStyle w:val="Bd-1BodyText1"/>
              <w:ind w:left="360" w:firstLine="0"/>
              <w:jc w:val="left"/>
              <w:rPr>
                <w:sz w:val="24"/>
                <w:szCs w:val="24"/>
                <w:lang w:val="en-US"/>
              </w:rPr>
            </w:pPr>
          </w:p>
        </w:tc>
      </w:tr>
      <w:tr w:rsidR="00DB509C" w:rsidRPr="00DB509C" w14:paraId="48B1BACD" w14:textId="77777777" w:rsidTr="003604E4">
        <w:trPr>
          <w:trHeight w:val="404"/>
        </w:trPr>
        <w:tc>
          <w:tcPr>
            <w:tcW w:w="510" w:type="dxa"/>
          </w:tcPr>
          <w:p w14:paraId="72DC921F" w14:textId="77777777" w:rsidR="00FD2168" w:rsidRPr="00DB509C" w:rsidRDefault="00FD2168" w:rsidP="00A63B76">
            <w:pPr>
              <w:pStyle w:val="Bd-1BodyText1"/>
              <w:numPr>
                <w:ilvl w:val="0"/>
                <w:numId w:val="96"/>
              </w:numPr>
              <w:jc w:val="left"/>
              <w:rPr>
                <w:sz w:val="24"/>
                <w:szCs w:val="24"/>
                <w:lang w:val="en-US"/>
              </w:rPr>
            </w:pPr>
          </w:p>
        </w:tc>
        <w:tc>
          <w:tcPr>
            <w:tcW w:w="6547" w:type="dxa"/>
          </w:tcPr>
          <w:p w14:paraId="12DEA86D" w14:textId="77777777" w:rsidR="00FD2168" w:rsidRPr="00DB509C" w:rsidRDefault="00FD2168" w:rsidP="0098494A">
            <w:pPr>
              <w:pStyle w:val="Bd-1BodyText1"/>
              <w:ind w:left="0" w:firstLine="0"/>
              <w:jc w:val="left"/>
              <w:rPr>
                <w:sz w:val="24"/>
                <w:szCs w:val="24"/>
              </w:rPr>
            </w:pPr>
            <w:r w:rsidRPr="00DB509C">
              <w:rPr>
                <w:sz w:val="24"/>
                <w:szCs w:val="24"/>
              </w:rPr>
              <w:t>Loại thẻ</w:t>
            </w:r>
          </w:p>
        </w:tc>
        <w:tc>
          <w:tcPr>
            <w:tcW w:w="1190" w:type="dxa"/>
          </w:tcPr>
          <w:p w14:paraId="02F00623" w14:textId="77777777" w:rsidR="00FD2168" w:rsidRPr="00DB509C" w:rsidRDefault="00FD2168" w:rsidP="0098494A">
            <w:pPr>
              <w:pStyle w:val="Bd-1BodyText1"/>
              <w:ind w:left="0" w:firstLine="0"/>
              <w:jc w:val="left"/>
              <w:rPr>
                <w:sz w:val="24"/>
                <w:szCs w:val="24"/>
              </w:rPr>
            </w:pPr>
            <w:r w:rsidRPr="00DB509C">
              <w:rPr>
                <w:sz w:val="24"/>
                <w:szCs w:val="24"/>
              </w:rPr>
              <w:t>Label</w:t>
            </w:r>
          </w:p>
        </w:tc>
        <w:tc>
          <w:tcPr>
            <w:tcW w:w="1230" w:type="dxa"/>
          </w:tcPr>
          <w:p w14:paraId="4D282A75"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18F197C3"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0757C260"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4CC888A2" w14:textId="77777777" w:rsidR="00FD2168" w:rsidRPr="00DB509C" w:rsidRDefault="00FD2168" w:rsidP="00A63B76">
            <w:pPr>
              <w:pStyle w:val="Bd-1BodyText1"/>
              <w:numPr>
                <w:ilvl w:val="0"/>
                <w:numId w:val="87"/>
              </w:numPr>
              <w:jc w:val="left"/>
              <w:rPr>
                <w:sz w:val="24"/>
                <w:szCs w:val="24"/>
                <w:lang w:val="en-US"/>
              </w:rPr>
            </w:pPr>
            <w:r w:rsidRPr="00DB509C">
              <w:rPr>
                <w:sz w:val="24"/>
                <w:szCs w:val="24"/>
                <w:lang w:val="en-US"/>
              </w:rPr>
              <w:t>Tên của vùng thông tin</w:t>
            </w:r>
          </w:p>
          <w:p w14:paraId="442E8BB0" w14:textId="77777777" w:rsidR="00FD2168" w:rsidRPr="00DB509C" w:rsidRDefault="00FD2168" w:rsidP="00A63B76">
            <w:pPr>
              <w:pStyle w:val="Bd-1BodyText1"/>
              <w:numPr>
                <w:ilvl w:val="0"/>
                <w:numId w:val="87"/>
              </w:numPr>
              <w:jc w:val="left"/>
              <w:rPr>
                <w:sz w:val="24"/>
                <w:szCs w:val="24"/>
                <w:lang w:val="en-US"/>
              </w:rPr>
            </w:pPr>
            <w:r w:rsidRPr="00DB509C">
              <w:rPr>
                <w:sz w:val="24"/>
                <w:szCs w:val="24"/>
              </w:rPr>
              <w:t>Mặc định: Thẻ tín dụng TPBank</w:t>
            </w:r>
          </w:p>
        </w:tc>
      </w:tr>
      <w:tr w:rsidR="00DB509C" w:rsidRPr="00DB509C" w14:paraId="5C08B9FC" w14:textId="77777777" w:rsidTr="003604E4">
        <w:trPr>
          <w:trHeight w:val="404"/>
        </w:trPr>
        <w:tc>
          <w:tcPr>
            <w:tcW w:w="510" w:type="dxa"/>
          </w:tcPr>
          <w:p w14:paraId="105BAE10" w14:textId="77777777" w:rsidR="003604E4" w:rsidRPr="00DB509C" w:rsidRDefault="003604E4" w:rsidP="00A63B76">
            <w:pPr>
              <w:pStyle w:val="Bd-1BodyText1"/>
              <w:numPr>
                <w:ilvl w:val="0"/>
                <w:numId w:val="96"/>
              </w:numPr>
              <w:jc w:val="left"/>
              <w:rPr>
                <w:strike/>
                <w:sz w:val="24"/>
                <w:szCs w:val="24"/>
                <w:lang w:val="en-US"/>
              </w:rPr>
            </w:pPr>
          </w:p>
        </w:tc>
        <w:tc>
          <w:tcPr>
            <w:tcW w:w="6547" w:type="dxa"/>
          </w:tcPr>
          <w:p w14:paraId="2831494C" w14:textId="5492F6CF" w:rsidR="003604E4" w:rsidRPr="00DB509C" w:rsidRDefault="003604E4" w:rsidP="0098494A">
            <w:pPr>
              <w:pStyle w:val="Bd-1BodyText1"/>
              <w:ind w:left="0" w:firstLine="0"/>
              <w:jc w:val="left"/>
              <w:rPr>
                <w:strike/>
                <w:sz w:val="24"/>
                <w:szCs w:val="24"/>
              </w:rPr>
            </w:pPr>
            <w:r w:rsidRPr="00DB509C">
              <w:rPr>
                <w:strike/>
                <w:sz w:val="24"/>
                <w:szCs w:val="24"/>
              </w:rPr>
              <w:t>Hạn mức thẻ</w:t>
            </w:r>
          </w:p>
        </w:tc>
        <w:tc>
          <w:tcPr>
            <w:tcW w:w="1190" w:type="dxa"/>
          </w:tcPr>
          <w:p w14:paraId="05D5A5E8" w14:textId="77777777" w:rsidR="003604E4" w:rsidRPr="00DB509C" w:rsidRDefault="003604E4" w:rsidP="0098494A">
            <w:pPr>
              <w:pStyle w:val="Bd-1BodyText1"/>
              <w:ind w:left="0" w:firstLine="0"/>
              <w:jc w:val="left"/>
              <w:rPr>
                <w:strike/>
                <w:sz w:val="24"/>
                <w:szCs w:val="24"/>
              </w:rPr>
            </w:pPr>
          </w:p>
        </w:tc>
        <w:tc>
          <w:tcPr>
            <w:tcW w:w="1230" w:type="dxa"/>
          </w:tcPr>
          <w:p w14:paraId="704A58B8" w14:textId="77777777" w:rsidR="003604E4" w:rsidRPr="00DB509C" w:rsidRDefault="003604E4" w:rsidP="0098494A">
            <w:pPr>
              <w:pStyle w:val="Bd-1BodyText1"/>
              <w:ind w:left="0" w:firstLine="0"/>
              <w:jc w:val="left"/>
              <w:rPr>
                <w:strike/>
                <w:sz w:val="24"/>
                <w:szCs w:val="24"/>
                <w:lang w:val="en-US"/>
              </w:rPr>
            </w:pPr>
          </w:p>
        </w:tc>
        <w:tc>
          <w:tcPr>
            <w:tcW w:w="1376" w:type="dxa"/>
          </w:tcPr>
          <w:p w14:paraId="6F3A87D2" w14:textId="77777777" w:rsidR="003604E4" w:rsidRPr="00DB509C" w:rsidRDefault="003604E4" w:rsidP="0098494A">
            <w:pPr>
              <w:pStyle w:val="Bd-1BodyText1"/>
              <w:ind w:left="0" w:firstLine="0"/>
              <w:jc w:val="left"/>
              <w:rPr>
                <w:strike/>
                <w:sz w:val="24"/>
                <w:szCs w:val="24"/>
                <w:lang w:val="en-US"/>
              </w:rPr>
            </w:pPr>
          </w:p>
        </w:tc>
        <w:tc>
          <w:tcPr>
            <w:tcW w:w="936" w:type="dxa"/>
          </w:tcPr>
          <w:p w14:paraId="33798298" w14:textId="77777777" w:rsidR="003604E4" w:rsidRPr="00DB509C" w:rsidRDefault="003604E4" w:rsidP="0098494A">
            <w:pPr>
              <w:pStyle w:val="Bd-1BodyText1"/>
              <w:ind w:left="0" w:firstLine="0"/>
              <w:jc w:val="left"/>
              <w:rPr>
                <w:strike/>
                <w:sz w:val="24"/>
                <w:szCs w:val="24"/>
                <w:lang w:val="en-US"/>
              </w:rPr>
            </w:pPr>
          </w:p>
        </w:tc>
        <w:tc>
          <w:tcPr>
            <w:tcW w:w="2929" w:type="dxa"/>
          </w:tcPr>
          <w:p w14:paraId="5793CC12" w14:textId="7845D09B" w:rsidR="003604E4" w:rsidRPr="00DB509C" w:rsidRDefault="008A51E3" w:rsidP="00A63B76">
            <w:pPr>
              <w:pStyle w:val="Bd-1BodyText1"/>
              <w:numPr>
                <w:ilvl w:val="0"/>
                <w:numId w:val="87"/>
              </w:numPr>
              <w:jc w:val="left"/>
              <w:rPr>
                <w:strike/>
                <w:sz w:val="24"/>
                <w:szCs w:val="24"/>
                <w:lang w:val="en-US"/>
              </w:rPr>
            </w:pPr>
            <w:r w:rsidRPr="00DB509C">
              <w:rPr>
                <w:strike/>
                <w:sz w:val="24"/>
                <w:szCs w:val="24"/>
                <w:lang w:val="en-US"/>
              </w:rPr>
              <w:t>Hạn mức thẻ được phê duyệt của KH</w:t>
            </w:r>
          </w:p>
        </w:tc>
      </w:tr>
      <w:tr w:rsidR="00DB509C" w:rsidRPr="00DB509C" w14:paraId="0856D55D" w14:textId="77777777" w:rsidTr="003604E4">
        <w:trPr>
          <w:trHeight w:val="404"/>
        </w:trPr>
        <w:tc>
          <w:tcPr>
            <w:tcW w:w="510" w:type="dxa"/>
          </w:tcPr>
          <w:p w14:paraId="65581879" w14:textId="77777777" w:rsidR="00FD2168" w:rsidRPr="00DB509C" w:rsidRDefault="00FD2168" w:rsidP="00A63B76">
            <w:pPr>
              <w:pStyle w:val="Bd-1BodyText1"/>
              <w:numPr>
                <w:ilvl w:val="0"/>
                <w:numId w:val="96"/>
              </w:numPr>
              <w:jc w:val="left"/>
              <w:rPr>
                <w:sz w:val="24"/>
                <w:szCs w:val="24"/>
                <w:lang w:val="en-US"/>
              </w:rPr>
            </w:pPr>
          </w:p>
        </w:tc>
        <w:tc>
          <w:tcPr>
            <w:tcW w:w="6547" w:type="dxa"/>
          </w:tcPr>
          <w:p w14:paraId="7FAFB72A" w14:textId="77777777" w:rsidR="00FD2168" w:rsidRPr="00DB509C" w:rsidRDefault="00FD2168" w:rsidP="0098494A">
            <w:pPr>
              <w:pStyle w:val="Bd-1BodyText1"/>
              <w:ind w:left="0" w:firstLine="0"/>
              <w:jc w:val="left"/>
              <w:rPr>
                <w:sz w:val="24"/>
                <w:szCs w:val="24"/>
              </w:rPr>
            </w:pPr>
            <w:r w:rsidRPr="00DB509C">
              <w:rPr>
                <w:sz w:val="24"/>
                <w:szCs w:val="24"/>
              </w:rPr>
              <w:t>Phí phát hành thẻ</w:t>
            </w:r>
          </w:p>
        </w:tc>
        <w:tc>
          <w:tcPr>
            <w:tcW w:w="1190" w:type="dxa"/>
          </w:tcPr>
          <w:p w14:paraId="1312C4F7" w14:textId="77777777" w:rsidR="00FD2168" w:rsidRPr="00DB509C" w:rsidRDefault="00FD2168" w:rsidP="0098494A">
            <w:pPr>
              <w:pStyle w:val="Bd-1BodyText1"/>
              <w:ind w:left="0" w:firstLine="0"/>
              <w:jc w:val="left"/>
              <w:rPr>
                <w:sz w:val="24"/>
                <w:szCs w:val="24"/>
              </w:rPr>
            </w:pPr>
            <w:r w:rsidRPr="00DB509C">
              <w:rPr>
                <w:sz w:val="24"/>
                <w:szCs w:val="24"/>
              </w:rPr>
              <w:t>Label</w:t>
            </w:r>
          </w:p>
        </w:tc>
        <w:tc>
          <w:tcPr>
            <w:tcW w:w="1230" w:type="dxa"/>
          </w:tcPr>
          <w:p w14:paraId="521AF133"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6EA41794"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282971BE"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58FD4BEE" w14:textId="6B6E3B90" w:rsidR="00FD2168" w:rsidRPr="00DB509C" w:rsidRDefault="00090B64" w:rsidP="00A63B76">
            <w:pPr>
              <w:pStyle w:val="Bd-1BodyText1"/>
              <w:numPr>
                <w:ilvl w:val="0"/>
                <w:numId w:val="87"/>
              </w:numPr>
              <w:jc w:val="left"/>
              <w:rPr>
                <w:sz w:val="24"/>
                <w:szCs w:val="24"/>
                <w:lang w:val="en-US"/>
              </w:rPr>
            </w:pPr>
            <w:r w:rsidRPr="00DB509C">
              <w:rPr>
                <w:sz w:val="24"/>
                <w:szCs w:val="24"/>
              </w:rPr>
              <w:t xml:space="preserve">Mặc định: Miễn phí </w:t>
            </w:r>
          </w:p>
        </w:tc>
      </w:tr>
      <w:tr w:rsidR="00DB509C" w:rsidRPr="00DB509C" w14:paraId="138B0CB4" w14:textId="77777777" w:rsidTr="003604E4">
        <w:trPr>
          <w:trHeight w:val="404"/>
        </w:trPr>
        <w:tc>
          <w:tcPr>
            <w:tcW w:w="510" w:type="dxa"/>
          </w:tcPr>
          <w:p w14:paraId="0643F37B" w14:textId="77777777" w:rsidR="00FD2168" w:rsidRPr="00DB509C" w:rsidRDefault="00FD2168" w:rsidP="00A63B76">
            <w:pPr>
              <w:pStyle w:val="Bd-1BodyText1"/>
              <w:numPr>
                <w:ilvl w:val="0"/>
                <w:numId w:val="96"/>
              </w:numPr>
              <w:jc w:val="left"/>
              <w:rPr>
                <w:sz w:val="24"/>
                <w:szCs w:val="24"/>
                <w:lang w:val="en-US"/>
              </w:rPr>
            </w:pPr>
          </w:p>
        </w:tc>
        <w:tc>
          <w:tcPr>
            <w:tcW w:w="6547" w:type="dxa"/>
          </w:tcPr>
          <w:p w14:paraId="77E06CFA" w14:textId="77777777" w:rsidR="00FD2168" w:rsidRPr="00DB509C" w:rsidRDefault="00FD2168" w:rsidP="0098494A">
            <w:pPr>
              <w:pStyle w:val="Bd-1BodyText1"/>
              <w:ind w:left="0" w:firstLine="0"/>
              <w:jc w:val="left"/>
              <w:rPr>
                <w:sz w:val="24"/>
                <w:szCs w:val="24"/>
              </w:rPr>
            </w:pPr>
            <w:r w:rsidRPr="00DB509C">
              <w:rPr>
                <w:sz w:val="24"/>
                <w:szCs w:val="24"/>
              </w:rPr>
              <w:t>Địa chỉ nhận thẻ</w:t>
            </w:r>
          </w:p>
        </w:tc>
        <w:tc>
          <w:tcPr>
            <w:tcW w:w="1190" w:type="dxa"/>
          </w:tcPr>
          <w:p w14:paraId="77C1B4F8" w14:textId="77777777" w:rsidR="00FD2168" w:rsidRPr="00DB509C" w:rsidRDefault="00FD2168" w:rsidP="0098494A">
            <w:pPr>
              <w:pStyle w:val="Bd-1BodyText1"/>
              <w:ind w:left="0" w:firstLine="0"/>
              <w:jc w:val="left"/>
              <w:rPr>
                <w:sz w:val="24"/>
                <w:szCs w:val="24"/>
              </w:rPr>
            </w:pPr>
            <w:r w:rsidRPr="00DB509C">
              <w:rPr>
                <w:sz w:val="24"/>
                <w:szCs w:val="24"/>
              </w:rPr>
              <w:t>Label</w:t>
            </w:r>
          </w:p>
        </w:tc>
        <w:tc>
          <w:tcPr>
            <w:tcW w:w="1230" w:type="dxa"/>
          </w:tcPr>
          <w:p w14:paraId="5D487B90"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40B92BB0"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1ACDD9C1"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66277A48" w14:textId="77777777" w:rsidR="00FD2168" w:rsidRPr="00DB509C" w:rsidRDefault="00FD2168" w:rsidP="00A63B76">
            <w:pPr>
              <w:pStyle w:val="Bd-1BodyText1"/>
              <w:numPr>
                <w:ilvl w:val="0"/>
                <w:numId w:val="87"/>
              </w:numPr>
              <w:jc w:val="left"/>
              <w:rPr>
                <w:sz w:val="24"/>
                <w:szCs w:val="24"/>
                <w:lang w:val="en-US"/>
              </w:rPr>
            </w:pPr>
            <w:r w:rsidRPr="00DB509C">
              <w:rPr>
                <w:sz w:val="24"/>
                <w:szCs w:val="24"/>
              </w:rPr>
              <w:t xml:space="preserve">Là địa chỉ KH lựa chọn CPN trước đó </w:t>
            </w:r>
          </w:p>
        </w:tc>
      </w:tr>
      <w:tr w:rsidR="00DB509C" w:rsidRPr="00DB509C" w14:paraId="22E0086E" w14:textId="77777777" w:rsidTr="003604E4">
        <w:trPr>
          <w:trHeight w:val="404"/>
        </w:trPr>
        <w:tc>
          <w:tcPr>
            <w:tcW w:w="510" w:type="dxa"/>
          </w:tcPr>
          <w:p w14:paraId="5873021F" w14:textId="77777777" w:rsidR="00FD2168" w:rsidRPr="00DB509C" w:rsidRDefault="00FD2168" w:rsidP="0098494A">
            <w:pPr>
              <w:pStyle w:val="Bd-1BodyText1"/>
              <w:ind w:left="0" w:firstLine="0"/>
              <w:jc w:val="left"/>
              <w:rPr>
                <w:sz w:val="24"/>
                <w:szCs w:val="24"/>
                <w:lang w:val="en-US"/>
              </w:rPr>
            </w:pPr>
          </w:p>
        </w:tc>
        <w:tc>
          <w:tcPr>
            <w:tcW w:w="6547" w:type="dxa"/>
          </w:tcPr>
          <w:p w14:paraId="1D6240BD" w14:textId="77777777" w:rsidR="00FD2168" w:rsidRPr="00DB509C" w:rsidRDefault="00FD2168" w:rsidP="0098494A">
            <w:pPr>
              <w:pStyle w:val="Bd-1BodyText1"/>
              <w:ind w:left="0" w:firstLine="0"/>
              <w:jc w:val="left"/>
              <w:rPr>
                <w:strike/>
                <w:sz w:val="24"/>
                <w:szCs w:val="24"/>
              </w:rPr>
            </w:pPr>
            <w:r w:rsidRPr="00DB509C">
              <w:rPr>
                <w:strike/>
                <w:sz w:val="24"/>
                <w:szCs w:val="24"/>
              </w:rPr>
              <w:t>Hình thức thanh toán tự động</w:t>
            </w:r>
          </w:p>
          <w:p w14:paraId="4F2549F6" w14:textId="5D8D1992" w:rsidR="003604E4" w:rsidRPr="00DB509C" w:rsidRDefault="003604E4" w:rsidP="0098494A">
            <w:pPr>
              <w:pStyle w:val="Bd-1BodyText1"/>
              <w:ind w:left="0" w:firstLine="0"/>
              <w:jc w:val="left"/>
              <w:rPr>
                <w:strike/>
                <w:sz w:val="24"/>
                <w:szCs w:val="24"/>
              </w:rPr>
            </w:pPr>
            <w:r w:rsidRPr="00DB509C">
              <w:rPr>
                <w:strike/>
                <w:noProof/>
                <w:sz w:val="24"/>
                <w:szCs w:val="24"/>
                <w:lang w:val="en-US"/>
              </w:rPr>
              <w:drawing>
                <wp:inline distT="0" distB="0" distL="0" distR="0" wp14:anchorId="091ADBB8" wp14:editId="666BE7FA">
                  <wp:extent cx="3000794" cy="495369"/>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000794" cy="495369"/>
                          </a:xfrm>
                          <a:prstGeom prst="rect">
                            <a:avLst/>
                          </a:prstGeom>
                        </pic:spPr>
                      </pic:pic>
                    </a:graphicData>
                  </a:graphic>
                </wp:inline>
              </w:drawing>
            </w:r>
          </w:p>
        </w:tc>
        <w:tc>
          <w:tcPr>
            <w:tcW w:w="1190" w:type="dxa"/>
          </w:tcPr>
          <w:p w14:paraId="64932F04" w14:textId="77777777" w:rsidR="00FD2168" w:rsidRPr="00DB509C" w:rsidRDefault="00FD2168" w:rsidP="0098494A">
            <w:pPr>
              <w:pStyle w:val="Bd-1BodyText1"/>
              <w:ind w:left="0" w:firstLine="0"/>
              <w:jc w:val="left"/>
              <w:rPr>
                <w:strike/>
                <w:sz w:val="24"/>
                <w:szCs w:val="24"/>
              </w:rPr>
            </w:pPr>
            <w:r w:rsidRPr="00DB509C">
              <w:rPr>
                <w:strike/>
                <w:sz w:val="24"/>
                <w:szCs w:val="24"/>
              </w:rPr>
              <w:t>Label</w:t>
            </w:r>
          </w:p>
        </w:tc>
        <w:tc>
          <w:tcPr>
            <w:tcW w:w="1230" w:type="dxa"/>
          </w:tcPr>
          <w:p w14:paraId="7D7FA5AF" w14:textId="77777777" w:rsidR="00FD2168" w:rsidRPr="00DB509C" w:rsidRDefault="00FD2168" w:rsidP="0098494A">
            <w:pPr>
              <w:pStyle w:val="Bd-1BodyText1"/>
              <w:ind w:left="0" w:firstLine="0"/>
              <w:jc w:val="left"/>
              <w:rPr>
                <w:strike/>
                <w:sz w:val="24"/>
                <w:szCs w:val="24"/>
                <w:lang w:val="en-US"/>
              </w:rPr>
            </w:pPr>
            <w:r w:rsidRPr="00DB509C">
              <w:rPr>
                <w:strike/>
                <w:sz w:val="24"/>
                <w:szCs w:val="24"/>
                <w:lang w:val="en-US"/>
              </w:rPr>
              <w:t>N/A</w:t>
            </w:r>
          </w:p>
        </w:tc>
        <w:tc>
          <w:tcPr>
            <w:tcW w:w="1376" w:type="dxa"/>
          </w:tcPr>
          <w:p w14:paraId="250426BB" w14:textId="77777777" w:rsidR="00FD2168" w:rsidRPr="00DB509C" w:rsidRDefault="00FD2168" w:rsidP="0098494A">
            <w:pPr>
              <w:pStyle w:val="Bd-1BodyText1"/>
              <w:ind w:left="0" w:firstLine="0"/>
              <w:jc w:val="left"/>
              <w:rPr>
                <w:strike/>
                <w:sz w:val="24"/>
                <w:szCs w:val="24"/>
                <w:lang w:val="en-US"/>
              </w:rPr>
            </w:pPr>
            <w:r w:rsidRPr="00DB509C">
              <w:rPr>
                <w:strike/>
                <w:sz w:val="24"/>
                <w:szCs w:val="24"/>
                <w:lang w:val="en-US"/>
              </w:rPr>
              <w:t>Y</w:t>
            </w:r>
          </w:p>
        </w:tc>
        <w:tc>
          <w:tcPr>
            <w:tcW w:w="936" w:type="dxa"/>
          </w:tcPr>
          <w:p w14:paraId="2B4EAD06" w14:textId="77777777" w:rsidR="00FD2168" w:rsidRPr="00DB509C" w:rsidRDefault="00FD2168" w:rsidP="0098494A">
            <w:pPr>
              <w:pStyle w:val="Bd-1BodyText1"/>
              <w:ind w:left="0" w:firstLine="0"/>
              <w:jc w:val="left"/>
              <w:rPr>
                <w:strike/>
                <w:sz w:val="24"/>
                <w:szCs w:val="24"/>
                <w:lang w:val="en-US"/>
              </w:rPr>
            </w:pPr>
            <w:r w:rsidRPr="00DB509C">
              <w:rPr>
                <w:strike/>
                <w:sz w:val="24"/>
                <w:szCs w:val="24"/>
                <w:lang w:val="en-US"/>
              </w:rPr>
              <w:t>N/A</w:t>
            </w:r>
          </w:p>
        </w:tc>
        <w:tc>
          <w:tcPr>
            <w:tcW w:w="2929" w:type="dxa"/>
          </w:tcPr>
          <w:p w14:paraId="682D3772" w14:textId="77777777" w:rsidR="00FD2168" w:rsidRPr="00DB509C" w:rsidRDefault="00FD2168" w:rsidP="00A63B76">
            <w:pPr>
              <w:pStyle w:val="Bd-1BodyText1"/>
              <w:numPr>
                <w:ilvl w:val="0"/>
                <w:numId w:val="87"/>
              </w:numPr>
              <w:jc w:val="left"/>
              <w:rPr>
                <w:strike/>
                <w:sz w:val="24"/>
                <w:szCs w:val="24"/>
                <w:lang w:val="en-US"/>
              </w:rPr>
            </w:pPr>
            <w:r w:rsidRPr="00DB509C">
              <w:rPr>
                <w:strike/>
                <w:sz w:val="24"/>
                <w:szCs w:val="24"/>
                <w:lang w:val="en-US"/>
              </w:rPr>
              <w:t>Là hình thức thanh toán mà KH chọn trước đó</w:t>
            </w:r>
          </w:p>
          <w:p w14:paraId="1E457F31" w14:textId="77777777" w:rsidR="003604E4" w:rsidRPr="00DB509C" w:rsidRDefault="003604E4" w:rsidP="003604E4">
            <w:pPr>
              <w:pStyle w:val="Bd-1BodyText1"/>
              <w:ind w:left="360" w:firstLine="0"/>
              <w:jc w:val="left"/>
              <w:rPr>
                <w:strike/>
                <w:sz w:val="24"/>
                <w:szCs w:val="24"/>
                <w:lang w:val="en-US"/>
              </w:rPr>
            </w:pPr>
            <w:r w:rsidRPr="00DB509C">
              <w:rPr>
                <w:strike/>
                <w:sz w:val="24"/>
                <w:szCs w:val="24"/>
                <w:lang w:val="en-US"/>
              </w:rPr>
              <w:t>Mặc định là hình thức thanh toán “Toàn bộ dư nợ sao kê”. Sau khi kích hoạt thẻ thành công thì người dùng có thể thay đổi hình thức thanh toán ở chức năng “Quản lý thẻ”</w:t>
            </w:r>
          </w:p>
          <w:p w14:paraId="045097E6" w14:textId="6F1B8A83" w:rsidR="003604E4" w:rsidRPr="00DB509C" w:rsidRDefault="003604E4" w:rsidP="003604E4">
            <w:pPr>
              <w:pStyle w:val="Bd-1BodyText1"/>
              <w:ind w:left="360" w:firstLine="0"/>
              <w:jc w:val="left"/>
              <w:rPr>
                <w:strike/>
                <w:sz w:val="24"/>
                <w:szCs w:val="24"/>
                <w:lang w:val="en-US"/>
              </w:rPr>
            </w:pPr>
            <w:r w:rsidRPr="00DB509C">
              <w:rPr>
                <w:strike/>
                <w:sz w:val="24"/>
                <w:szCs w:val="24"/>
                <w:lang w:val="en-US"/>
              </w:rPr>
              <w:t xml:space="preserve">Khi ấn vào “?” Hiển thị thông báo hướng dẫn khách hàng có thể thay đổi hình thức thanh toán. </w:t>
            </w:r>
          </w:p>
        </w:tc>
      </w:tr>
      <w:tr w:rsidR="00DB509C" w:rsidRPr="00DB509C" w14:paraId="7E6A08FC" w14:textId="77777777" w:rsidTr="003604E4">
        <w:trPr>
          <w:trHeight w:val="404"/>
        </w:trPr>
        <w:tc>
          <w:tcPr>
            <w:tcW w:w="510" w:type="dxa"/>
          </w:tcPr>
          <w:p w14:paraId="07B02E72" w14:textId="77777777" w:rsidR="00FD2168" w:rsidRPr="00DB509C" w:rsidRDefault="00FD2168" w:rsidP="0098494A">
            <w:pPr>
              <w:pStyle w:val="Bd-1BodyText1"/>
              <w:ind w:left="0" w:firstLine="0"/>
              <w:jc w:val="left"/>
              <w:rPr>
                <w:sz w:val="24"/>
                <w:szCs w:val="24"/>
                <w:lang w:val="en-US"/>
              </w:rPr>
            </w:pPr>
          </w:p>
        </w:tc>
        <w:tc>
          <w:tcPr>
            <w:tcW w:w="6547" w:type="dxa"/>
          </w:tcPr>
          <w:p w14:paraId="791CAA26" w14:textId="77777777" w:rsidR="00FF34E1" w:rsidRPr="00DB509C" w:rsidRDefault="00FD2168" w:rsidP="00FF34E1">
            <w:pPr>
              <w:pStyle w:val="Bd-1BodyText1"/>
              <w:ind w:left="0" w:firstLine="0"/>
              <w:jc w:val="left"/>
              <w:rPr>
                <w:sz w:val="24"/>
                <w:szCs w:val="24"/>
              </w:rPr>
            </w:pPr>
            <w:r w:rsidRPr="00DB509C">
              <w:rPr>
                <w:strike/>
                <w:sz w:val="24"/>
                <w:szCs w:val="24"/>
              </w:rPr>
              <w:t>Tài khoản trích tiền</w:t>
            </w:r>
            <w:r w:rsidR="00FF34E1" w:rsidRPr="00DB509C">
              <w:rPr>
                <w:strike/>
                <w:sz w:val="24"/>
                <w:szCs w:val="24"/>
              </w:rPr>
              <w:t xml:space="preserve"> Tài khoản</w:t>
            </w:r>
            <w:r w:rsidR="00FF34E1" w:rsidRPr="00DB509C">
              <w:rPr>
                <w:sz w:val="24"/>
                <w:szCs w:val="24"/>
              </w:rPr>
              <w:t xml:space="preserve"> Tài khoản thanh toán</w:t>
            </w:r>
          </w:p>
          <w:p w14:paraId="0CF26DA9" w14:textId="5BB86133" w:rsidR="00FD2168" w:rsidRPr="00DB509C" w:rsidRDefault="00FF34E1" w:rsidP="00FF34E1">
            <w:pPr>
              <w:pStyle w:val="Bd-1BodyText1"/>
              <w:ind w:left="0" w:firstLine="0"/>
              <w:jc w:val="left"/>
              <w:rPr>
                <w:strike/>
                <w:sz w:val="24"/>
                <w:szCs w:val="24"/>
              </w:rPr>
            </w:pPr>
            <w:r w:rsidRPr="00DB509C">
              <w:rPr>
                <w:sz w:val="24"/>
                <w:szCs w:val="24"/>
              </w:rPr>
              <w:t>dư nợ thẻ (tự động)</w:t>
            </w:r>
          </w:p>
        </w:tc>
        <w:tc>
          <w:tcPr>
            <w:tcW w:w="1190" w:type="dxa"/>
          </w:tcPr>
          <w:p w14:paraId="4B65A03F" w14:textId="77777777" w:rsidR="00FD2168" w:rsidRPr="00DB509C" w:rsidRDefault="00FD2168" w:rsidP="0098494A">
            <w:pPr>
              <w:pStyle w:val="Bd-1BodyText1"/>
              <w:ind w:left="0" w:firstLine="0"/>
              <w:jc w:val="left"/>
              <w:rPr>
                <w:sz w:val="24"/>
                <w:szCs w:val="24"/>
              </w:rPr>
            </w:pPr>
            <w:r w:rsidRPr="00DB509C">
              <w:rPr>
                <w:sz w:val="24"/>
                <w:szCs w:val="24"/>
              </w:rPr>
              <w:t>Label</w:t>
            </w:r>
          </w:p>
        </w:tc>
        <w:tc>
          <w:tcPr>
            <w:tcW w:w="1230" w:type="dxa"/>
          </w:tcPr>
          <w:p w14:paraId="14C15F0A"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5967C76A"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7D5A23F7"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0622C19B" w14:textId="77777777" w:rsidR="00FD2168" w:rsidRPr="00DB509C" w:rsidRDefault="00FD2168" w:rsidP="00A63B76">
            <w:pPr>
              <w:pStyle w:val="Bd-1BodyText1"/>
              <w:numPr>
                <w:ilvl w:val="0"/>
                <w:numId w:val="87"/>
              </w:numPr>
              <w:jc w:val="left"/>
              <w:rPr>
                <w:sz w:val="24"/>
                <w:szCs w:val="24"/>
                <w:lang w:val="en-US"/>
              </w:rPr>
            </w:pPr>
            <w:r w:rsidRPr="00DB509C">
              <w:rPr>
                <w:sz w:val="24"/>
                <w:szCs w:val="24"/>
                <w:lang w:val="en-US"/>
              </w:rPr>
              <w:t>Là tài khoản thanh toán mà KH chọn trước đó</w:t>
            </w:r>
          </w:p>
        </w:tc>
      </w:tr>
      <w:tr w:rsidR="00263599" w:rsidRPr="00DB509C" w14:paraId="697F1AA5" w14:textId="77777777" w:rsidTr="003604E4">
        <w:trPr>
          <w:trHeight w:val="404"/>
        </w:trPr>
        <w:tc>
          <w:tcPr>
            <w:tcW w:w="510" w:type="dxa"/>
          </w:tcPr>
          <w:p w14:paraId="3FCFB0C6" w14:textId="77777777" w:rsidR="00263599" w:rsidRPr="00DB509C" w:rsidRDefault="00263599" w:rsidP="0098494A">
            <w:pPr>
              <w:pStyle w:val="Bd-1BodyText1"/>
              <w:ind w:left="0" w:firstLine="0"/>
              <w:jc w:val="left"/>
              <w:rPr>
                <w:sz w:val="24"/>
                <w:szCs w:val="24"/>
                <w:lang w:val="en-US"/>
              </w:rPr>
            </w:pPr>
          </w:p>
        </w:tc>
        <w:tc>
          <w:tcPr>
            <w:tcW w:w="6547" w:type="dxa"/>
          </w:tcPr>
          <w:p w14:paraId="1DBD76D2" w14:textId="6ED93816" w:rsidR="00263599" w:rsidRPr="00DB509C" w:rsidRDefault="00263599" w:rsidP="00FF34E1">
            <w:pPr>
              <w:pStyle w:val="Bd-1BodyText1"/>
              <w:ind w:left="0" w:firstLine="0"/>
              <w:jc w:val="left"/>
              <w:rPr>
                <w:strike/>
                <w:sz w:val="24"/>
                <w:szCs w:val="24"/>
              </w:rPr>
            </w:pPr>
            <w:r>
              <w:rPr>
                <w:noProof/>
                <w:lang w:val="en-US"/>
              </w:rPr>
              <w:drawing>
                <wp:inline distT="0" distB="0" distL="0" distR="0" wp14:anchorId="1E49930A" wp14:editId="5F587BB2">
                  <wp:extent cx="3844332" cy="829339"/>
                  <wp:effectExtent l="0" t="0" r="381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851420" cy="830868"/>
                          </a:xfrm>
                          <a:prstGeom prst="rect">
                            <a:avLst/>
                          </a:prstGeom>
                        </pic:spPr>
                      </pic:pic>
                    </a:graphicData>
                  </a:graphic>
                </wp:inline>
              </w:drawing>
            </w:r>
          </w:p>
        </w:tc>
        <w:tc>
          <w:tcPr>
            <w:tcW w:w="1190" w:type="dxa"/>
          </w:tcPr>
          <w:p w14:paraId="0884166E" w14:textId="369B5A28" w:rsidR="00263599" w:rsidRPr="00263599" w:rsidRDefault="00263599" w:rsidP="0098494A">
            <w:pPr>
              <w:pStyle w:val="Bd-1BodyText1"/>
              <w:ind w:left="0" w:firstLine="0"/>
              <w:jc w:val="left"/>
              <w:rPr>
                <w:color w:val="FF0000"/>
                <w:sz w:val="24"/>
                <w:szCs w:val="24"/>
              </w:rPr>
            </w:pPr>
            <w:r w:rsidRPr="00263599">
              <w:rPr>
                <w:color w:val="FF0000"/>
                <w:sz w:val="24"/>
                <w:szCs w:val="24"/>
              </w:rPr>
              <w:t>Label-Hyperlink + Checkbox</w:t>
            </w:r>
          </w:p>
        </w:tc>
        <w:tc>
          <w:tcPr>
            <w:tcW w:w="1230" w:type="dxa"/>
          </w:tcPr>
          <w:p w14:paraId="4E5D4005" w14:textId="2412A419" w:rsidR="00263599" w:rsidRPr="00263599" w:rsidRDefault="00263599" w:rsidP="0098494A">
            <w:pPr>
              <w:pStyle w:val="Bd-1BodyText1"/>
              <w:ind w:left="0" w:firstLine="0"/>
              <w:jc w:val="left"/>
              <w:rPr>
                <w:color w:val="FF0000"/>
                <w:sz w:val="24"/>
                <w:szCs w:val="24"/>
                <w:lang w:val="en-US"/>
              </w:rPr>
            </w:pPr>
            <w:r w:rsidRPr="00263599">
              <w:rPr>
                <w:color w:val="FF0000"/>
                <w:sz w:val="24"/>
                <w:szCs w:val="24"/>
                <w:lang w:val="en-US"/>
              </w:rPr>
              <w:t>N/A</w:t>
            </w:r>
          </w:p>
        </w:tc>
        <w:tc>
          <w:tcPr>
            <w:tcW w:w="1376" w:type="dxa"/>
          </w:tcPr>
          <w:p w14:paraId="6A6DD349" w14:textId="21A288B2" w:rsidR="00263599" w:rsidRPr="00263599" w:rsidRDefault="00263599" w:rsidP="0098494A">
            <w:pPr>
              <w:pStyle w:val="Bd-1BodyText1"/>
              <w:ind w:left="0" w:firstLine="0"/>
              <w:jc w:val="left"/>
              <w:rPr>
                <w:color w:val="FF0000"/>
                <w:sz w:val="24"/>
                <w:szCs w:val="24"/>
                <w:lang w:val="en-US"/>
              </w:rPr>
            </w:pPr>
            <w:r w:rsidRPr="00263599">
              <w:rPr>
                <w:color w:val="FF0000"/>
                <w:sz w:val="24"/>
                <w:szCs w:val="24"/>
                <w:lang w:val="en-US"/>
              </w:rPr>
              <w:t>Y</w:t>
            </w:r>
          </w:p>
        </w:tc>
        <w:tc>
          <w:tcPr>
            <w:tcW w:w="936" w:type="dxa"/>
          </w:tcPr>
          <w:p w14:paraId="124F7EB3" w14:textId="328C800E" w:rsidR="00263599" w:rsidRPr="00263599" w:rsidRDefault="00263599" w:rsidP="0098494A">
            <w:pPr>
              <w:pStyle w:val="Bd-1BodyText1"/>
              <w:ind w:left="0" w:firstLine="0"/>
              <w:jc w:val="left"/>
              <w:rPr>
                <w:color w:val="FF0000"/>
                <w:sz w:val="24"/>
                <w:szCs w:val="24"/>
                <w:lang w:val="en-US"/>
              </w:rPr>
            </w:pPr>
            <w:r w:rsidRPr="00263599">
              <w:rPr>
                <w:color w:val="FF0000"/>
                <w:sz w:val="24"/>
                <w:szCs w:val="24"/>
                <w:lang w:val="en-US"/>
              </w:rPr>
              <w:t>Ticked</w:t>
            </w:r>
          </w:p>
        </w:tc>
        <w:tc>
          <w:tcPr>
            <w:tcW w:w="2929" w:type="dxa"/>
          </w:tcPr>
          <w:p w14:paraId="08772259" w14:textId="77777777" w:rsidR="00263599" w:rsidRPr="00263599" w:rsidRDefault="00263599" w:rsidP="00A63B76">
            <w:pPr>
              <w:pStyle w:val="Bd-1BodyText1"/>
              <w:numPr>
                <w:ilvl w:val="0"/>
                <w:numId w:val="87"/>
              </w:numPr>
              <w:jc w:val="left"/>
              <w:rPr>
                <w:color w:val="FF0000"/>
                <w:sz w:val="24"/>
                <w:szCs w:val="24"/>
                <w:lang w:val="en-US"/>
              </w:rPr>
            </w:pPr>
            <w:r w:rsidRPr="00263599">
              <w:rPr>
                <w:color w:val="FF0000"/>
                <w:sz w:val="24"/>
                <w:szCs w:val="24"/>
                <w:lang w:val="en-US"/>
              </w:rPr>
              <w:t>Hiển thị thông báo cho khách hàng về Các hành vi không được thực hiện trong quá trình phát hành và sử dụng thẻ được phát hành bằng phương tiện điện tử.</w:t>
            </w:r>
          </w:p>
          <w:p w14:paraId="03D348E6" w14:textId="17E40EF5" w:rsidR="00263599" w:rsidRDefault="00263599" w:rsidP="00A63B76">
            <w:pPr>
              <w:pStyle w:val="Bd-1BodyText1"/>
              <w:numPr>
                <w:ilvl w:val="0"/>
                <w:numId w:val="87"/>
              </w:numPr>
              <w:jc w:val="left"/>
              <w:rPr>
                <w:color w:val="FF0000"/>
                <w:sz w:val="24"/>
                <w:szCs w:val="24"/>
                <w:lang w:val="en-US"/>
              </w:rPr>
            </w:pPr>
            <w:r w:rsidRPr="00263599">
              <w:rPr>
                <w:color w:val="FF0000"/>
                <w:sz w:val="24"/>
                <w:szCs w:val="24"/>
                <w:lang w:val="en-US"/>
              </w:rPr>
              <w:t>Khi ấn vào Hyperlink “Các hành vi không được thực hiện trong quá trình phát hành và sử dụng thẻ được phát hành bằng phương tiện điện tử” hiển</w:t>
            </w:r>
            <w:r>
              <w:rPr>
                <w:color w:val="FF0000"/>
                <w:sz w:val="24"/>
                <w:szCs w:val="24"/>
                <w:lang w:val="en-US"/>
              </w:rPr>
              <w:t xml:space="preserve"> thị màn hình </w:t>
            </w:r>
            <w:r w:rsidR="006F174B">
              <w:rPr>
                <w:color w:val="FF0000"/>
                <w:sz w:val="24"/>
                <w:szCs w:val="24"/>
                <w:lang w:val="en-US"/>
              </w:rPr>
              <w:t xml:space="preserve">popup chứa </w:t>
            </w:r>
            <w:r>
              <w:rPr>
                <w:color w:val="FF0000"/>
                <w:sz w:val="24"/>
                <w:szCs w:val="24"/>
                <w:lang w:val="en-US"/>
              </w:rPr>
              <w:t>nội dung chi tiết như mô tả màn hình WL_04.1 bên dưới.</w:t>
            </w:r>
          </w:p>
          <w:p w14:paraId="0EBC5114" w14:textId="7845508C" w:rsidR="00F824C9" w:rsidRPr="00263599" w:rsidRDefault="00F824C9" w:rsidP="00A63B76">
            <w:pPr>
              <w:pStyle w:val="Bd-1BodyText1"/>
              <w:numPr>
                <w:ilvl w:val="0"/>
                <w:numId w:val="87"/>
              </w:numPr>
              <w:jc w:val="left"/>
              <w:rPr>
                <w:color w:val="FF0000"/>
                <w:sz w:val="24"/>
                <w:szCs w:val="24"/>
                <w:lang w:val="en-US"/>
              </w:rPr>
            </w:pPr>
            <w:r>
              <w:rPr>
                <w:color w:val="FF0000"/>
                <w:sz w:val="24"/>
                <w:szCs w:val="24"/>
                <w:lang w:val="en-US"/>
              </w:rPr>
              <w:t>Mặc định luôn tích</w:t>
            </w:r>
            <w:r w:rsidR="0061124D">
              <w:rPr>
                <w:color w:val="FF0000"/>
                <w:sz w:val="24"/>
                <w:szCs w:val="24"/>
                <w:lang w:val="en-US"/>
              </w:rPr>
              <w:t xml:space="preserve"> vào checkbox</w:t>
            </w:r>
            <w:r>
              <w:rPr>
                <w:color w:val="FF0000"/>
                <w:sz w:val="24"/>
                <w:szCs w:val="24"/>
                <w:lang w:val="en-US"/>
              </w:rPr>
              <w:t>, khi KH bỏ tick ở ô checkbox không cho bypass -&gt; Disable button “Xác nhận”.</w:t>
            </w:r>
          </w:p>
        </w:tc>
      </w:tr>
      <w:tr w:rsidR="00DB509C" w:rsidRPr="00DB509C" w14:paraId="2C2A1A26" w14:textId="77777777" w:rsidTr="003604E4">
        <w:trPr>
          <w:trHeight w:val="404"/>
        </w:trPr>
        <w:tc>
          <w:tcPr>
            <w:tcW w:w="510" w:type="dxa"/>
          </w:tcPr>
          <w:p w14:paraId="44E795CC" w14:textId="77777777" w:rsidR="00FD2168" w:rsidRPr="00DB509C" w:rsidRDefault="00FD2168" w:rsidP="0098494A">
            <w:pPr>
              <w:pStyle w:val="Bd-1BodyText1"/>
              <w:ind w:left="0" w:firstLine="0"/>
              <w:jc w:val="left"/>
              <w:rPr>
                <w:sz w:val="24"/>
                <w:szCs w:val="24"/>
                <w:lang w:val="en-US"/>
              </w:rPr>
            </w:pPr>
          </w:p>
        </w:tc>
        <w:tc>
          <w:tcPr>
            <w:tcW w:w="6547" w:type="dxa"/>
          </w:tcPr>
          <w:p w14:paraId="421E64F5" w14:textId="77777777" w:rsidR="00FF34E1" w:rsidRPr="00DB509C" w:rsidRDefault="00FD2168" w:rsidP="0098494A">
            <w:pPr>
              <w:pStyle w:val="Bd-1BodyText1"/>
              <w:ind w:left="0" w:firstLine="0"/>
              <w:jc w:val="left"/>
              <w:rPr>
                <w:sz w:val="24"/>
                <w:szCs w:val="24"/>
              </w:rPr>
            </w:pPr>
            <w:r w:rsidRPr="00DB509C">
              <w:rPr>
                <w:noProof/>
                <w:sz w:val="24"/>
                <w:szCs w:val="24"/>
                <w:lang w:val="en-US"/>
              </w:rPr>
              <w:drawing>
                <wp:inline distT="0" distB="0" distL="0" distR="0" wp14:anchorId="494DA792" wp14:editId="0AAAD90F">
                  <wp:extent cx="3072809" cy="537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147020" cy="550583"/>
                          </a:xfrm>
                          <a:prstGeom prst="rect">
                            <a:avLst/>
                          </a:prstGeom>
                        </pic:spPr>
                      </pic:pic>
                    </a:graphicData>
                  </a:graphic>
                </wp:inline>
              </w:drawing>
            </w:r>
            <w:r w:rsidR="00FF34E1" w:rsidRPr="00DB509C">
              <w:rPr>
                <w:sz w:val="24"/>
                <w:szCs w:val="24"/>
              </w:rPr>
              <w:t>(Bỏ phần trên)</w:t>
            </w:r>
          </w:p>
          <w:p w14:paraId="036A7C78" w14:textId="0F1F62CF" w:rsidR="00FD2168" w:rsidRPr="00DB509C" w:rsidRDefault="00FF34E1" w:rsidP="0098494A">
            <w:pPr>
              <w:pStyle w:val="Bd-1BodyText1"/>
              <w:ind w:left="0" w:firstLine="0"/>
              <w:jc w:val="left"/>
              <w:rPr>
                <w:sz w:val="24"/>
                <w:szCs w:val="24"/>
              </w:rPr>
            </w:pPr>
            <w:r w:rsidRPr="00DB509C">
              <w:rPr>
                <w:noProof/>
                <w:lang w:val="en-US"/>
              </w:rPr>
              <w:drawing>
                <wp:inline distT="0" distB="0" distL="0" distR="0" wp14:anchorId="351B4C8D" wp14:editId="36B4C687">
                  <wp:extent cx="2851768" cy="595424"/>
                  <wp:effectExtent l="0" t="0" r="635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874856" cy="600244"/>
                          </a:xfrm>
                          <a:prstGeom prst="rect">
                            <a:avLst/>
                          </a:prstGeom>
                        </pic:spPr>
                      </pic:pic>
                    </a:graphicData>
                  </a:graphic>
                </wp:inline>
              </w:drawing>
            </w:r>
          </w:p>
        </w:tc>
        <w:tc>
          <w:tcPr>
            <w:tcW w:w="1190" w:type="dxa"/>
          </w:tcPr>
          <w:p w14:paraId="2735B467" w14:textId="31138121" w:rsidR="00FD2168" w:rsidRPr="00DB509C" w:rsidRDefault="00FD2168" w:rsidP="0098494A">
            <w:pPr>
              <w:pStyle w:val="Bd-1BodyText1"/>
              <w:ind w:left="0" w:firstLine="0"/>
              <w:jc w:val="left"/>
              <w:rPr>
                <w:sz w:val="24"/>
                <w:szCs w:val="24"/>
              </w:rPr>
            </w:pPr>
            <w:r w:rsidRPr="00DB509C">
              <w:rPr>
                <w:sz w:val="24"/>
                <w:szCs w:val="24"/>
              </w:rPr>
              <w:t>Label</w:t>
            </w:r>
            <w:r w:rsidR="0005016D" w:rsidRPr="00DB509C">
              <w:rPr>
                <w:sz w:val="24"/>
                <w:szCs w:val="24"/>
              </w:rPr>
              <w:t xml:space="preserve"> </w:t>
            </w:r>
            <w:r w:rsidR="00FF34E1" w:rsidRPr="00DB509C">
              <w:rPr>
                <w:sz w:val="24"/>
                <w:szCs w:val="24"/>
              </w:rPr>
              <w:t>–</w:t>
            </w:r>
            <w:r w:rsidR="0005016D" w:rsidRPr="00DB509C">
              <w:rPr>
                <w:sz w:val="24"/>
                <w:szCs w:val="24"/>
              </w:rPr>
              <w:t xml:space="preserve"> Hyperlink</w:t>
            </w:r>
            <w:r w:rsidR="00FF34E1" w:rsidRPr="00DB509C">
              <w:rPr>
                <w:sz w:val="24"/>
                <w:szCs w:val="24"/>
              </w:rPr>
              <w:t xml:space="preserve"> +Check box</w:t>
            </w:r>
          </w:p>
        </w:tc>
        <w:tc>
          <w:tcPr>
            <w:tcW w:w="1230" w:type="dxa"/>
          </w:tcPr>
          <w:p w14:paraId="52569EB8"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6013E7BC"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76AE10E7"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5D5D0AAD" w14:textId="77777777" w:rsidR="00FD2168" w:rsidRPr="00DB509C" w:rsidRDefault="00FD2168" w:rsidP="00A63B76">
            <w:pPr>
              <w:pStyle w:val="Bd-1BodyText1"/>
              <w:numPr>
                <w:ilvl w:val="0"/>
                <w:numId w:val="87"/>
              </w:numPr>
              <w:jc w:val="left"/>
              <w:rPr>
                <w:sz w:val="24"/>
                <w:szCs w:val="24"/>
                <w:lang w:val="en-US"/>
              </w:rPr>
            </w:pPr>
            <w:r w:rsidRPr="00DB509C">
              <w:rPr>
                <w:sz w:val="24"/>
                <w:szCs w:val="24"/>
                <w:lang w:val="en-US"/>
              </w:rPr>
              <w:t xml:space="preserve">Hiển thị thông báo cho KH về việc xác nhận </w:t>
            </w:r>
          </w:p>
          <w:p w14:paraId="0ECB668E" w14:textId="263331DA" w:rsidR="0005016D" w:rsidRPr="00DB509C" w:rsidRDefault="0005016D" w:rsidP="00A63B76">
            <w:pPr>
              <w:pStyle w:val="Bd-1BodyText1"/>
              <w:numPr>
                <w:ilvl w:val="0"/>
                <w:numId w:val="87"/>
              </w:numPr>
              <w:jc w:val="left"/>
              <w:rPr>
                <w:sz w:val="24"/>
                <w:szCs w:val="24"/>
                <w:lang w:val="en-US"/>
              </w:rPr>
            </w:pPr>
            <w:r w:rsidRPr="00DB509C">
              <w:rPr>
                <w:sz w:val="24"/>
                <w:szCs w:val="24"/>
                <w:lang w:val="en-US"/>
              </w:rPr>
              <w:t>Khi ấn vào Hyperlink “Điều khoản &amp;Chính sách” hiển thị điều khoản &amp; chính sách theo phụ lục 4.6 Điều khoản &amp; Chính sách</w:t>
            </w:r>
          </w:p>
        </w:tc>
      </w:tr>
      <w:tr w:rsidR="00DB509C" w:rsidRPr="00DB509C" w14:paraId="756CA164" w14:textId="77777777" w:rsidTr="003604E4">
        <w:trPr>
          <w:trHeight w:val="404"/>
        </w:trPr>
        <w:tc>
          <w:tcPr>
            <w:tcW w:w="510" w:type="dxa"/>
          </w:tcPr>
          <w:p w14:paraId="6639DEFF" w14:textId="77777777" w:rsidR="00FD2168" w:rsidRPr="00DB509C" w:rsidRDefault="00FD2168" w:rsidP="0098494A">
            <w:pPr>
              <w:pStyle w:val="Bd-1BodyText1"/>
              <w:ind w:left="0" w:firstLine="0"/>
              <w:jc w:val="left"/>
              <w:rPr>
                <w:sz w:val="24"/>
                <w:szCs w:val="24"/>
                <w:lang w:val="en-US"/>
              </w:rPr>
            </w:pPr>
          </w:p>
        </w:tc>
        <w:tc>
          <w:tcPr>
            <w:tcW w:w="6547" w:type="dxa"/>
          </w:tcPr>
          <w:p w14:paraId="552CC982" w14:textId="77777777" w:rsidR="00FD2168" w:rsidRPr="00DB509C" w:rsidRDefault="00FD2168" w:rsidP="0098494A">
            <w:pPr>
              <w:pStyle w:val="Bd-1BodyText1"/>
              <w:ind w:left="0" w:firstLine="0"/>
              <w:jc w:val="left"/>
              <w:rPr>
                <w:sz w:val="24"/>
                <w:szCs w:val="24"/>
              </w:rPr>
            </w:pPr>
            <w:r w:rsidRPr="00DB509C">
              <w:rPr>
                <w:noProof/>
                <w:sz w:val="24"/>
                <w:szCs w:val="24"/>
                <w:lang w:val="en-US"/>
              </w:rPr>
              <w:drawing>
                <wp:inline distT="0" distB="0" distL="0" distR="0" wp14:anchorId="19801C5A" wp14:editId="62CC732C">
                  <wp:extent cx="1982880" cy="788276"/>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91040" cy="791520"/>
                          </a:xfrm>
                          <a:prstGeom prst="rect">
                            <a:avLst/>
                          </a:prstGeom>
                        </pic:spPr>
                      </pic:pic>
                    </a:graphicData>
                  </a:graphic>
                </wp:inline>
              </w:drawing>
            </w:r>
          </w:p>
        </w:tc>
        <w:tc>
          <w:tcPr>
            <w:tcW w:w="1190" w:type="dxa"/>
          </w:tcPr>
          <w:p w14:paraId="323B5725" w14:textId="77777777" w:rsidR="00FD2168" w:rsidRPr="00DB509C" w:rsidRDefault="00FD2168" w:rsidP="0098494A">
            <w:pPr>
              <w:pStyle w:val="Bd-1BodyText1"/>
              <w:ind w:left="0" w:firstLine="0"/>
              <w:jc w:val="left"/>
              <w:rPr>
                <w:sz w:val="24"/>
                <w:szCs w:val="24"/>
              </w:rPr>
            </w:pPr>
            <w:r w:rsidRPr="00DB509C">
              <w:rPr>
                <w:sz w:val="24"/>
                <w:szCs w:val="24"/>
              </w:rPr>
              <w:t>Button</w:t>
            </w:r>
          </w:p>
        </w:tc>
        <w:tc>
          <w:tcPr>
            <w:tcW w:w="1230" w:type="dxa"/>
          </w:tcPr>
          <w:p w14:paraId="298AF4E5"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52E1AF7C"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37160E06"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6BCED553" w14:textId="3DE552CE" w:rsidR="00F9598F" w:rsidRPr="00DB509C" w:rsidRDefault="006A5EBA" w:rsidP="00A63B76">
            <w:pPr>
              <w:pStyle w:val="Bd-1BodyText1"/>
              <w:numPr>
                <w:ilvl w:val="1"/>
                <w:numId w:val="87"/>
              </w:numPr>
              <w:jc w:val="left"/>
              <w:rPr>
                <w:sz w:val="24"/>
                <w:szCs w:val="24"/>
                <w:lang w:val="en-US"/>
              </w:rPr>
            </w:pPr>
            <w:r w:rsidRPr="00DB509C">
              <w:rPr>
                <w:sz w:val="24"/>
                <w:szCs w:val="24"/>
                <w:lang w:val="en-US"/>
              </w:rPr>
              <w:t xml:space="preserve">Nội dung: </w:t>
            </w:r>
            <w:r w:rsidR="00F9598F" w:rsidRPr="00DB509C">
              <w:rPr>
                <w:sz w:val="24"/>
                <w:szCs w:val="24"/>
                <w:lang w:val="en-US"/>
              </w:rPr>
              <w:t xml:space="preserve"> “Quý khách chắc chắn muốn hủy bỏ?”</w:t>
            </w:r>
          </w:p>
          <w:p w14:paraId="78DAB5EE" w14:textId="0DA111F3" w:rsidR="00F9598F" w:rsidRPr="00DB509C" w:rsidRDefault="006A5EBA" w:rsidP="00A63B76">
            <w:pPr>
              <w:pStyle w:val="Bd-1BodyText1"/>
              <w:numPr>
                <w:ilvl w:val="1"/>
                <w:numId w:val="87"/>
              </w:numPr>
              <w:jc w:val="left"/>
              <w:rPr>
                <w:sz w:val="24"/>
                <w:szCs w:val="24"/>
                <w:lang w:val="en-US"/>
              </w:rPr>
            </w:pPr>
            <w:r w:rsidRPr="00DB509C">
              <w:rPr>
                <w:sz w:val="24"/>
                <w:szCs w:val="24"/>
                <w:lang w:val="en-US"/>
              </w:rPr>
              <w:t>Button action</w:t>
            </w:r>
            <w:r w:rsidR="00F9598F" w:rsidRPr="00DB509C">
              <w:rPr>
                <w:sz w:val="24"/>
                <w:szCs w:val="24"/>
                <w:lang w:val="en-US"/>
              </w:rPr>
              <w:t>:</w:t>
            </w:r>
          </w:p>
          <w:p w14:paraId="79826810" w14:textId="1180C93B" w:rsidR="00F9598F" w:rsidRPr="00DB509C" w:rsidRDefault="006A5EBA" w:rsidP="00A63B76">
            <w:pPr>
              <w:pStyle w:val="Bd-1BodyText1"/>
              <w:numPr>
                <w:ilvl w:val="1"/>
                <w:numId w:val="87"/>
              </w:numPr>
              <w:jc w:val="left"/>
              <w:rPr>
                <w:sz w:val="24"/>
                <w:szCs w:val="24"/>
                <w:lang w:val="en-US"/>
              </w:rPr>
            </w:pPr>
            <w:r w:rsidRPr="00DB509C">
              <w:rPr>
                <w:sz w:val="24"/>
                <w:szCs w:val="24"/>
                <w:lang w:val="en-US"/>
              </w:rPr>
              <w:t>Chắc</w:t>
            </w:r>
            <w:r w:rsidR="00F9598F" w:rsidRPr="00DB509C">
              <w:rPr>
                <w:sz w:val="24"/>
                <w:szCs w:val="24"/>
                <w:lang w:val="en-US"/>
              </w:rPr>
              <w:t xml:space="preserve"> chắn: Quay lại màn hình quản lý thẻ</w:t>
            </w:r>
          </w:p>
          <w:p w14:paraId="6424DE2F" w14:textId="6076CA52" w:rsidR="00FD2168" w:rsidRPr="00DB509C" w:rsidRDefault="00F9598F" w:rsidP="00A63B76">
            <w:pPr>
              <w:pStyle w:val="Bd-1BodyText1"/>
              <w:numPr>
                <w:ilvl w:val="1"/>
                <w:numId w:val="87"/>
              </w:numPr>
              <w:jc w:val="left"/>
              <w:rPr>
                <w:sz w:val="24"/>
                <w:szCs w:val="24"/>
                <w:lang w:val="en-US"/>
              </w:rPr>
            </w:pPr>
            <w:r w:rsidRPr="00DB509C">
              <w:rPr>
                <w:sz w:val="24"/>
                <w:szCs w:val="24"/>
                <w:lang w:val="en-US"/>
              </w:rPr>
              <w:t>Trở lại: tắt thông báo, ở lại màn hình xác nhận</w:t>
            </w:r>
          </w:p>
        </w:tc>
      </w:tr>
      <w:tr w:rsidR="00DB509C" w:rsidRPr="00DB509C" w14:paraId="00E73D1F" w14:textId="77777777" w:rsidTr="003604E4">
        <w:trPr>
          <w:trHeight w:val="404"/>
        </w:trPr>
        <w:tc>
          <w:tcPr>
            <w:tcW w:w="510" w:type="dxa"/>
          </w:tcPr>
          <w:p w14:paraId="63785DE1" w14:textId="77777777" w:rsidR="00FD2168" w:rsidRPr="00DB509C" w:rsidRDefault="00FD2168" w:rsidP="0098494A">
            <w:pPr>
              <w:pStyle w:val="Bd-1BodyText1"/>
              <w:ind w:left="0" w:firstLine="0"/>
              <w:jc w:val="left"/>
              <w:rPr>
                <w:sz w:val="24"/>
                <w:szCs w:val="24"/>
                <w:lang w:val="en-US"/>
              </w:rPr>
            </w:pPr>
          </w:p>
        </w:tc>
        <w:tc>
          <w:tcPr>
            <w:tcW w:w="6547" w:type="dxa"/>
          </w:tcPr>
          <w:p w14:paraId="1BB677F4" w14:textId="2DCC109D" w:rsidR="00FD2168" w:rsidRPr="00DB509C" w:rsidRDefault="00FD2168" w:rsidP="0098494A">
            <w:pPr>
              <w:pStyle w:val="Bd-1BodyText1"/>
              <w:ind w:left="0" w:firstLine="0"/>
              <w:jc w:val="left"/>
              <w:rPr>
                <w:sz w:val="24"/>
                <w:szCs w:val="24"/>
              </w:rPr>
            </w:pPr>
            <w:r w:rsidRPr="00DB509C">
              <w:rPr>
                <w:noProof/>
                <w:sz w:val="24"/>
                <w:szCs w:val="24"/>
                <w:lang w:val="en-US"/>
              </w:rPr>
              <w:drawing>
                <wp:inline distT="0" distB="0" distL="0" distR="0" wp14:anchorId="586B4DF4" wp14:editId="279A63DB">
                  <wp:extent cx="2490952" cy="652559"/>
                  <wp:effectExtent l="0" t="0" r="508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516291" cy="659197"/>
                          </a:xfrm>
                          <a:prstGeom prst="rect">
                            <a:avLst/>
                          </a:prstGeom>
                        </pic:spPr>
                      </pic:pic>
                    </a:graphicData>
                  </a:graphic>
                </wp:inline>
              </w:drawing>
            </w:r>
          </w:p>
        </w:tc>
        <w:tc>
          <w:tcPr>
            <w:tcW w:w="1190" w:type="dxa"/>
          </w:tcPr>
          <w:p w14:paraId="42247EBE" w14:textId="77777777" w:rsidR="00FD2168" w:rsidRPr="00DB509C" w:rsidRDefault="00FD2168" w:rsidP="0098494A">
            <w:pPr>
              <w:pStyle w:val="Bd-1BodyText1"/>
              <w:ind w:left="0" w:firstLine="0"/>
              <w:jc w:val="left"/>
              <w:rPr>
                <w:sz w:val="24"/>
                <w:szCs w:val="24"/>
              </w:rPr>
            </w:pPr>
            <w:r w:rsidRPr="00DB509C">
              <w:rPr>
                <w:sz w:val="24"/>
                <w:szCs w:val="24"/>
              </w:rPr>
              <w:t>Button</w:t>
            </w:r>
          </w:p>
        </w:tc>
        <w:tc>
          <w:tcPr>
            <w:tcW w:w="1230" w:type="dxa"/>
          </w:tcPr>
          <w:p w14:paraId="0D1F1438"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1376" w:type="dxa"/>
          </w:tcPr>
          <w:p w14:paraId="7C576FF9"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Y</w:t>
            </w:r>
          </w:p>
        </w:tc>
        <w:tc>
          <w:tcPr>
            <w:tcW w:w="936" w:type="dxa"/>
          </w:tcPr>
          <w:p w14:paraId="416F962C" w14:textId="77777777" w:rsidR="00FD2168" w:rsidRPr="00DB509C" w:rsidRDefault="00FD2168" w:rsidP="0098494A">
            <w:pPr>
              <w:pStyle w:val="Bd-1BodyText1"/>
              <w:ind w:left="0" w:firstLine="0"/>
              <w:jc w:val="left"/>
              <w:rPr>
                <w:sz w:val="24"/>
                <w:szCs w:val="24"/>
                <w:lang w:val="en-US"/>
              </w:rPr>
            </w:pPr>
            <w:r w:rsidRPr="00DB509C">
              <w:rPr>
                <w:sz w:val="24"/>
                <w:szCs w:val="24"/>
                <w:lang w:val="en-US"/>
              </w:rPr>
              <w:t>N/A</w:t>
            </w:r>
          </w:p>
        </w:tc>
        <w:tc>
          <w:tcPr>
            <w:tcW w:w="2929" w:type="dxa"/>
          </w:tcPr>
          <w:p w14:paraId="25A88596" w14:textId="063E84BB" w:rsidR="00FD2168" w:rsidRPr="00DB509C" w:rsidRDefault="00FD2168" w:rsidP="00A63B76">
            <w:pPr>
              <w:pStyle w:val="Bd-1BodyText1"/>
              <w:numPr>
                <w:ilvl w:val="0"/>
                <w:numId w:val="87"/>
              </w:numPr>
              <w:jc w:val="left"/>
              <w:rPr>
                <w:strike/>
                <w:sz w:val="24"/>
                <w:szCs w:val="24"/>
                <w:lang w:val="en-US"/>
              </w:rPr>
            </w:pPr>
            <w:r w:rsidRPr="00DB509C">
              <w:rPr>
                <w:strike/>
                <w:sz w:val="24"/>
                <w:szCs w:val="24"/>
                <w:lang w:val="en-US"/>
              </w:rPr>
              <w:t xml:space="preserve">Khi nhấn, </w:t>
            </w:r>
            <w:r w:rsidRPr="00DB509C">
              <w:rPr>
                <w:strike/>
                <w:sz w:val="24"/>
                <w:szCs w:val="24"/>
              </w:rPr>
              <w:t>đi đến màn hình nhập phương thức xác thực (Authen by Tbank)</w:t>
            </w:r>
          </w:p>
          <w:p w14:paraId="578E2DE8" w14:textId="29276618" w:rsidR="00DA02A9" w:rsidRPr="00DB509C" w:rsidRDefault="00DA02A9" w:rsidP="00A63B76">
            <w:pPr>
              <w:pStyle w:val="Bd-1BodyText1"/>
              <w:numPr>
                <w:ilvl w:val="0"/>
                <w:numId w:val="87"/>
              </w:numPr>
              <w:jc w:val="left"/>
              <w:rPr>
                <w:strike/>
              </w:rPr>
            </w:pPr>
            <w:r w:rsidRPr="00DB509C">
              <w:rPr>
                <w:strike/>
                <w:sz w:val="24"/>
                <w:szCs w:val="24"/>
                <w:lang w:val="en-US"/>
              </w:rPr>
              <w:t>Khi</w:t>
            </w:r>
            <w:r w:rsidRPr="00DB509C">
              <w:rPr>
                <w:strike/>
                <w:sz w:val="24"/>
                <w:szCs w:val="24"/>
              </w:rPr>
              <w:t xml:space="preserve"> nhấn, </w:t>
            </w:r>
            <w:r w:rsidRPr="00DB509C">
              <w:rPr>
                <w:strike/>
              </w:rPr>
              <w:t xml:space="preserve">hệ thống sẽ kiểm tra thông tin khách hàng có đầy đủ </w:t>
            </w:r>
            <w:r w:rsidR="00686AEE" w:rsidRPr="00DB509C">
              <w:rPr>
                <w:strike/>
              </w:rPr>
              <w:t xml:space="preserve">lấy được </w:t>
            </w:r>
            <w:r w:rsidRPr="00DB509C">
              <w:rPr>
                <w:strike/>
              </w:rPr>
              <w:t xml:space="preserve">hình ảnh CCCD/CMND trong hệ thống hay không. </w:t>
            </w:r>
          </w:p>
          <w:p w14:paraId="25AE0292" w14:textId="356991F1" w:rsidR="00DA02A9" w:rsidRPr="00DB509C" w:rsidRDefault="00686AEE" w:rsidP="00A63B76">
            <w:pPr>
              <w:pStyle w:val="ListParagraph"/>
              <w:widowControl/>
              <w:numPr>
                <w:ilvl w:val="1"/>
                <w:numId w:val="87"/>
              </w:numPr>
              <w:spacing w:before="0" w:after="0" w:line="276" w:lineRule="auto"/>
              <w:contextualSpacing/>
              <w:jc w:val="left"/>
              <w:rPr>
                <w:strike/>
              </w:rPr>
            </w:pPr>
            <w:r w:rsidRPr="00DB509C">
              <w:rPr>
                <w:strike/>
              </w:rPr>
              <w:t xml:space="preserve">Nếu lấy được </w:t>
            </w:r>
            <w:r w:rsidR="00DA02A9" w:rsidRPr="00DB509C">
              <w:rPr>
                <w:strike/>
              </w:rPr>
              <w:t>thông tin hình ảnh CCCD/CMND</w:t>
            </w:r>
            <w:r w:rsidRPr="00DB509C">
              <w:rPr>
                <w:strike/>
              </w:rPr>
              <w:t xml:space="preserve"> cùa KH</w:t>
            </w:r>
            <w:r w:rsidR="00DA02A9" w:rsidRPr="00DB509C">
              <w:rPr>
                <w:strike/>
              </w:rPr>
              <w:t xml:space="preserve"> trong hệ thống, hệ thống chuyển KH đến màn hình webview Chữ ký số</w:t>
            </w:r>
          </w:p>
          <w:p w14:paraId="607D79D2" w14:textId="4C66689B" w:rsidR="00DA02A9" w:rsidRPr="00DB509C" w:rsidRDefault="00686AEE" w:rsidP="00A63B76">
            <w:pPr>
              <w:pStyle w:val="ListParagraph"/>
              <w:widowControl/>
              <w:numPr>
                <w:ilvl w:val="1"/>
                <w:numId w:val="87"/>
              </w:numPr>
              <w:spacing w:before="0" w:after="0" w:line="276" w:lineRule="auto"/>
              <w:contextualSpacing/>
              <w:jc w:val="left"/>
              <w:rPr>
                <w:strike/>
              </w:rPr>
            </w:pPr>
            <w:r w:rsidRPr="00DB509C">
              <w:rPr>
                <w:strike/>
              </w:rPr>
              <w:t>Nếu không lấy</w:t>
            </w:r>
            <w:r w:rsidR="00DA02A9" w:rsidRPr="00DB509C">
              <w:rPr>
                <w:strike/>
              </w:rPr>
              <w:t xml:space="preserve"> thông tin hình ảnh CCCD/CMND trong hệ thống</w:t>
            </w:r>
          </w:p>
          <w:p w14:paraId="1BD9E1DD" w14:textId="77777777" w:rsidR="00686AEE" w:rsidRPr="00DB509C" w:rsidRDefault="00686AEE" w:rsidP="00686AEE">
            <w:pPr>
              <w:pStyle w:val="ListParagraph"/>
              <w:widowControl/>
              <w:spacing w:before="0" w:after="0" w:line="276" w:lineRule="auto"/>
              <w:ind w:firstLine="0"/>
              <w:contextualSpacing/>
              <w:jc w:val="left"/>
              <w:rPr>
                <w:strike/>
              </w:rPr>
            </w:pPr>
            <w:r w:rsidRPr="00DB509C">
              <w:rPr>
                <w:strike/>
              </w:rPr>
              <w:t>&gt;&gt; trả thông báo “Rất tiếc TPBank không tìm được sản phẩm thẻ phù hợp với bạn” – Dừng luồng (Update trạng thái reject như luồng SLS từ chối phê duyệt)</w:t>
            </w:r>
          </w:p>
          <w:p w14:paraId="23832AC4" w14:textId="6D4EC62B" w:rsidR="00FF34E1" w:rsidRPr="00DB509C" w:rsidRDefault="00341B5E" w:rsidP="00341B5E">
            <w:pPr>
              <w:widowControl/>
              <w:spacing w:before="0" w:after="0" w:line="276" w:lineRule="auto"/>
              <w:ind w:left="0" w:firstLine="0"/>
              <w:contextualSpacing/>
              <w:jc w:val="left"/>
            </w:pPr>
            <w:r>
              <w:t xml:space="preserve">- </w:t>
            </w:r>
            <w:r w:rsidR="00FF34E1" w:rsidRPr="00DB509C">
              <w:t xml:space="preserve">Chỉ cho phép ấn </w:t>
            </w:r>
            <w:r w:rsidR="00BE383A">
              <w:t>button</w:t>
            </w:r>
            <w:r w:rsidR="00FF34E1" w:rsidRPr="00DB509C">
              <w:t>“</w:t>
            </w:r>
            <w:r w:rsidR="00FF34E1" w:rsidRPr="00F824C9">
              <w:rPr>
                <w:strike/>
                <w:color w:val="FF0000"/>
              </w:rPr>
              <w:t>Tiêp tục</w:t>
            </w:r>
            <w:r w:rsidR="00F824C9" w:rsidRPr="00F824C9">
              <w:rPr>
                <w:color w:val="FF0000"/>
              </w:rPr>
              <w:t xml:space="preserve"> Xác nhận</w:t>
            </w:r>
            <w:r w:rsidR="00FF34E1" w:rsidRPr="00DB509C">
              <w:t xml:space="preserve">” khi đã click </w:t>
            </w:r>
            <w:r w:rsidR="00F824C9" w:rsidRPr="00F824C9">
              <w:rPr>
                <w:color w:val="FF0000"/>
              </w:rPr>
              <w:t xml:space="preserve">đồng thời </w:t>
            </w:r>
            <w:r w:rsidR="00FF34E1" w:rsidRPr="00DB509C">
              <w:t xml:space="preserve">vào </w:t>
            </w:r>
            <w:r w:rsidR="00F824C9" w:rsidRPr="00F824C9">
              <w:rPr>
                <w:color w:val="FF0000"/>
              </w:rPr>
              <w:t xml:space="preserve">2 ô </w:t>
            </w:r>
            <w:r w:rsidR="00FF34E1" w:rsidRPr="00DB509C">
              <w:t>checkbox “Tôi đã đọc, hiểu và đồng ý với Điều kiện và Chính sách của TPBank.”</w:t>
            </w:r>
            <w:r w:rsidR="00F824C9">
              <w:t xml:space="preserve"> Và </w:t>
            </w:r>
            <w:r w:rsidR="00F824C9" w:rsidRPr="00F824C9">
              <w:rPr>
                <w:color w:val="FF0000"/>
              </w:rPr>
              <w:t>“Tôi đã đọc và hiểu rõ Các hành vi không được thực hiệ</w:t>
            </w:r>
            <w:r w:rsidR="00F824C9">
              <w:rPr>
                <w:color w:val="FF0000"/>
              </w:rPr>
              <w:t>n trong quá trình phát hành và sử dụng thẻ được phát hành bằng phương tiện điện tử.</w:t>
            </w:r>
            <w:r w:rsidR="00F824C9" w:rsidRPr="00F824C9">
              <w:rPr>
                <w:color w:val="FF0000"/>
              </w:rPr>
              <w:t>”</w:t>
            </w:r>
          </w:p>
          <w:p w14:paraId="06D0743F" w14:textId="77777777" w:rsidR="00FF34E1" w:rsidRPr="00DB509C" w:rsidRDefault="00FF34E1" w:rsidP="00FF34E1">
            <w:pPr>
              <w:widowControl/>
              <w:spacing w:before="0" w:after="0" w:line="276" w:lineRule="auto"/>
              <w:ind w:left="0" w:firstLine="0"/>
              <w:contextualSpacing/>
              <w:jc w:val="left"/>
            </w:pPr>
          </w:p>
          <w:p w14:paraId="406406F3" w14:textId="483864DE" w:rsidR="004610C5" w:rsidRPr="00B04837" w:rsidRDefault="00FF34E1" w:rsidP="004610C5">
            <w:pPr>
              <w:widowControl/>
              <w:spacing w:before="0" w:after="0" w:line="276" w:lineRule="auto"/>
              <w:ind w:left="0" w:firstLine="0"/>
              <w:contextualSpacing/>
              <w:jc w:val="left"/>
              <w:rPr>
                <w:strike/>
                <w:color w:val="FF0000"/>
              </w:rPr>
            </w:pPr>
            <w:r w:rsidRPr="00DB509C">
              <w:t xml:space="preserve">-  </w:t>
            </w:r>
            <w:r w:rsidR="004610C5" w:rsidRPr="00B04837">
              <w:rPr>
                <w:strike/>
                <w:color w:val="FF0000"/>
              </w:rPr>
              <w:t>Sau khi KH nhập đầy đủ thông tin, hệ thông gửi thông tin KH sang hệ thống SLS để tiến hành chấm điểm tín dụng cho KH, các hạng mục SLS sẽ kiểm tra (rule chi tiết theo quy định sản phẩm):</w:t>
            </w:r>
          </w:p>
          <w:p w14:paraId="586B80CD" w14:textId="77777777" w:rsidR="004610C5" w:rsidRPr="00B04837" w:rsidRDefault="004610C5" w:rsidP="004610C5">
            <w:pPr>
              <w:pStyle w:val="ListParagraph"/>
              <w:widowControl/>
              <w:spacing w:before="0" w:after="0" w:line="276" w:lineRule="auto"/>
              <w:ind w:firstLine="0"/>
              <w:contextualSpacing/>
              <w:jc w:val="left"/>
              <w:rPr>
                <w:strike/>
                <w:color w:val="FF0000"/>
              </w:rPr>
            </w:pPr>
            <w:r w:rsidRPr="00B04837">
              <w:rPr>
                <w:strike/>
                <w:color w:val="FF0000"/>
              </w:rPr>
              <w:t>o</w:t>
            </w:r>
            <w:r w:rsidRPr="00B04837">
              <w:rPr>
                <w:strike/>
                <w:color w:val="FF0000"/>
              </w:rPr>
              <w:tab/>
              <w:t>CIC/PCB</w:t>
            </w:r>
          </w:p>
          <w:p w14:paraId="2F392139" w14:textId="77777777" w:rsidR="004610C5" w:rsidRPr="00B04837" w:rsidRDefault="004610C5" w:rsidP="004610C5">
            <w:pPr>
              <w:pStyle w:val="ListParagraph"/>
              <w:widowControl/>
              <w:spacing w:before="0" w:after="0" w:line="276" w:lineRule="auto"/>
              <w:ind w:firstLine="0"/>
              <w:contextualSpacing/>
              <w:jc w:val="left"/>
              <w:rPr>
                <w:strike/>
                <w:color w:val="FF0000"/>
              </w:rPr>
            </w:pPr>
            <w:r w:rsidRPr="00B04837">
              <w:rPr>
                <w:strike/>
                <w:color w:val="FF0000"/>
              </w:rPr>
              <w:t>o</w:t>
            </w:r>
            <w:r w:rsidRPr="00B04837">
              <w:rPr>
                <w:strike/>
                <w:color w:val="FF0000"/>
              </w:rPr>
              <w:tab/>
              <w:t>Credit Score</w:t>
            </w:r>
          </w:p>
          <w:p w14:paraId="3DBC5F00" w14:textId="77777777" w:rsidR="004610C5" w:rsidRPr="00B04837" w:rsidRDefault="004610C5" w:rsidP="004610C5">
            <w:pPr>
              <w:pStyle w:val="ListParagraph"/>
              <w:widowControl/>
              <w:spacing w:before="0" w:after="0" w:line="276" w:lineRule="auto"/>
              <w:ind w:firstLine="0"/>
              <w:contextualSpacing/>
              <w:jc w:val="left"/>
              <w:rPr>
                <w:strike/>
                <w:color w:val="FF0000"/>
              </w:rPr>
            </w:pPr>
            <w:r w:rsidRPr="00B04837">
              <w:rPr>
                <w:strike/>
                <w:color w:val="FF0000"/>
              </w:rPr>
              <w:t>o</w:t>
            </w:r>
            <w:r w:rsidRPr="00B04837">
              <w:rPr>
                <w:strike/>
                <w:color w:val="FF0000"/>
              </w:rPr>
              <w:tab/>
              <w:t>Fraud check</w:t>
            </w:r>
          </w:p>
          <w:p w14:paraId="5F7CAFB1" w14:textId="77777777" w:rsidR="004610C5" w:rsidRPr="00B04837" w:rsidRDefault="004610C5" w:rsidP="004610C5">
            <w:pPr>
              <w:pStyle w:val="ListParagraph"/>
              <w:widowControl/>
              <w:spacing w:before="0" w:after="0" w:line="276" w:lineRule="auto"/>
              <w:ind w:firstLine="0"/>
              <w:contextualSpacing/>
              <w:jc w:val="left"/>
              <w:rPr>
                <w:strike/>
                <w:color w:val="FF0000"/>
              </w:rPr>
            </w:pPr>
            <w:r w:rsidRPr="00B04837">
              <w:rPr>
                <w:strike/>
                <w:color w:val="FF0000"/>
              </w:rPr>
              <w:t>o</w:t>
            </w:r>
            <w:r w:rsidRPr="00B04837">
              <w:rPr>
                <w:strike/>
                <w:color w:val="FF0000"/>
              </w:rPr>
              <w:tab/>
              <w:t>Blacklist</w:t>
            </w:r>
          </w:p>
          <w:p w14:paraId="2289D38B" w14:textId="77777777" w:rsidR="004610C5" w:rsidRPr="00B04837" w:rsidRDefault="004610C5" w:rsidP="004610C5">
            <w:pPr>
              <w:pStyle w:val="ListParagraph"/>
              <w:widowControl/>
              <w:spacing w:before="0" w:after="0" w:line="276" w:lineRule="auto"/>
              <w:ind w:firstLine="0"/>
              <w:contextualSpacing/>
              <w:jc w:val="left"/>
              <w:rPr>
                <w:strike/>
                <w:color w:val="FF0000"/>
              </w:rPr>
            </w:pPr>
          </w:p>
          <w:p w14:paraId="7D29BB38" w14:textId="77777777" w:rsidR="004610C5" w:rsidRDefault="004610C5" w:rsidP="00D32506">
            <w:pPr>
              <w:widowControl/>
              <w:spacing w:before="0" w:after="0" w:line="276" w:lineRule="auto"/>
              <w:ind w:left="0" w:firstLine="0"/>
              <w:contextualSpacing/>
              <w:jc w:val="left"/>
              <w:rPr>
                <w:color w:val="FF0000"/>
              </w:rPr>
            </w:pPr>
            <w:commentRangeStart w:id="178"/>
            <w:r w:rsidRPr="00B04837">
              <w:rPr>
                <w:strike/>
                <w:color w:val="FF0000"/>
              </w:rPr>
              <w:t>Trong TH khách hàng không được cấp hạn mức: Hiển thị màn hình thông báo lỗi</w:t>
            </w:r>
            <w:commentRangeEnd w:id="178"/>
            <w:r w:rsidR="00843AFB" w:rsidRPr="00B04837">
              <w:rPr>
                <w:rStyle w:val="CommentReference"/>
                <w:strike/>
                <w:color w:val="FF0000"/>
              </w:rPr>
              <w:commentReference w:id="178"/>
            </w:r>
            <w:r w:rsidR="00A04BD2" w:rsidRPr="00B04837">
              <w:rPr>
                <w:color w:val="FF0000"/>
              </w:rPr>
              <w:t xml:space="preserve"> </w:t>
            </w:r>
            <w:r w:rsidR="00D32506" w:rsidRPr="00DB509C">
              <w:rPr>
                <w:noProof/>
                <w:lang w:val="en-US"/>
              </w:rPr>
              <w:drawing>
                <wp:inline distT="0" distB="0" distL="0" distR="0" wp14:anchorId="6FA59819" wp14:editId="15EEE426">
                  <wp:extent cx="1052623" cy="2159981"/>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111601" cy="2281004"/>
                          </a:xfrm>
                          <a:prstGeom prst="rect">
                            <a:avLst/>
                          </a:prstGeom>
                        </pic:spPr>
                      </pic:pic>
                    </a:graphicData>
                  </a:graphic>
                </wp:inline>
              </w:drawing>
            </w:r>
          </w:p>
          <w:p w14:paraId="7244CA17" w14:textId="77777777" w:rsidR="00B04837" w:rsidRDefault="00B04837" w:rsidP="00D32506">
            <w:pPr>
              <w:widowControl/>
              <w:spacing w:before="0" w:after="0" w:line="276" w:lineRule="auto"/>
              <w:ind w:left="0" w:firstLine="0"/>
              <w:contextualSpacing/>
              <w:jc w:val="left"/>
              <w:rPr>
                <w:color w:val="FF0000"/>
              </w:rPr>
            </w:pPr>
          </w:p>
          <w:p w14:paraId="70E0F36B" w14:textId="107E2FB2" w:rsidR="00B04837" w:rsidRPr="00DB509C" w:rsidRDefault="00B04837" w:rsidP="00FE210C">
            <w:pPr>
              <w:widowControl/>
              <w:spacing w:before="0" w:after="0" w:line="276" w:lineRule="auto"/>
              <w:ind w:left="0" w:firstLine="0"/>
              <w:contextualSpacing/>
              <w:jc w:val="left"/>
            </w:pPr>
            <w:r>
              <w:rPr>
                <w:color w:val="FF0000"/>
              </w:rPr>
              <w:t>- Sau khi KH click button “Xác nhận”, hệ thống gen file hợp đồng điện tử -&gt; chuyển màn hình Xác nhận thông tin</w:t>
            </w:r>
            <w:r w:rsidR="00FE210C">
              <w:rPr>
                <w:color w:val="FF0000"/>
              </w:rPr>
              <w:t xml:space="preserve"> hợp đồng WL_07</w:t>
            </w:r>
            <w:r>
              <w:rPr>
                <w:color w:val="FF0000"/>
              </w:rPr>
              <w:t>.</w:t>
            </w:r>
          </w:p>
        </w:tc>
      </w:tr>
      <w:tr w:rsidR="00DB509C" w:rsidRPr="00DB509C" w14:paraId="3A85A304" w14:textId="77777777" w:rsidTr="003604E4">
        <w:trPr>
          <w:trHeight w:val="404"/>
        </w:trPr>
        <w:tc>
          <w:tcPr>
            <w:tcW w:w="14718" w:type="dxa"/>
            <w:gridSpan w:val="7"/>
          </w:tcPr>
          <w:p w14:paraId="42207B72" w14:textId="77777777" w:rsidR="00FD2168" w:rsidRPr="00DB509C" w:rsidRDefault="00FD2168" w:rsidP="0098494A">
            <w:pPr>
              <w:pStyle w:val="Bd-1BodyText1"/>
              <w:ind w:left="0" w:firstLine="0"/>
              <w:jc w:val="left"/>
              <w:rPr>
                <w:b/>
                <w:strike/>
                <w:sz w:val="24"/>
                <w:szCs w:val="24"/>
                <w:lang w:val="en-US"/>
              </w:rPr>
            </w:pPr>
            <w:r w:rsidRPr="00DB509C">
              <w:rPr>
                <w:b/>
                <w:strike/>
                <w:sz w:val="24"/>
                <w:szCs w:val="24"/>
                <w:lang w:val="en-US"/>
              </w:rPr>
              <w:t>Màn hình nhập phương thức xác thực (authen by TPbank)</w:t>
            </w:r>
          </w:p>
          <w:p w14:paraId="732C8C32" w14:textId="77777777" w:rsidR="00FD2168" w:rsidRPr="00DB509C" w:rsidRDefault="00FD2168" w:rsidP="00A63B76">
            <w:pPr>
              <w:pStyle w:val="ListParagraph"/>
              <w:numPr>
                <w:ilvl w:val="0"/>
                <w:numId w:val="99"/>
              </w:numPr>
              <w:rPr>
                <w:rFonts w:eastAsiaTheme="majorEastAsia"/>
                <w:strike/>
                <w:sz w:val="24"/>
                <w:szCs w:val="24"/>
              </w:rPr>
            </w:pPr>
            <w:r w:rsidRPr="00DB509C">
              <w:rPr>
                <w:rFonts w:eastAsiaTheme="majorEastAsia"/>
                <w:strike/>
                <w:sz w:val="24"/>
                <w:szCs w:val="24"/>
              </w:rPr>
              <w:t>Sau khi xác nhận thông tin mở thẻ, hệ thống điều hướng đến màn hình xác thực với PTXT tương ứng NSD đang dùng, cho phép sử dụng các PTXT lowrisk (Touch ID/ Face ID).</w:t>
            </w:r>
          </w:p>
          <w:p w14:paraId="0F0B3FEC" w14:textId="77777777" w:rsidR="00FD2168" w:rsidRPr="00DB509C" w:rsidRDefault="00FD2168" w:rsidP="00A63B76">
            <w:pPr>
              <w:pStyle w:val="Bd-1BodyText1"/>
              <w:numPr>
                <w:ilvl w:val="0"/>
                <w:numId w:val="99"/>
              </w:numPr>
              <w:jc w:val="left"/>
              <w:rPr>
                <w:b/>
                <w:strike/>
                <w:sz w:val="24"/>
                <w:szCs w:val="24"/>
                <w:lang w:val="en-US"/>
              </w:rPr>
            </w:pPr>
            <w:r w:rsidRPr="00DB509C">
              <w:rPr>
                <w:rFonts w:eastAsiaTheme="majorEastAsia"/>
                <w:strike/>
                <w:sz w:val="24"/>
                <w:szCs w:val="24"/>
              </w:rPr>
              <w:t>Hệ thống cho phép nhập sai mã xác thực không quá 5 lần và trường hợp nhập 5 lần sẽ xử lý theo rule nhập sai mã xác thực hiện tại. Nhập đúng mã xác thực, hệ thống điều hướng thông tin sang hệ thống thẻ để xử lý và hiển thị màn hình kết quả mở thẻ</w:t>
            </w:r>
          </w:p>
          <w:p w14:paraId="3D9FE79F" w14:textId="2145616B" w:rsidR="00263599" w:rsidRPr="00263599" w:rsidRDefault="00263599" w:rsidP="00263599">
            <w:pPr>
              <w:pStyle w:val="Bd-1BodyText1"/>
              <w:jc w:val="left"/>
              <w:rPr>
                <w:b/>
                <w:color w:val="FF0000"/>
                <w:sz w:val="24"/>
                <w:szCs w:val="24"/>
                <w:lang w:val="en-US"/>
              </w:rPr>
            </w:pPr>
            <w:r w:rsidRPr="00263599">
              <w:rPr>
                <w:b/>
                <w:color w:val="FF0000"/>
                <w:sz w:val="24"/>
                <w:szCs w:val="24"/>
                <w:lang w:val="en-US"/>
              </w:rPr>
              <w:t>WL_04.1: Màn hình xem chi tiết Các hành vi không được thực hiện trong quá trình phát hành và sử dụng thẻ được phát hành bằng phương tiện điện tử.</w:t>
            </w:r>
          </w:p>
        </w:tc>
      </w:tr>
      <w:tr w:rsidR="008635BF" w:rsidRPr="00DB509C" w14:paraId="2978B59A" w14:textId="77777777" w:rsidTr="008635BF">
        <w:trPr>
          <w:trHeight w:val="404"/>
        </w:trPr>
        <w:tc>
          <w:tcPr>
            <w:tcW w:w="510" w:type="dxa"/>
          </w:tcPr>
          <w:p w14:paraId="611FC767" w14:textId="77777777" w:rsidR="008635BF" w:rsidRPr="00DB509C" w:rsidRDefault="008635BF" w:rsidP="008635BF">
            <w:pPr>
              <w:pStyle w:val="Bd-1BodyText1"/>
              <w:ind w:left="0" w:firstLine="0"/>
              <w:jc w:val="left"/>
              <w:rPr>
                <w:b/>
                <w:strike/>
                <w:sz w:val="24"/>
                <w:szCs w:val="24"/>
                <w:lang w:val="en-US"/>
              </w:rPr>
            </w:pPr>
          </w:p>
        </w:tc>
        <w:tc>
          <w:tcPr>
            <w:tcW w:w="6547" w:type="dxa"/>
          </w:tcPr>
          <w:p w14:paraId="1B31AB90" w14:textId="12FF4A0E" w:rsidR="008635BF" w:rsidRPr="00DB509C" w:rsidRDefault="008635BF" w:rsidP="008635BF">
            <w:pPr>
              <w:pStyle w:val="Bd-1BodyText1"/>
              <w:ind w:left="0" w:firstLine="0"/>
              <w:jc w:val="left"/>
              <w:rPr>
                <w:b/>
                <w:strike/>
                <w:sz w:val="24"/>
                <w:szCs w:val="24"/>
                <w:lang w:val="en-US"/>
              </w:rPr>
            </w:pPr>
            <w:r>
              <w:rPr>
                <w:noProof/>
                <w:lang w:val="en-US"/>
              </w:rPr>
              <w:drawing>
                <wp:inline distT="0" distB="0" distL="0" distR="0" wp14:anchorId="66C8ABCA" wp14:editId="3B7340C5">
                  <wp:extent cx="419100" cy="4286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9100" cy="428625"/>
                          </a:xfrm>
                          <a:prstGeom prst="rect">
                            <a:avLst/>
                          </a:prstGeom>
                        </pic:spPr>
                      </pic:pic>
                    </a:graphicData>
                  </a:graphic>
                </wp:inline>
              </w:drawing>
            </w:r>
          </w:p>
        </w:tc>
        <w:tc>
          <w:tcPr>
            <w:tcW w:w="1190" w:type="dxa"/>
          </w:tcPr>
          <w:p w14:paraId="5B8F716D" w14:textId="2E11B7EC" w:rsidR="008635BF" w:rsidRPr="008635BF" w:rsidRDefault="008E6A01" w:rsidP="008635BF">
            <w:pPr>
              <w:pStyle w:val="Bd-1BodyText1"/>
              <w:ind w:left="0" w:firstLine="0"/>
              <w:jc w:val="left"/>
              <w:rPr>
                <w:b/>
                <w:strike/>
                <w:color w:val="FF0000"/>
                <w:sz w:val="24"/>
                <w:szCs w:val="24"/>
                <w:lang w:val="en-US"/>
              </w:rPr>
            </w:pPr>
            <w:r>
              <w:rPr>
                <w:color w:val="FF0000"/>
                <w:sz w:val="24"/>
                <w:szCs w:val="24"/>
                <w:lang w:val="en-US"/>
              </w:rPr>
              <w:t>Icon</w:t>
            </w:r>
          </w:p>
        </w:tc>
        <w:tc>
          <w:tcPr>
            <w:tcW w:w="1230" w:type="dxa"/>
          </w:tcPr>
          <w:p w14:paraId="28FF52B1" w14:textId="5D50AE7F"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N/A</w:t>
            </w:r>
          </w:p>
        </w:tc>
        <w:tc>
          <w:tcPr>
            <w:tcW w:w="1376" w:type="dxa"/>
          </w:tcPr>
          <w:p w14:paraId="66141FF3" w14:textId="5B571CD3"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Y</w:t>
            </w:r>
          </w:p>
        </w:tc>
        <w:tc>
          <w:tcPr>
            <w:tcW w:w="936" w:type="dxa"/>
          </w:tcPr>
          <w:p w14:paraId="2D1A8A57" w14:textId="7E6A8FFA"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N/A</w:t>
            </w:r>
          </w:p>
        </w:tc>
        <w:tc>
          <w:tcPr>
            <w:tcW w:w="2929" w:type="dxa"/>
          </w:tcPr>
          <w:p w14:paraId="29547E29" w14:textId="18BD34C2"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Khi nhấn, quay về màn hình trước đó</w:t>
            </w:r>
          </w:p>
        </w:tc>
      </w:tr>
      <w:tr w:rsidR="008635BF" w:rsidRPr="00DB509C" w14:paraId="42331958" w14:textId="77777777" w:rsidTr="008635BF">
        <w:trPr>
          <w:trHeight w:val="404"/>
        </w:trPr>
        <w:tc>
          <w:tcPr>
            <w:tcW w:w="510" w:type="dxa"/>
          </w:tcPr>
          <w:p w14:paraId="2CFDFE4C" w14:textId="77777777" w:rsidR="008635BF" w:rsidRPr="00DB509C" w:rsidRDefault="008635BF" w:rsidP="008635BF">
            <w:pPr>
              <w:pStyle w:val="Bd-1BodyText1"/>
              <w:ind w:left="0" w:firstLine="0"/>
              <w:jc w:val="left"/>
              <w:rPr>
                <w:b/>
                <w:strike/>
                <w:sz w:val="24"/>
                <w:szCs w:val="24"/>
                <w:lang w:val="en-US"/>
              </w:rPr>
            </w:pPr>
          </w:p>
        </w:tc>
        <w:tc>
          <w:tcPr>
            <w:tcW w:w="6547" w:type="dxa"/>
          </w:tcPr>
          <w:p w14:paraId="271169AD" w14:textId="0102F0DF"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Thông tin chi tiết</w:t>
            </w:r>
          </w:p>
        </w:tc>
        <w:tc>
          <w:tcPr>
            <w:tcW w:w="1190" w:type="dxa"/>
          </w:tcPr>
          <w:p w14:paraId="620FD0EF" w14:textId="13D2EFB9"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Label</w:t>
            </w:r>
          </w:p>
        </w:tc>
        <w:tc>
          <w:tcPr>
            <w:tcW w:w="1230" w:type="dxa"/>
          </w:tcPr>
          <w:p w14:paraId="13CF5EC8" w14:textId="14C3D030"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N/A</w:t>
            </w:r>
          </w:p>
        </w:tc>
        <w:tc>
          <w:tcPr>
            <w:tcW w:w="1376" w:type="dxa"/>
          </w:tcPr>
          <w:p w14:paraId="1573DF19" w14:textId="77027EF9"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Y</w:t>
            </w:r>
          </w:p>
        </w:tc>
        <w:tc>
          <w:tcPr>
            <w:tcW w:w="936" w:type="dxa"/>
          </w:tcPr>
          <w:p w14:paraId="19427DA7" w14:textId="3E56826C"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N/A</w:t>
            </w:r>
          </w:p>
        </w:tc>
        <w:tc>
          <w:tcPr>
            <w:tcW w:w="2929" w:type="dxa"/>
          </w:tcPr>
          <w:p w14:paraId="26DB32A8" w14:textId="17D62E05" w:rsidR="008635BF" w:rsidRPr="008635BF" w:rsidRDefault="008635BF" w:rsidP="008635BF">
            <w:pPr>
              <w:pStyle w:val="Bd-1BodyText1"/>
              <w:ind w:left="0" w:firstLine="0"/>
              <w:jc w:val="left"/>
              <w:rPr>
                <w:b/>
                <w:strike/>
                <w:color w:val="FF0000"/>
                <w:sz w:val="24"/>
                <w:szCs w:val="24"/>
                <w:lang w:val="en-US"/>
              </w:rPr>
            </w:pPr>
            <w:r w:rsidRPr="008635BF">
              <w:rPr>
                <w:color w:val="FF0000"/>
                <w:sz w:val="24"/>
                <w:szCs w:val="24"/>
                <w:lang w:val="en-US"/>
              </w:rPr>
              <w:t>Tên của màn hình</w:t>
            </w:r>
          </w:p>
        </w:tc>
      </w:tr>
      <w:tr w:rsidR="008635BF" w:rsidRPr="00DB509C" w14:paraId="5688BE82" w14:textId="77777777" w:rsidTr="008635BF">
        <w:trPr>
          <w:trHeight w:val="404"/>
        </w:trPr>
        <w:tc>
          <w:tcPr>
            <w:tcW w:w="510" w:type="dxa"/>
          </w:tcPr>
          <w:p w14:paraId="51574CF3" w14:textId="77777777" w:rsidR="008635BF" w:rsidRPr="00DB509C" w:rsidRDefault="008635BF" w:rsidP="008635BF">
            <w:pPr>
              <w:pStyle w:val="Bd-1BodyText1"/>
              <w:ind w:left="0" w:firstLine="0"/>
              <w:jc w:val="left"/>
              <w:rPr>
                <w:b/>
                <w:strike/>
                <w:sz w:val="24"/>
                <w:szCs w:val="24"/>
                <w:lang w:val="en-US"/>
              </w:rPr>
            </w:pPr>
          </w:p>
        </w:tc>
        <w:tc>
          <w:tcPr>
            <w:tcW w:w="6547" w:type="dxa"/>
          </w:tcPr>
          <w:p w14:paraId="1D2FD9FA" w14:textId="370F9251"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Nội dung các hành vi…</w:t>
            </w:r>
          </w:p>
        </w:tc>
        <w:tc>
          <w:tcPr>
            <w:tcW w:w="1190" w:type="dxa"/>
          </w:tcPr>
          <w:p w14:paraId="4FC9FB2D" w14:textId="4CFF5B29"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Text</w:t>
            </w:r>
          </w:p>
        </w:tc>
        <w:tc>
          <w:tcPr>
            <w:tcW w:w="1230" w:type="dxa"/>
          </w:tcPr>
          <w:p w14:paraId="12B5BF66" w14:textId="01A9E167"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N/A</w:t>
            </w:r>
          </w:p>
        </w:tc>
        <w:tc>
          <w:tcPr>
            <w:tcW w:w="1376" w:type="dxa"/>
          </w:tcPr>
          <w:p w14:paraId="617C5B8F" w14:textId="2D74B3F1"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Y</w:t>
            </w:r>
          </w:p>
        </w:tc>
        <w:tc>
          <w:tcPr>
            <w:tcW w:w="936" w:type="dxa"/>
          </w:tcPr>
          <w:p w14:paraId="7AD15CEE" w14:textId="2DC88785"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N/A</w:t>
            </w:r>
          </w:p>
        </w:tc>
        <w:tc>
          <w:tcPr>
            <w:tcW w:w="2929" w:type="dxa"/>
          </w:tcPr>
          <w:p w14:paraId="4CE70A73" w14:textId="5AAAF226" w:rsidR="008635BF" w:rsidRPr="008635BF" w:rsidRDefault="00B2443A" w:rsidP="008635BF">
            <w:pPr>
              <w:pStyle w:val="Bd-1BodyText1"/>
              <w:ind w:left="0" w:firstLine="0"/>
              <w:jc w:val="left"/>
              <w:rPr>
                <w:color w:val="FF0000"/>
                <w:sz w:val="24"/>
                <w:szCs w:val="24"/>
                <w:lang w:val="en-US"/>
              </w:rPr>
            </w:pPr>
            <w:r>
              <w:rPr>
                <w:color w:val="FF0000"/>
                <w:sz w:val="24"/>
                <w:szCs w:val="24"/>
                <w:lang w:val="en-US"/>
              </w:rPr>
              <w:t xml:space="preserve">Hiển thị nội dung của </w:t>
            </w:r>
            <w:r w:rsidRPr="00B2443A">
              <w:rPr>
                <w:color w:val="FF0000"/>
                <w:sz w:val="24"/>
                <w:szCs w:val="24"/>
                <w:lang w:val="en-US"/>
              </w:rPr>
              <w:t>Các hành vi không được thực hiện trong quá trình phát hành và sử dụng thẻ được phát hành bằng phương tiện điện tử theo Thông tư 18/2024/TT-NHNN ban hành ngày 30/12/2024 của Ngân hàng Nhà nước Việt Nam</w:t>
            </w:r>
            <w:r>
              <w:rPr>
                <w:color w:val="FF0000"/>
                <w:sz w:val="24"/>
                <w:szCs w:val="24"/>
                <w:lang w:val="en-US"/>
              </w:rPr>
              <w:t xml:space="preserve"> (như trên màn hình).</w:t>
            </w:r>
          </w:p>
        </w:tc>
      </w:tr>
      <w:tr w:rsidR="008635BF" w:rsidRPr="00DB509C" w14:paraId="6E442430" w14:textId="77777777" w:rsidTr="008635BF">
        <w:trPr>
          <w:trHeight w:val="404"/>
        </w:trPr>
        <w:tc>
          <w:tcPr>
            <w:tcW w:w="510" w:type="dxa"/>
          </w:tcPr>
          <w:p w14:paraId="57016E2C" w14:textId="77777777" w:rsidR="008635BF" w:rsidRPr="00DB509C" w:rsidRDefault="008635BF" w:rsidP="008635BF">
            <w:pPr>
              <w:pStyle w:val="Bd-1BodyText1"/>
              <w:ind w:left="0" w:firstLine="0"/>
              <w:jc w:val="left"/>
              <w:rPr>
                <w:b/>
                <w:strike/>
                <w:sz w:val="24"/>
                <w:szCs w:val="24"/>
                <w:lang w:val="en-US"/>
              </w:rPr>
            </w:pPr>
          </w:p>
        </w:tc>
        <w:tc>
          <w:tcPr>
            <w:tcW w:w="6547" w:type="dxa"/>
          </w:tcPr>
          <w:p w14:paraId="6CEC6BDE" w14:textId="53C50035" w:rsidR="008635BF" w:rsidRPr="008635BF" w:rsidRDefault="008635BF" w:rsidP="008635BF">
            <w:pPr>
              <w:pStyle w:val="Bd-1BodyText1"/>
              <w:ind w:left="0" w:firstLine="0"/>
              <w:jc w:val="left"/>
              <w:rPr>
                <w:color w:val="FF0000"/>
                <w:sz w:val="24"/>
                <w:szCs w:val="24"/>
                <w:lang w:val="en-US"/>
              </w:rPr>
            </w:pPr>
            <w:r w:rsidRPr="008635BF">
              <w:rPr>
                <w:noProof/>
                <w:color w:val="FF0000"/>
                <w:lang w:val="en-US"/>
              </w:rPr>
              <w:drawing>
                <wp:inline distT="0" distB="0" distL="0" distR="0" wp14:anchorId="47A5C686" wp14:editId="020FFFE6">
                  <wp:extent cx="2581275" cy="658495"/>
                  <wp:effectExtent l="0" t="0" r="9525" b="82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19735" cy="668306"/>
                          </a:xfrm>
                          <a:prstGeom prst="rect">
                            <a:avLst/>
                          </a:prstGeom>
                        </pic:spPr>
                      </pic:pic>
                    </a:graphicData>
                  </a:graphic>
                </wp:inline>
              </w:drawing>
            </w:r>
          </w:p>
        </w:tc>
        <w:tc>
          <w:tcPr>
            <w:tcW w:w="1190" w:type="dxa"/>
          </w:tcPr>
          <w:p w14:paraId="44F31457" w14:textId="237953D2"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Button</w:t>
            </w:r>
          </w:p>
        </w:tc>
        <w:tc>
          <w:tcPr>
            <w:tcW w:w="1230" w:type="dxa"/>
          </w:tcPr>
          <w:p w14:paraId="3C602EA3" w14:textId="6D0484AA"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N/A</w:t>
            </w:r>
          </w:p>
        </w:tc>
        <w:tc>
          <w:tcPr>
            <w:tcW w:w="1376" w:type="dxa"/>
          </w:tcPr>
          <w:p w14:paraId="50EA05AB" w14:textId="2D72C705"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Y</w:t>
            </w:r>
          </w:p>
        </w:tc>
        <w:tc>
          <w:tcPr>
            <w:tcW w:w="936" w:type="dxa"/>
          </w:tcPr>
          <w:p w14:paraId="3CE864E3" w14:textId="1E10F899"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N/A</w:t>
            </w:r>
          </w:p>
        </w:tc>
        <w:tc>
          <w:tcPr>
            <w:tcW w:w="2929" w:type="dxa"/>
          </w:tcPr>
          <w:p w14:paraId="3A73244B" w14:textId="7A7B3211" w:rsidR="008635BF" w:rsidRPr="008635BF" w:rsidRDefault="008635BF" w:rsidP="008635BF">
            <w:pPr>
              <w:pStyle w:val="Bd-1BodyText1"/>
              <w:ind w:left="0" w:firstLine="0"/>
              <w:jc w:val="left"/>
              <w:rPr>
                <w:color w:val="FF0000"/>
                <w:sz w:val="24"/>
                <w:szCs w:val="24"/>
                <w:lang w:val="en-US"/>
              </w:rPr>
            </w:pPr>
            <w:r w:rsidRPr="008635BF">
              <w:rPr>
                <w:color w:val="FF0000"/>
                <w:sz w:val="24"/>
                <w:szCs w:val="24"/>
                <w:lang w:val="en-US"/>
              </w:rPr>
              <w:t>Khi click button</w:t>
            </w:r>
            <w:r w:rsidR="006F174B">
              <w:rPr>
                <w:color w:val="FF0000"/>
                <w:sz w:val="24"/>
                <w:szCs w:val="24"/>
                <w:lang w:val="en-US"/>
              </w:rPr>
              <w:t xml:space="preserve"> “Tôi đã hiểu” -&gt; Đóng popup, q</w:t>
            </w:r>
            <w:r w:rsidRPr="008635BF">
              <w:rPr>
                <w:color w:val="FF0000"/>
                <w:sz w:val="24"/>
                <w:szCs w:val="24"/>
                <w:lang w:val="en-US"/>
              </w:rPr>
              <w:t>uay lại màn hình Xác nhận thông tin.</w:t>
            </w:r>
          </w:p>
        </w:tc>
      </w:tr>
    </w:tbl>
    <w:p w14:paraId="760F614F" w14:textId="53A79B59" w:rsidR="003D47BB" w:rsidRPr="00DB509C" w:rsidRDefault="003D47BB" w:rsidP="003D47BB">
      <w:pPr>
        <w:pStyle w:val="Heading3"/>
        <w:numPr>
          <w:ilvl w:val="2"/>
          <w:numId w:val="79"/>
        </w:numPr>
        <w:ind w:left="720"/>
        <w:rPr>
          <w:sz w:val="24"/>
          <w:lang w:val="en-US"/>
        </w:rPr>
      </w:pPr>
      <w:bookmarkStart w:id="179" w:name="_Toc99540050"/>
      <w:bookmarkStart w:id="180" w:name="_Toc115447383"/>
      <w:r w:rsidRPr="00DB509C">
        <w:rPr>
          <w:sz w:val="24"/>
          <w:lang w:val="en-US"/>
        </w:rPr>
        <w:t>MH</w:t>
      </w:r>
      <w:r w:rsidR="00E92C4B" w:rsidRPr="00DB509C">
        <w:rPr>
          <w:sz w:val="24"/>
          <w:lang w:val="en-US"/>
        </w:rPr>
        <w:t xml:space="preserve"> </w:t>
      </w:r>
      <w:r w:rsidR="00E92C4B" w:rsidRPr="00B04837">
        <w:rPr>
          <w:strike/>
          <w:color w:val="FF0000"/>
          <w:sz w:val="24"/>
          <w:lang w:val="en-US"/>
        </w:rPr>
        <w:t xml:space="preserve">Xác nhận </w:t>
      </w:r>
      <w:r w:rsidR="00E92C4B" w:rsidRPr="00B04837">
        <w:rPr>
          <w:bCs/>
          <w:strike/>
          <w:color w:val="FF0000"/>
        </w:rPr>
        <w:t xml:space="preserve">hạn mức </w:t>
      </w:r>
      <w:commentRangeStart w:id="181"/>
      <w:commentRangeStart w:id="182"/>
      <w:r w:rsidR="00E92C4B" w:rsidRPr="00B04837">
        <w:rPr>
          <w:bCs/>
          <w:strike/>
          <w:color w:val="FF0000"/>
        </w:rPr>
        <w:t>được cấp và màn hình</w:t>
      </w:r>
      <w:r w:rsidR="00E92C4B" w:rsidRPr="00B04837">
        <w:rPr>
          <w:bCs/>
          <w:color w:val="FF0000"/>
        </w:rPr>
        <w:t xml:space="preserve"> </w:t>
      </w:r>
      <w:r w:rsidR="00E92C4B" w:rsidRPr="00DB509C">
        <w:rPr>
          <w:bCs/>
        </w:rPr>
        <w:t>Hợp đồng điện tử</w:t>
      </w:r>
      <w:commentRangeEnd w:id="181"/>
      <w:r w:rsidR="00E92C4B" w:rsidRPr="00DB509C">
        <w:rPr>
          <w:rStyle w:val="CommentReference"/>
          <w:b/>
          <w:color w:val="auto"/>
        </w:rPr>
        <w:commentReference w:id="181"/>
      </w:r>
      <w:commentRangeEnd w:id="182"/>
      <w:r w:rsidR="00E92C4B" w:rsidRPr="00DB509C">
        <w:rPr>
          <w:rStyle w:val="CommentReference"/>
          <w:b/>
          <w:color w:val="auto"/>
        </w:rPr>
        <w:commentReference w:id="182"/>
      </w:r>
      <w:r w:rsidRPr="00DB509C">
        <w:rPr>
          <w:strike/>
          <w:sz w:val="24"/>
          <w:lang w:val="en-US"/>
        </w:rPr>
        <w:t xml:space="preserve"> Xác thực OTP và</w:t>
      </w:r>
      <w:r w:rsidRPr="00DB509C">
        <w:rPr>
          <w:sz w:val="24"/>
          <w:lang w:val="en-US"/>
        </w:rPr>
        <w:t xml:space="preserve"> </w:t>
      </w:r>
      <w:r w:rsidRPr="00DB509C">
        <w:rPr>
          <w:strike/>
          <w:sz w:val="24"/>
          <w:lang w:val="en-US"/>
        </w:rPr>
        <w:t xml:space="preserve">Hợp đồng </w:t>
      </w:r>
      <w:bookmarkEnd w:id="179"/>
      <w:r w:rsidRPr="00DB509C">
        <w:rPr>
          <w:strike/>
          <w:sz w:val="24"/>
          <w:lang w:val="en-US"/>
        </w:rPr>
        <w:t>điện tử</w:t>
      </w:r>
      <w:bookmarkEnd w:id="180"/>
      <w:r w:rsidRPr="00DB509C">
        <w:rPr>
          <w:sz w:val="24"/>
          <w:lang w:val="en-US"/>
        </w:rPr>
        <w:t xml:space="preserve"> </w:t>
      </w:r>
      <w:r w:rsidRPr="00DB509C">
        <w:rPr>
          <w:strike/>
          <w:sz w:val="24"/>
          <w:lang w:val="en-US"/>
        </w:rPr>
        <w:t>Credit Score</w:t>
      </w:r>
      <w:r w:rsidRPr="00DB509C">
        <w:rPr>
          <w:b w:val="0"/>
          <w:strike/>
          <w:sz w:val="24"/>
          <w:lang w:val="en-US"/>
        </w:rPr>
        <w:commentReference w:id="183"/>
      </w:r>
      <w:r w:rsidR="008B3909" w:rsidRPr="00DB509C">
        <w:rPr>
          <w:rStyle w:val="CommentReference"/>
          <w:b/>
          <w:color w:val="auto"/>
        </w:rPr>
        <w:commentReference w:id="184"/>
      </w:r>
      <w:r w:rsidR="007418BF" w:rsidRPr="00DB509C">
        <w:rPr>
          <w:rStyle w:val="CommentReference"/>
          <w:b/>
          <w:color w:val="auto"/>
        </w:rPr>
        <w:commentReference w:id="185"/>
      </w:r>
      <w:r w:rsidR="00A04BD2" w:rsidRPr="00DB509C">
        <w:rPr>
          <w:rStyle w:val="CommentReference"/>
          <w:b/>
          <w:color w:val="auto"/>
        </w:rPr>
        <w:commentReference w:id="186"/>
      </w:r>
      <w:r w:rsidR="007D0CC9" w:rsidRPr="00DB509C">
        <w:rPr>
          <w:strike/>
          <w:sz w:val="24"/>
          <w:lang w:val="en-US"/>
        </w:rPr>
        <w:t xml:space="preserve"> </w:t>
      </w:r>
      <w:r w:rsidR="002316CC" w:rsidRPr="00DB509C">
        <w:rPr>
          <w:strike/>
          <w:sz w:val="24"/>
          <w:lang w:val="en-US"/>
        </w:rPr>
        <w:t xml:space="preserve"> </w:t>
      </w:r>
    </w:p>
    <w:tbl>
      <w:tblPr>
        <w:tblStyle w:val="TableGrid"/>
        <w:tblW w:w="13685" w:type="dxa"/>
        <w:jc w:val="center"/>
        <w:tblLook w:val="04A0" w:firstRow="1" w:lastRow="0" w:firstColumn="1" w:lastColumn="0" w:noHBand="0" w:noVBand="1"/>
      </w:tblPr>
      <w:tblGrid>
        <w:gridCol w:w="2856"/>
        <w:gridCol w:w="2979"/>
        <w:gridCol w:w="3924"/>
        <w:gridCol w:w="3926"/>
      </w:tblGrid>
      <w:tr w:rsidR="00DB509C" w:rsidRPr="00DB509C" w14:paraId="0AF81F6E" w14:textId="77777777" w:rsidTr="00C255D5">
        <w:trPr>
          <w:jc w:val="center"/>
        </w:trPr>
        <w:tc>
          <w:tcPr>
            <w:tcW w:w="2856" w:type="dxa"/>
            <w:vAlign w:val="center"/>
          </w:tcPr>
          <w:p w14:paraId="00C77072" w14:textId="77777777" w:rsidR="00C255D5" w:rsidRPr="00DB509C" w:rsidRDefault="00C255D5" w:rsidP="00C255D5">
            <w:pPr>
              <w:pStyle w:val="Bd-1BodyText1"/>
              <w:ind w:left="0" w:firstLine="0"/>
              <w:jc w:val="center"/>
              <w:rPr>
                <w:noProof/>
                <w:lang w:val="en-US"/>
              </w:rPr>
            </w:pPr>
            <w:r w:rsidRPr="00DB509C">
              <w:rPr>
                <w:noProof/>
                <w:lang w:val="en-US"/>
              </w:rPr>
              <w:drawing>
                <wp:inline distT="0" distB="0" distL="0" distR="0" wp14:anchorId="61D299CF" wp14:editId="67637EFA">
                  <wp:extent cx="1670199" cy="3724275"/>
                  <wp:effectExtent l="0" t="0" r="635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670912" cy="3725865"/>
                          </a:xfrm>
                          <a:prstGeom prst="rect">
                            <a:avLst/>
                          </a:prstGeom>
                        </pic:spPr>
                      </pic:pic>
                    </a:graphicData>
                  </a:graphic>
                </wp:inline>
              </w:drawing>
            </w:r>
          </w:p>
          <w:p w14:paraId="30155294" w14:textId="3548674F" w:rsidR="0031695E" w:rsidRPr="00B04837" w:rsidRDefault="0031695E" w:rsidP="00C22ED3">
            <w:pPr>
              <w:pStyle w:val="Bd-1BodyText1"/>
              <w:ind w:left="0" w:firstLine="0"/>
              <w:jc w:val="center"/>
              <w:rPr>
                <w:strike/>
                <w:noProof/>
                <w:lang w:val="en-US"/>
              </w:rPr>
            </w:pPr>
            <w:r w:rsidRPr="00B04837">
              <w:rPr>
                <w:strike/>
                <w:noProof/>
                <w:color w:val="FF0000"/>
                <w:lang w:val="en-US"/>
              </w:rPr>
              <w:t>WL_</w:t>
            </w:r>
            <w:r w:rsidR="006C0398" w:rsidRPr="00B04837">
              <w:rPr>
                <w:strike/>
                <w:noProof/>
                <w:color w:val="FF0000"/>
                <w:lang w:val="en-US"/>
              </w:rPr>
              <w:t xml:space="preserve">05: </w:t>
            </w:r>
            <w:r w:rsidRPr="00B04837">
              <w:rPr>
                <w:strike/>
                <w:noProof/>
                <w:color w:val="FF0000"/>
                <w:lang w:val="en-US"/>
              </w:rPr>
              <w:t>Màn hình loading trong thời gian chờ</w:t>
            </w:r>
            <w:r w:rsidR="00C22ED3" w:rsidRPr="00B04837">
              <w:rPr>
                <w:strike/>
                <w:noProof/>
                <w:color w:val="FF0000"/>
                <w:lang w:val="en-US"/>
              </w:rPr>
              <w:t xml:space="preserve"> phê duyệt hạn mức</w:t>
            </w:r>
          </w:p>
        </w:tc>
        <w:tc>
          <w:tcPr>
            <w:tcW w:w="2979" w:type="dxa"/>
            <w:vAlign w:val="center"/>
          </w:tcPr>
          <w:p w14:paraId="3D0DC145" w14:textId="2B74D4B3" w:rsidR="002B7596" w:rsidRDefault="00C255D5" w:rsidP="00C255D5">
            <w:pPr>
              <w:pStyle w:val="Bd-1BodyText1"/>
              <w:ind w:left="0" w:firstLine="0"/>
              <w:jc w:val="center"/>
              <w:rPr>
                <w:noProof/>
                <w:lang w:val="en-US"/>
              </w:rPr>
            </w:pPr>
            <w:r w:rsidRPr="00DB509C">
              <w:rPr>
                <w:noProof/>
                <w:lang w:val="en-US"/>
              </w:rPr>
              <w:drawing>
                <wp:inline distT="0" distB="0" distL="0" distR="0" wp14:anchorId="19346EC4" wp14:editId="4C1D4C5B">
                  <wp:extent cx="1754505" cy="3438525"/>
                  <wp:effectExtent l="0" t="0" r="0"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760904" cy="3451066"/>
                          </a:xfrm>
                          <a:prstGeom prst="rect">
                            <a:avLst/>
                          </a:prstGeom>
                        </pic:spPr>
                      </pic:pic>
                    </a:graphicData>
                  </a:graphic>
                </wp:inline>
              </w:drawing>
            </w:r>
          </w:p>
          <w:p w14:paraId="3C10ACBF" w14:textId="3F81CCD1" w:rsidR="002B7596" w:rsidRDefault="002B7596" w:rsidP="002B7596">
            <w:pPr>
              <w:rPr>
                <w:lang w:val="en-US"/>
              </w:rPr>
            </w:pPr>
          </w:p>
          <w:p w14:paraId="719B39AD" w14:textId="07DAE5A4" w:rsidR="00C255D5" w:rsidRPr="002B7596" w:rsidRDefault="002B7596" w:rsidP="002B7596">
            <w:pPr>
              <w:rPr>
                <w:lang w:val="en-US"/>
              </w:rPr>
            </w:pPr>
            <w:r w:rsidRPr="002B7596">
              <w:rPr>
                <w:color w:val="FF0000"/>
                <w:lang w:val="en-US"/>
              </w:rPr>
              <w:t>Bỏ màn hình này</w:t>
            </w:r>
          </w:p>
        </w:tc>
        <w:tc>
          <w:tcPr>
            <w:tcW w:w="3924" w:type="dxa"/>
          </w:tcPr>
          <w:p w14:paraId="53BC552C" w14:textId="082467B4" w:rsidR="002B7596" w:rsidRDefault="00C255D5" w:rsidP="00C255D5">
            <w:pPr>
              <w:pStyle w:val="Bd-1BodyText1"/>
              <w:ind w:left="0" w:firstLine="0"/>
              <w:jc w:val="center"/>
              <w:rPr>
                <w:noProof/>
                <w:lang w:val="en-US"/>
              </w:rPr>
            </w:pPr>
            <w:r w:rsidRPr="00DB509C">
              <w:rPr>
                <w:noProof/>
                <w:lang w:val="en-US"/>
              </w:rPr>
              <w:drawing>
                <wp:inline distT="0" distB="0" distL="0" distR="0" wp14:anchorId="2CB06AC1" wp14:editId="0B71543B">
                  <wp:extent cx="1732072" cy="3790950"/>
                  <wp:effectExtent l="0" t="0" r="190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737323" cy="3802443"/>
                          </a:xfrm>
                          <a:prstGeom prst="rect">
                            <a:avLst/>
                          </a:prstGeom>
                        </pic:spPr>
                      </pic:pic>
                    </a:graphicData>
                  </a:graphic>
                </wp:inline>
              </w:drawing>
            </w:r>
          </w:p>
          <w:p w14:paraId="77AB06EE" w14:textId="31FB0AFE" w:rsidR="00C255D5" w:rsidRPr="002B7596" w:rsidRDefault="002B7596" w:rsidP="002B7596">
            <w:pPr>
              <w:jc w:val="center"/>
              <w:rPr>
                <w:lang w:val="en-US"/>
              </w:rPr>
            </w:pPr>
            <w:r w:rsidRPr="002B7596">
              <w:rPr>
                <w:color w:val="FF0000"/>
                <w:lang w:val="en-US"/>
              </w:rPr>
              <w:t>Bỏ màn hình này</w:t>
            </w:r>
          </w:p>
        </w:tc>
        <w:tc>
          <w:tcPr>
            <w:tcW w:w="3926" w:type="dxa"/>
          </w:tcPr>
          <w:p w14:paraId="7B1C6268" w14:textId="31EEB714" w:rsidR="002B7596" w:rsidRDefault="00C255D5" w:rsidP="00C255D5">
            <w:pPr>
              <w:pStyle w:val="Bd-1BodyText1"/>
              <w:ind w:left="0" w:firstLine="0"/>
              <w:jc w:val="center"/>
              <w:rPr>
                <w:noProof/>
                <w:sz w:val="24"/>
                <w:szCs w:val="24"/>
                <w:lang w:val="en-US"/>
              </w:rPr>
            </w:pPr>
            <w:r w:rsidRPr="00DB509C">
              <w:rPr>
                <w:noProof/>
                <w:lang w:val="en-US"/>
              </w:rPr>
              <w:drawing>
                <wp:inline distT="0" distB="0" distL="0" distR="0" wp14:anchorId="54AA5A7F" wp14:editId="3D82D55C">
                  <wp:extent cx="1738064" cy="379095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742312" cy="3800216"/>
                          </a:xfrm>
                          <a:prstGeom prst="rect">
                            <a:avLst/>
                          </a:prstGeom>
                        </pic:spPr>
                      </pic:pic>
                    </a:graphicData>
                  </a:graphic>
                </wp:inline>
              </w:drawing>
            </w:r>
          </w:p>
          <w:p w14:paraId="2DF249C4" w14:textId="2D883981" w:rsidR="00C255D5" w:rsidRPr="002B7596" w:rsidRDefault="002B7596" w:rsidP="002B7596">
            <w:pPr>
              <w:rPr>
                <w:lang w:val="en-US"/>
              </w:rPr>
            </w:pPr>
            <w:r w:rsidRPr="002B7596">
              <w:rPr>
                <w:color w:val="FF0000"/>
                <w:lang w:val="en-US"/>
              </w:rPr>
              <w:t>Bỏ màn hình này</w:t>
            </w:r>
          </w:p>
        </w:tc>
      </w:tr>
      <w:tr w:rsidR="00C255D5" w:rsidRPr="00DB509C" w14:paraId="3E5638B0" w14:textId="43F507F0" w:rsidTr="00C255D5">
        <w:trPr>
          <w:jc w:val="center"/>
        </w:trPr>
        <w:tc>
          <w:tcPr>
            <w:tcW w:w="2856" w:type="dxa"/>
          </w:tcPr>
          <w:p w14:paraId="3F480769" w14:textId="77777777" w:rsidR="00C255D5" w:rsidRPr="00DB509C" w:rsidRDefault="00C255D5" w:rsidP="00C255D5">
            <w:pPr>
              <w:pStyle w:val="Bd-1BodyText1"/>
              <w:ind w:left="0" w:firstLine="0"/>
              <w:jc w:val="center"/>
              <w:rPr>
                <w:strike/>
                <w:noProof/>
                <w:sz w:val="24"/>
                <w:szCs w:val="24"/>
                <w:lang w:val="en-US"/>
              </w:rPr>
            </w:pPr>
            <w:r w:rsidRPr="00DB509C">
              <w:rPr>
                <w:noProof/>
                <w:lang w:val="en-US"/>
              </w:rPr>
              <w:drawing>
                <wp:inline distT="0" distB="0" distL="0" distR="0" wp14:anchorId="478AFF4E" wp14:editId="17659E64">
                  <wp:extent cx="1606684" cy="339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614206" cy="3406774"/>
                          </a:xfrm>
                          <a:prstGeom prst="rect">
                            <a:avLst/>
                          </a:prstGeom>
                        </pic:spPr>
                      </pic:pic>
                    </a:graphicData>
                  </a:graphic>
                </wp:inline>
              </w:drawing>
            </w:r>
          </w:p>
          <w:p w14:paraId="0D5BE5AC" w14:textId="7AE71EB3" w:rsidR="00C255D5" w:rsidRPr="00B04837" w:rsidRDefault="006C0398" w:rsidP="00C255D5">
            <w:pPr>
              <w:pStyle w:val="Bd-1BodyText1"/>
              <w:ind w:left="0" w:firstLine="0"/>
              <w:jc w:val="center"/>
              <w:rPr>
                <w:strike/>
                <w:sz w:val="24"/>
                <w:szCs w:val="24"/>
                <w:lang w:val="en-US"/>
              </w:rPr>
            </w:pPr>
            <w:r w:rsidRPr="00FE210C">
              <w:rPr>
                <w:strike/>
                <w:noProof/>
                <w:color w:val="FF0000"/>
                <w:sz w:val="24"/>
                <w:szCs w:val="24"/>
                <w:lang w:val="en-US"/>
              </w:rPr>
              <w:t xml:space="preserve">WL_06: </w:t>
            </w:r>
            <w:r w:rsidR="00C255D5" w:rsidRPr="00FE210C">
              <w:rPr>
                <w:strike/>
                <w:noProof/>
                <w:color w:val="FF0000"/>
                <w:sz w:val="24"/>
                <w:szCs w:val="24"/>
                <w:lang w:val="en-US"/>
              </w:rPr>
              <w:t>Màn hình xác nhận hạn mức thẻ</w:t>
            </w:r>
          </w:p>
        </w:tc>
        <w:tc>
          <w:tcPr>
            <w:tcW w:w="2979" w:type="dxa"/>
          </w:tcPr>
          <w:p w14:paraId="535D2C30" w14:textId="77777777" w:rsidR="00C255D5" w:rsidRPr="00DB509C" w:rsidRDefault="00C255D5" w:rsidP="00C255D5">
            <w:pPr>
              <w:pStyle w:val="Bd-1BodyText1"/>
              <w:ind w:left="0" w:firstLine="0"/>
              <w:jc w:val="center"/>
              <w:rPr>
                <w:b/>
                <w:sz w:val="24"/>
                <w:szCs w:val="24"/>
                <w:lang w:val="en-US"/>
              </w:rPr>
            </w:pPr>
            <w:r w:rsidRPr="00DB509C">
              <w:rPr>
                <w:noProof/>
                <w:lang w:val="en-US"/>
              </w:rPr>
              <w:drawing>
                <wp:inline distT="0" distB="0" distL="0" distR="0" wp14:anchorId="29D02B9A" wp14:editId="322574CF">
                  <wp:extent cx="1371600" cy="3310544"/>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375499" cy="3319955"/>
                          </a:xfrm>
                          <a:prstGeom prst="rect">
                            <a:avLst/>
                          </a:prstGeom>
                        </pic:spPr>
                      </pic:pic>
                    </a:graphicData>
                  </a:graphic>
                </wp:inline>
              </w:drawing>
            </w:r>
          </w:p>
          <w:p w14:paraId="5C3A297B" w14:textId="560EF066" w:rsidR="00C255D5" w:rsidRPr="00DB509C" w:rsidRDefault="00E77C0F" w:rsidP="00C255D5">
            <w:pPr>
              <w:pStyle w:val="Bd-1BodyText1"/>
              <w:ind w:left="0" w:firstLine="0"/>
              <w:jc w:val="center"/>
              <w:rPr>
                <w:noProof/>
                <w:sz w:val="24"/>
                <w:szCs w:val="24"/>
                <w:lang w:val="en-US"/>
              </w:rPr>
            </w:pPr>
            <w:r w:rsidRPr="00DB509C">
              <w:rPr>
                <w:noProof/>
                <w:sz w:val="24"/>
                <w:szCs w:val="24"/>
                <w:lang w:val="en-US"/>
              </w:rPr>
              <w:t xml:space="preserve">WL_07: </w:t>
            </w:r>
            <w:r w:rsidR="00C255D5" w:rsidRPr="00DB509C">
              <w:rPr>
                <w:noProof/>
                <w:sz w:val="24"/>
                <w:szCs w:val="24"/>
                <w:lang w:val="en-US"/>
              </w:rPr>
              <w:t>Màn hình xác nhận hợp đồng</w:t>
            </w:r>
          </w:p>
        </w:tc>
        <w:tc>
          <w:tcPr>
            <w:tcW w:w="3924" w:type="dxa"/>
          </w:tcPr>
          <w:p w14:paraId="4DED5FD7" w14:textId="01AC436A" w:rsidR="00C255D5" w:rsidRPr="00DB509C" w:rsidRDefault="00C255D5" w:rsidP="00C255D5">
            <w:pPr>
              <w:pStyle w:val="Bd-1BodyText1"/>
              <w:ind w:left="0" w:firstLine="0"/>
              <w:jc w:val="center"/>
              <w:rPr>
                <w:noProof/>
                <w:sz w:val="24"/>
                <w:szCs w:val="24"/>
                <w:lang w:val="en-US"/>
              </w:rPr>
            </w:pPr>
          </w:p>
        </w:tc>
        <w:tc>
          <w:tcPr>
            <w:tcW w:w="3926" w:type="dxa"/>
          </w:tcPr>
          <w:p w14:paraId="2A3E48EC" w14:textId="3CF798C3" w:rsidR="00C255D5" w:rsidRPr="00DB509C" w:rsidRDefault="00C255D5" w:rsidP="00C255D5">
            <w:pPr>
              <w:pStyle w:val="Bd-1BodyText1"/>
              <w:ind w:left="0" w:firstLine="0"/>
              <w:jc w:val="center"/>
              <w:rPr>
                <w:noProof/>
                <w:lang w:val="en-US"/>
              </w:rPr>
            </w:pPr>
          </w:p>
        </w:tc>
      </w:tr>
    </w:tbl>
    <w:p w14:paraId="7E61723B" w14:textId="77777777" w:rsidR="00DB2A5B" w:rsidRPr="00DB509C" w:rsidRDefault="00DB2A5B" w:rsidP="003D47BB">
      <w:pPr>
        <w:widowControl/>
        <w:spacing w:before="0" w:after="0" w:line="276" w:lineRule="auto"/>
        <w:ind w:left="0" w:firstLine="0"/>
        <w:contextualSpacing/>
        <w:jc w:val="left"/>
        <w:rPr>
          <w:rFonts w:ascii="Times New Roman" w:hAnsi="Times New Roman"/>
          <w:sz w:val="24"/>
          <w:szCs w:val="24"/>
          <w:lang w:val="en-US"/>
        </w:rPr>
      </w:pPr>
    </w:p>
    <w:p w14:paraId="423A444F" w14:textId="77777777" w:rsidR="00110EA3" w:rsidRPr="00DB509C" w:rsidRDefault="003D47BB" w:rsidP="00110EA3">
      <w:pPr>
        <w:widowControl/>
        <w:spacing w:before="0" w:after="0" w:line="276" w:lineRule="auto"/>
        <w:ind w:left="0" w:firstLine="0"/>
        <w:contextualSpacing/>
        <w:jc w:val="left"/>
        <w:rPr>
          <w:rFonts w:ascii="Times New Roman" w:hAnsi="Times New Roman"/>
          <w:b/>
          <w:sz w:val="24"/>
          <w:szCs w:val="24"/>
        </w:rPr>
      </w:pPr>
      <w:r w:rsidRPr="00DB509C">
        <w:rPr>
          <w:rFonts w:ascii="Times New Roman" w:hAnsi="Times New Roman"/>
          <w:b/>
          <w:sz w:val="24"/>
          <w:szCs w:val="24"/>
        </w:rPr>
        <w:t>Mô tả màn hình</w:t>
      </w:r>
    </w:p>
    <w:p w14:paraId="77556380"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6DF1A481"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7E02DA73"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2F170BB1"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2345578D"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4457BAA9" w14:textId="77777777" w:rsidR="00110EA3" w:rsidRPr="00DB509C" w:rsidRDefault="00110EA3" w:rsidP="00110EA3">
      <w:pPr>
        <w:widowControl/>
        <w:spacing w:before="0" w:after="0" w:line="276" w:lineRule="auto"/>
        <w:ind w:left="0" w:firstLine="0"/>
        <w:contextualSpacing/>
        <w:jc w:val="left"/>
        <w:rPr>
          <w:rFonts w:ascii="Times New Roman" w:hAnsi="Times New Roman"/>
          <w:b/>
          <w:sz w:val="24"/>
          <w:szCs w:val="24"/>
        </w:rPr>
      </w:pPr>
    </w:p>
    <w:p w14:paraId="24FA088D" w14:textId="439BA00C" w:rsidR="00FC5D67" w:rsidRPr="00DB509C" w:rsidRDefault="00FC5D67" w:rsidP="00110EA3">
      <w:pPr>
        <w:widowControl/>
        <w:spacing w:before="0" w:after="0" w:line="276" w:lineRule="auto"/>
        <w:ind w:left="0" w:firstLine="0"/>
        <w:contextualSpacing/>
        <w:jc w:val="left"/>
        <w:rPr>
          <w:rFonts w:ascii="Times New Roman" w:hAnsi="Times New Roman"/>
          <w:b/>
          <w:sz w:val="24"/>
          <w:szCs w:val="24"/>
        </w:rPr>
      </w:pPr>
      <w:r w:rsidRPr="00DB509C">
        <w:rPr>
          <w:rFonts w:ascii="Times New Roman" w:hAnsi="Times New Roman"/>
          <w:b/>
          <w:strike/>
          <w:sz w:val="24"/>
          <w:szCs w:val="24"/>
          <w:lang w:val="en-US"/>
        </w:rPr>
        <w:t>Màn hình nhập mã xác thực (Authen by TS)</w:t>
      </w:r>
      <w:r w:rsidRPr="00DB509C">
        <w:rPr>
          <w:rFonts w:ascii="Times New Roman" w:hAnsi="Times New Roman"/>
          <w:b/>
          <w:sz w:val="24"/>
          <w:szCs w:val="24"/>
          <w:lang w:val="en-US"/>
        </w:rPr>
        <w:t xml:space="preserve"> </w:t>
      </w:r>
    </w:p>
    <w:p w14:paraId="2726CA90" w14:textId="77777777" w:rsidR="00FC5D67" w:rsidRPr="00DB509C" w:rsidRDefault="00FC5D67" w:rsidP="00A63B76">
      <w:pPr>
        <w:pStyle w:val="Bd-1BodyText1"/>
        <w:numPr>
          <w:ilvl w:val="0"/>
          <w:numId w:val="92"/>
        </w:numPr>
        <w:rPr>
          <w:rFonts w:ascii="Times New Roman" w:hAnsi="Times New Roman"/>
          <w:strike/>
          <w:sz w:val="24"/>
          <w:szCs w:val="24"/>
          <w:lang w:val="en-US"/>
        </w:rPr>
      </w:pPr>
      <w:r w:rsidRPr="00DB509C">
        <w:rPr>
          <w:rFonts w:ascii="Times New Roman" w:hAnsi="Times New Roman"/>
          <w:strike/>
          <w:sz w:val="24"/>
          <w:szCs w:val="24"/>
          <w:lang w:val="en-US"/>
        </w:rPr>
        <w:t>Là hệ thống xác nhận của nhà cung cấp Trusting Social, không sử dụng hệ thống authen của Ngân hàng.</w:t>
      </w:r>
    </w:p>
    <w:p w14:paraId="1635B8C7" w14:textId="77777777" w:rsidR="00FC5D67" w:rsidRPr="00DB509C" w:rsidRDefault="00FC5D67" w:rsidP="00A63B76">
      <w:pPr>
        <w:pStyle w:val="Bd-1BodyText1"/>
        <w:numPr>
          <w:ilvl w:val="0"/>
          <w:numId w:val="92"/>
        </w:numPr>
        <w:rPr>
          <w:rFonts w:ascii="Times New Roman" w:hAnsi="Times New Roman"/>
          <w:strike/>
          <w:sz w:val="24"/>
          <w:szCs w:val="24"/>
          <w:lang w:val="en-US"/>
        </w:rPr>
      </w:pPr>
      <w:r w:rsidRPr="00DB509C">
        <w:rPr>
          <w:rFonts w:ascii="Times New Roman" w:hAnsi="Times New Roman"/>
          <w:strike/>
          <w:sz w:val="24"/>
          <w:szCs w:val="24"/>
          <w:lang w:val="en-US"/>
        </w:rPr>
        <w:t>Hệ thống chạy luồng phê duyệt bất đồng bộ.</w:t>
      </w:r>
    </w:p>
    <w:p w14:paraId="25FE6231" w14:textId="77777777" w:rsidR="00FC5D67" w:rsidRPr="00DB509C" w:rsidRDefault="00FC5D67" w:rsidP="00A63B76">
      <w:pPr>
        <w:pStyle w:val="Bd-1BodyText1"/>
        <w:numPr>
          <w:ilvl w:val="0"/>
          <w:numId w:val="92"/>
        </w:numPr>
        <w:rPr>
          <w:rFonts w:ascii="Times New Roman" w:hAnsi="Times New Roman"/>
          <w:b/>
          <w:strike/>
          <w:sz w:val="24"/>
          <w:szCs w:val="24"/>
          <w:lang w:val="en-US"/>
        </w:rPr>
      </w:pPr>
      <w:r w:rsidRPr="00DB509C">
        <w:rPr>
          <w:rFonts w:ascii="Times New Roman" w:hAnsi="Times New Roman"/>
          <w:strike/>
          <w:sz w:val="24"/>
          <w:szCs w:val="24"/>
          <w:lang w:val="en-US"/>
        </w:rPr>
        <w:t>Bỏ qua bước này nếu KH đã được phê duyệt mở thẻ</w:t>
      </w:r>
    </w:p>
    <w:p w14:paraId="2B09B89C" w14:textId="77777777" w:rsidR="00FC5D67" w:rsidRPr="00DB509C" w:rsidRDefault="00FC5D67" w:rsidP="00A63B76">
      <w:pPr>
        <w:pStyle w:val="ListParagraph"/>
        <w:widowControl/>
        <w:numPr>
          <w:ilvl w:val="0"/>
          <w:numId w:val="92"/>
        </w:numPr>
        <w:spacing w:before="0" w:after="0" w:line="276" w:lineRule="auto"/>
        <w:contextualSpacing/>
        <w:jc w:val="left"/>
        <w:rPr>
          <w:rFonts w:ascii="Times New Roman" w:hAnsi="Times New Roman"/>
          <w:sz w:val="24"/>
          <w:szCs w:val="24"/>
        </w:rPr>
      </w:pPr>
      <w:r w:rsidRPr="00DB509C">
        <w:rPr>
          <w:rFonts w:ascii="Times New Roman" w:hAnsi="Times New Roman"/>
          <w:strike/>
          <w:sz w:val="24"/>
          <w:szCs w:val="24"/>
        </w:rPr>
        <w:t>Sau khi xác thực OTP thành công,</w:t>
      </w:r>
      <w:r w:rsidRPr="00DB509C">
        <w:rPr>
          <w:rFonts w:ascii="Times New Roman" w:hAnsi="Times New Roman"/>
          <w:sz w:val="24"/>
          <w:szCs w:val="24"/>
        </w:rPr>
        <w:t xml:space="preserve"> </w:t>
      </w:r>
    </w:p>
    <w:p w14:paraId="2EFC051A" w14:textId="77777777" w:rsidR="00FC5D67" w:rsidRPr="00DB509C" w:rsidRDefault="00FC5D67" w:rsidP="00FC5D67">
      <w:pPr>
        <w:widowControl/>
        <w:spacing w:before="0" w:after="0" w:line="276" w:lineRule="auto"/>
        <w:ind w:left="0" w:firstLine="0"/>
        <w:contextualSpacing/>
        <w:jc w:val="left"/>
        <w:rPr>
          <w:rFonts w:ascii="Times New Roman" w:hAnsi="Times New Roman"/>
          <w:sz w:val="24"/>
          <w:szCs w:val="24"/>
        </w:rPr>
      </w:pPr>
    </w:p>
    <w:p w14:paraId="155C746A" w14:textId="77777777" w:rsidR="00FC5D67" w:rsidRPr="00FE210C" w:rsidRDefault="00FC5D67" w:rsidP="00FC5D67">
      <w:pPr>
        <w:widowControl/>
        <w:spacing w:before="0" w:after="0" w:line="276" w:lineRule="auto"/>
        <w:ind w:left="0" w:firstLine="0"/>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Hệ thống gửi thông tin KH sang hệ thống SLS để tiến hành chấm điểm tín dụng cho KH, các hạng mục SLS sẽ kiểm tra (rule chi tiết tại mục m):</w:t>
      </w:r>
    </w:p>
    <w:p w14:paraId="16EAC24E" w14:textId="77777777" w:rsidR="00FC5D67" w:rsidRPr="00FE210C" w:rsidRDefault="00FC5D67" w:rsidP="00A63B76">
      <w:pPr>
        <w:pStyle w:val="ListParagraph"/>
        <w:widowControl/>
        <w:numPr>
          <w:ilvl w:val="1"/>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CIC/PCB</w:t>
      </w:r>
    </w:p>
    <w:p w14:paraId="472CDBDD" w14:textId="77777777" w:rsidR="00FC5D67" w:rsidRPr="00FE210C" w:rsidRDefault="00FC5D67" w:rsidP="00A63B76">
      <w:pPr>
        <w:pStyle w:val="ListParagraph"/>
        <w:widowControl/>
        <w:numPr>
          <w:ilvl w:val="1"/>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VMG</w:t>
      </w:r>
    </w:p>
    <w:p w14:paraId="1EFB8999" w14:textId="77777777" w:rsidR="00FC5D67" w:rsidRPr="00FE210C" w:rsidRDefault="00FC5D67" w:rsidP="00A63B76">
      <w:pPr>
        <w:pStyle w:val="ListParagraph"/>
        <w:widowControl/>
        <w:numPr>
          <w:ilvl w:val="1"/>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Credit Score</w:t>
      </w:r>
    </w:p>
    <w:p w14:paraId="32DA8408" w14:textId="77777777" w:rsidR="00FC5D67" w:rsidRPr="00FE210C" w:rsidRDefault="00FC5D67" w:rsidP="00A63B76">
      <w:pPr>
        <w:pStyle w:val="ListParagraph"/>
        <w:widowControl/>
        <w:numPr>
          <w:ilvl w:val="1"/>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Fraud check</w:t>
      </w:r>
    </w:p>
    <w:p w14:paraId="0407EB65" w14:textId="77777777" w:rsidR="00FC5D67" w:rsidRPr="00FE210C" w:rsidRDefault="00FC5D67" w:rsidP="00A63B76">
      <w:pPr>
        <w:pStyle w:val="ListParagraph"/>
        <w:widowControl/>
        <w:numPr>
          <w:ilvl w:val="1"/>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One ID (thông tin thu nhập của KH) để trả hạn mức thẻ phù hợp.</w:t>
      </w:r>
    </w:p>
    <w:p w14:paraId="3EDE35EB" w14:textId="77777777" w:rsidR="00FC5D67" w:rsidRPr="00FE210C" w:rsidRDefault="00FC5D67" w:rsidP="00FC5D67">
      <w:pPr>
        <w:widowControl/>
        <w:spacing w:before="0" w:after="0" w:line="276" w:lineRule="auto"/>
        <w:ind w:left="0" w:firstLine="0"/>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Trong thời gian chờ phản hồi từ hệ thống SLS, hiển thị màn hình loading (</w:t>
      </w:r>
      <w:r w:rsidRPr="00FE210C">
        <w:rPr>
          <w:rFonts w:ascii="Times New Roman" w:hAnsi="Times New Roman"/>
          <w:b/>
          <w:strike/>
          <w:color w:val="FF0000"/>
          <w:sz w:val="24"/>
          <w:szCs w:val="24"/>
        </w:rPr>
        <w:t>WL_05</w:t>
      </w:r>
      <w:r w:rsidRPr="00FE210C">
        <w:rPr>
          <w:rFonts w:ascii="Times New Roman" w:hAnsi="Times New Roman"/>
          <w:strike/>
          <w:color w:val="FF0000"/>
          <w:sz w:val="24"/>
          <w:szCs w:val="24"/>
        </w:rPr>
        <w:t>)</w:t>
      </w:r>
    </w:p>
    <w:p w14:paraId="6DC742FF" w14:textId="77777777" w:rsidR="00FC5D67" w:rsidRPr="00FE210C" w:rsidRDefault="00FC5D67" w:rsidP="00FC5D67">
      <w:pPr>
        <w:widowControl/>
        <w:spacing w:before="0" w:after="0" w:line="276" w:lineRule="auto"/>
        <w:ind w:left="0" w:firstLine="0"/>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Sau khi nhận được phản hồi từ hệ thống SLS:</w:t>
      </w:r>
    </w:p>
    <w:p w14:paraId="10622D8C" w14:textId="77777777" w:rsidR="00FC5D67" w:rsidRPr="00FE210C" w:rsidRDefault="00FC5D67" w:rsidP="00A63B76">
      <w:pPr>
        <w:pStyle w:val="ListParagraph"/>
        <w:widowControl/>
        <w:numPr>
          <w:ilvl w:val="0"/>
          <w:numId w:val="92"/>
        </w:numPr>
        <w:spacing w:before="0" w:after="0" w:line="276" w:lineRule="auto"/>
        <w:contextualSpacing/>
        <w:jc w:val="left"/>
        <w:rPr>
          <w:rFonts w:ascii="Times New Roman" w:hAnsi="Times New Roman"/>
          <w:strike/>
          <w:color w:val="FF0000"/>
          <w:sz w:val="24"/>
          <w:szCs w:val="24"/>
        </w:rPr>
      </w:pPr>
      <w:r w:rsidRPr="00FE210C">
        <w:rPr>
          <w:rFonts w:ascii="Times New Roman" w:hAnsi="Times New Roman"/>
          <w:strike/>
          <w:color w:val="FF0000"/>
          <w:sz w:val="24"/>
          <w:szCs w:val="24"/>
        </w:rPr>
        <w:t>Trong trường hợp pass kiểm tra, hiển thị hạn mức thẻ phù hợp tại MH xác nhận hạn mức thẻ (</w:t>
      </w:r>
      <w:r w:rsidRPr="00FE210C">
        <w:rPr>
          <w:rFonts w:ascii="Times New Roman" w:hAnsi="Times New Roman"/>
          <w:b/>
          <w:strike/>
          <w:color w:val="FF0000"/>
          <w:sz w:val="24"/>
          <w:szCs w:val="24"/>
        </w:rPr>
        <w:t>WL_06</w:t>
      </w:r>
      <w:r w:rsidRPr="00FE210C">
        <w:rPr>
          <w:rFonts w:ascii="Times New Roman" w:hAnsi="Times New Roman"/>
          <w:strike/>
          <w:color w:val="FF0000"/>
          <w:sz w:val="24"/>
          <w:szCs w:val="24"/>
        </w:rPr>
        <w:t>).</w:t>
      </w:r>
    </w:p>
    <w:p w14:paraId="2179FF8B" w14:textId="77777777" w:rsidR="00FC5D67" w:rsidRPr="00DB509C" w:rsidRDefault="00FC5D67" w:rsidP="00A63B76">
      <w:pPr>
        <w:pStyle w:val="ListParagraph"/>
        <w:widowControl/>
        <w:numPr>
          <w:ilvl w:val="0"/>
          <w:numId w:val="92"/>
        </w:numPr>
        <w:spacing w:before="0" w:after="0" w:line="276" w:lineRule="auto"/>
        <w:contextualSpacing/>
        <w:jc w:val="left"/>
        <w:rPr>
          <w:rFonts w:ascii="Times New Roman" w:hAnsi="Times New Roman"/>
          <w:sz w:val="24"/>
          <w:szCs w:val="24"/>
        </w:rPr>
      </w:pPr>
      <w:r w:rsidRPr="00FE210C">
        <w:rPr>
          <w:rFonts w:ascii="Times New Roman" w:hAnsi="Times New Roman"/>
          <w:strike/>
          <w:color w:val="FF0000"/>
          <w:sz w:val="24"/>
          <w:szCs w:val="24"/>
        </w:rPr>
        <w:t xml:space="preserve">Trong trường hợp không lấy được hạn mức thẻ của khách hàng </w:t>
      </w:r>
      <w:r w:rsidRPr="00FE210C">
        <w:rPr>
          <w:rFonts w:ascii="Times New Roman" w:hAnsi="Times New Roman"/>
          <w:strike/>
          <w:color w:val="FF0000"/>
          <w:sz w:val="24"/>
          <w:szCs w:val="24"/>
        </w:rPr>
        <w:sym w:font="Wingdings" w:char="F0E8"/>
      </w:r>
      <w:r w:rsidRPr="00FE210C">
        <w:rPr>
          <w:rFonts w:ascii="Times New Roman" w:hAnsi="Times New Roman"/>
          <w:strike/>
          <w:color w:val="FF0000"/>
          <w:sz w:val="24"/>
          <w:szCs w:val="24"/>
        </w:rPr>
        <w:t xml:space="preserve"> Thông báo lỗ</w:t>
      </w:r>
      <w:r w:rsidRPr="00DB509C">
        <w:rPr>
          <w:rFonts w:ascii="Times New Roman" w:hAnsi="Times New Roman"/>
          <w:sz w:val="24"/>
          <w:szCs w:val="24"/>
        </w:rPr>
        <w:t>i</w:t>
      </w:r>
    </w:p>
    <w:p w14:paraId="604D4D5D" w14:textId="77777777" w:rsidR="00FC5D67" w:rsidRPr="00DB509C" w:rsidRDefault="00FC5D67" w:rsidP="00FC5D67">
      <w:pPr>
        <w:widowControl/>
        <w:spacing w:before="0" w:after="0" w:line="276" w:lineRule="auto"/>
        <w:ind w:left="0" w:firstLine="0"/>
        <w:contextualSpacing/>
        <w:jc w:val="left"/>
        <w:rPr>
          <w:rFonts w:ascii="Times New Roman" w:hAnsi="Times New Roman"/>
          <w:sz w:val="24"/>
          <w:szCs w:val="24"/>
        </w:rPr>
      </w:pPr>
    </w:p>
    <w:p w14:paraId="109DC8C6" w14:textId="77777777" w:rsidR="00FC5D67" w:rsidRPr="00DB509C" w:rsidRDefault="00FC5D67" w:rsidP="00A63B76">
      <w:pPr>
        <w:pStyle w:val="ListParagraph"/>
        <w:widowControl/>
        <w:numPr>
          <w:ilvl w:val="0"/>
          <w:numId w:val="92"/>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Save as draft: Sau khi KH xác thực OTP thành công, hệ thống lưu thông tin đã điền của KH trong 30 ngày. Hệ thống chỉ lưu thông tin tại lần cuối cùng KH ấn Tiếp tục trong phiên sử dụng. Bản ghi mới sẽ lưu đè lên bản ghi cũ. Nếu hệ thống ghi nhận KH có bản lưu thông tin draft, KH vào lại tính năng sẽ không cần phải thực hiện thao tác nhập thông tin cá nhân và thông tin công việc. (Save as draft sẽ chỉ ghi nhận thông tin tại 2 màn hình thông tin cá nhân và thông tin công việc)</w:t>
      </w:r>
    </w:p>
    <w:p w14:paraId="102BFB32" w14:textId="77777777" w:rsidR="00FC5D67" w:rsidRPr="00DB509C" w:rsidRDefault="00FC5D67" w:rsidP="00A63B76">
      <w:pPr>
        <w:pStyle w:val="ListParagraph"/>
        <w:widowControl/>
        <w:numPr>
          <w:ilvl w:val="0"/>
          <w:numId w:val="92"/>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Tại màn hình đăng ký thẻ tín dụng, KH nhấn “Mở thẻ ngay” ,</w:t>
      </w:r>
      <w:r w:rsidRPr="00DB509C">
        <w:rPr>
          <w:rFonts w:ascii="Times New Roman" w:hAnsi="Times New Roman"/>
          <w:bCs/>
          <w:strike/>
          <w:sz w:val="24"/>
          <w:szCs w:val="24"/>
        </w:rPr>
        <w:t xml:space="preserve"> hệ thống kiểm tra thông tin phê duyệt của KH tại hệ thống của eBank và các thông tin thẻ tín dụng hợp lệ tương tự như khi truy cập tính năng ban đầu</w:t>
      </w:r>
      <w:r w:rsidRPr="00DB509C">
        <w:rPr>
          <w:rFonts w:ascii="Times New Roman" w:hAnsi="Times New Roman"/>
          <w:strike/>
          <w:sz w:val="24"/>
          <w:szCs w:val="24"/>
        </w:rPr>
        <w:t xml:space="preserve">. Nếu KH đã có kết quả phê duyệt được mở thẻ, hệ thống bỏ qua màn hình OTP Scoring và đi thẳng tới màn hình Cài đặt phương thức thanh toán thẻ. </w:t>
      </w:r>
    </w:p>
    <w:p w14:paraId="45C95218" w14:textId="1C9B9664" w:rsidR="00FC5D67" w:rsidRPr="00DB509C" w:rsidRDefault="00FC5D67" w:rsidP="00A63B76">
      <w:pPr>
        <w:pStyle w:val="ListParagraph"/>
        <w:widowControl/>
        <w:numPr>
          <w:ilvl w:val="0"/>
          <w:numId w:val="92"/>
        </w:numPr>
        <w:spacing w:before="0" w:after="0" w:line="276" w:lineRule="auto"/>
        <w:contextualSpacing/>
        <w:jc w:val="left"/>
        <w:rPr>
          <w:rFonts w:ascii="Times New Roman" w:hAnsi="Times New Roman"/>
          <w:strike/>
          <w:sz w:val="24"/>
          <w:szCs w:val="24"/>
        </w:rPr>
      </w:pPr>
      <w:r w:rsidRPr="00DB509C">
        <w:rPr>
          <w:rFonts w:ascii="Times New Roman" w:hAnsi="Times New Roman"/>
          <w:strike/>
          <w:sz w:val="24"/>
          <w:szCs w:val="24"/>
        </w:rPr>
        <w:t xml:space="preserve">Nếu KH nhập sai OTP quá số lần quy định (5 lần) trả ra màn hình mở thẻ thất bại có button thử lại. </w:t>
      </w:r>
    </w:p>
    <w:tbl>
      <w:tblPr>
        <w:tblStyle w:val="TableGrid"/>
        <w:tblW w:w="12267" w:type="dxa"/>
        <w:tblLook w:val="04A0" w:firstRow="1" w:lastRow="0" w:firstColumn="1" w:lastColumn="0" w:noHBand="0" w:noVBand="1"/>
      </w:tblPr>
      <w:tblGrid>
        <w:gridCol w:w="511"/>
        <w:gridCol w:w="4086"/>
        <w:gridCol w:w="1248"/>
        <w:gridCol w:w="1376"/>
        <w:gridCol w:w="5046"/>
      </w:tblGrid>
      <w:tr w:rsidR="00DB509C" w:rsidRPr="00DB509C" w14:paraId="644356DC" w14:textId="77777777" w:rsidTr="00F16226">
        <w:trPr>
          <w:tblHeader/>
        </w:trPr>
        <w:tc>
          <w:tcPr>
            <w:tcW w:w="511" w:type="dxa"/>
          </w:tcPr>
          <w:p w14:paraId="1A497D6F" w14:textId="77777777" w:rsidR="00F16226" w:rsidRPr="00DB509C" w:rsidRDefault="00F16226" w:rsidP="00037957">
            <w:pPr>
              <w:pStyle w:val="Bd-1BodyText1"/>
              <w:ind w:left="0" w:firstLine="0"/>
              <w:rPr>
                <w:sz w:val="24"/>
                <w:szCs w:val="24"/>
                <w:lang w:val="en-US"/>
              </w:rPr>
            </w:pPr>
            <w:r w:rsidRPr="00DB509C">
              <w:rPr>
                <w:sz w:val="24"/>
                <w:szCs w:val="24"/>
                <w:lang w:val="en-US"/>
              </w:rPr>
              <w:t>No</w:t>
            </w:r>
          </w:p>
        </w:tc>
        <w:tc>
          <w:tcPr>
            <w:tcW w:w="4086" w:type="dxa"/>
          </w:tcPr>
          <w:p w14:paraId="105DBD14" w14:textId="77777777" w:rsidR="00F16226" w:rsidRPr="00DB509C" w:rsidRDefault="00F16226" w:rsidP="00037957">
            <w:pPr>
              <w:pStyle w:val="Bd-1BodyText1"/>
              <w:ind w:left="0" w:firstLine="0"/>
              <w:rPr>
                <w:sz w:val="24"/>
                <w:szCs w:val="24"/>
                <w:lang w:val="en-US"/>
              </w:rPr>
            </w:pPr>
            <w:r w:rsidRPr="00DB509C">
              <w:rPr>
                <w:sz w:val="24"/>
                <w:szCs w:val="24"/>
                <w:lang w:val="en-US"/>
              </w:rPr>
              <w:t>Field Name</w:t>
            </w:r>
          </w:p>
        </w:tc>
        <w:tc>
          <w:tcPr>
            <w:tcW w:w="1248" w:type="dxa"/>
          </w:tcPr>
          <w:p w14:paraId="772B731E" w14:textId="77777777" w:rsidR="00F16226" w:rsidRPr="00DB509C" w:rsidRDefault="00F16226" w:rsidP="00037957">
            <w:pPr>
              <w:pStyle w:val="Bd-1BodyText1"/>
              <w:ind w:left="0" w:firstLine="0"/>
              <w:rPr>
                <w:sz w:val="24"/>
                <w:szCs w:val="24"/>
                <w:lang w:val="en-US"/>
              </w:rPr>
            </w:pPr>
            <w:r w:rsidRPr="00DB509C">
              <w:rPr>
                <w:sz w:val="24"/>
                <w:szCs w:val="24"/>
                <w:lang w:val="en-US"/>
              </w:rPr>
              <w:t>Data Type</w:t>
            </w:r>
          </w:p>
        </w:tc>
        <w:tc>
          <w:tcPr>
            <w:tcW w:w="1376" w:type="dxa"/>
          </w:tcPr>
          <w:p w14:paraId="782DE916" w14:textId="77777777" w:rsidR="00F16226" w:rsidRPr="00DB509C" w:rsidRDefault="00F16226" w:rsidP="00037957">
            <w:pPr>
              <w:pStyle w:val="Bd-1BodyText1"/>
              <w:ind w:left="0" w:firstLine="0"/>
              <w:rPr>
                <w:sz w:val="24"/>
                <w:szCs w:val="24"/>
                <w:lang w:val="en-US"/>
              </w:rPr>
            </w:pPr>
            <w:r w:rsidRPr="00DB509C">
              <w:rPr>
                <w:sz w:val="24"/>
                <w:szCs w:val="24"/>
                <w:lang w:val="en-US"/>
              </w:rPr>
              <w:t>Manadatory</w:t>
            </w:r>
          </w:p>
        </w:tc>
        <w:tc>
          <w:tcPr>
            <w:tcW w:w="5046" w:type="dxa"/>
          </w:tcPr>
          <w:p w14:paraId="73F6F5DF" w14:textId="04D5DEB0" w:rsidR="00F16226" w:rsidRPr="00DB509C" w:rsidRDefault="00F16226" w:rsidP="00037957">
            <w:pPr>
              <w:pStyle w:val="Bd-1BodyText1"/>
              <w:ind w:left="0" w:firstLine="0"/>
              <w:rPr>
                <w:sz w:val="24"/>
                <w:szCs w:val="24"/>
                <w:lang w:val="en-US"/>
              </w:rPr>
            </w:pPr>
            <w:r w:rsidRPr="00DB509C">
              <w:rPr>
                <w:sz w:val="24"/>
                <w:szCs w:val="24"/>
                <w:lang w:val="en-US"/>
              </w:rPr>
              <w:t>Description</w:t>
            </w:r>
          </w:p>
        </w:tc>
      </w:tr>
      <w:tr w:rsidR="00DB509C" w:rsidRPr="00DB509C" w14:paraId="4C2E4527" w14:textId="77777777" w:rsidTr="00D65934">
        <w:tc>
          <w:tcPr>
            <w:tcW w:w="12267" w:type="dxa"/>
            <w:gridSpan w:val="5"/>
          </w:tcPr>
          <w:p w14:paraId="71A8243D" w14:textId="77777777" w:rsidR="00F16226" w:rsidRPr="00FE210C" w:rsidRDefault="00F16226" w:rsidP="00F16226">
            <w:pPr>
              <w:pStyle w:val="Bd-1BodyText1"/>
              <w:ind w:left="0" w:firstLine="0"/>
              <w:rPr>
                <w:b/>
                <w:strike/>
                <w:noProof/>
                <w:color w:val="FF0000"/>
                <w:lang w:val="en-US"/>
              </w:rPr>
            </w:pPr>
            <w:r w:rsidRPr="00FE210C">
              <w:rPr>
                <w:b/>
                <w:strike/>
                <w:noProof/>
                <w:color w:val="FF0000"/>
                <w:lang w:val="en-US"/>
              </w:rPr>
              <w:t>WL_05: Màn hình loading trong thời gian chờ phê duyệt hạn mức</w:t>
            </w:r>
          </w:p>
          <w:p w14:paraId="7664BB68" w14:textId="39A9E19B" w:rsidR="00690B59" w:rsidRPr="00FE210C" w:rsidRDefault="00690B59" w:rsidP="00F16226">
            <w:pPr>
              <w:pStyle w:val="Bd-1BodyText1"/>
              <w:ind w:left="0" w:firstLine="0"/>
              <w:rPr>
                <w:strike/>
                <w:color w:val="FF0000"/>
                <w:sz w:val="24"/>
                <w:szCs w:val="24"/>
                <w:lang w:val="en-US"/>
              </w:rPr>
            </w:pPr>
            <w:r w:rsidRPr="00FE210C">
              <w:rPr>
                <w:strike/>
                <w:noProof/>
                <w:color w:val="FF0000"/>
                <w:lang w:val="en-US"/>
              </w:rPr>
              <w:t xml:space="preserve">Hiển thị màn hình loading </w:t>
            </w:r>
            <w:r w:rsidRPr="00FE210C">
              <w:rPr>
                <w:strike/>
                <w:color w:val="FF0000"/>
                <w:sz w:val="24"/>
                <w:szCs w:val="24"/>
                <w:lang w:val="en-US"/>
              </w:rPr>
              <w:t xml:space="preserve">cho đến khi FE nhận được response thông tin hạn mức phê duyệt từ BE. </w:t>
            </w:r>
          </w:p>
          <w:p w14:paraId="3AE4A16A" w14:textId="2DA3F545" w:rsidR="00690B59" w:rsidRPr="00FE210C" w:rsidRDefault="00690B59" w:rsidP="00A63B76">
            <w:pPr>
              <w:pStyle w:val="Bd-1BodyText1"/>
              <w:numPr>
                <w:ilvl w:val="0"/>
                <w:numId w:val="91"/>
              </w:numPr>
              <w:rPr>
                <w:strike/>
                <w:color w:val="FF0000"/>
                <w:sz w:val="24"/>
                <w:szCs w:val="24"/>
                <w:lang w:val="en-US"/>
              </w:rPr>
            </w:pPr>
            <w:r w:rsidRPr="00FE210C">
              <w:rPr>
                <w:strike/>
                <w:color w:val="FF0000"/>
                <w:sz w:val="24"/>
                <w:szCs w:val="24"/>
                <w:lang w:val="en-US"/>
              </w:rPr>
              <w:t>Nếu BE response thông tin hạn mức được cấp, chuyển sang màn hình xác nhận hạn mức thẻ (</w:t>
            </w:r>
            <w:r w:rsidRPr="00FE210C">
              <w:rPr>
                <w:b/>
                <w:strike/>
                <w:color w:val="FF0000"/>
                <w:sz w:val="24"/>
                <w:szCs w:val="24"/>
                <w:lang w:val="en-US"/>
              </w:rPr>
              <w:t>WL_06</w:t>
            </w:r>
            <w:r w:rsidRPr="00FE210C">
              <w:rPr>
                <w:strike/>
                <w:color w:val="FF0000"/>
                <w:sz w:val="24"/>
                <w:szCs w:val="24"/>
                <w:lang w:val="en-US"/>
              </w:rPr>
              <w:t>).</w:t>
            </w:r>
          </w:p>
          <w:p w14:paraId="7302C436" w14:textId="2E29F2D1" w:rsidR="00690B59" w:rsidRPr="00FE210C" w:rsidRDefault="00690B59" w:rsidP="00A63B76">
            <w:pPr>
              <w:pStyle w:val="Bd-1BodyText1"/>
              <w:numPr>
                <w:ilvl w:val="0"/>
                <w:numId w:val="91"/>
              </w:numPr>
              <w:rPr>
                <w:strike/>
                <w:color w:val="FF0000"/>
                <w:sz w:val="24"/>
                <w:szCs w:val="24"/>
                <w:lang w:val="en-US"/>
              </w:rPr>
            </w:pPr>
            <w:r w:rsidRPr="00FE210C">
              <w:rPr>
                <w:strike/>
                <w:color w:val="FF0000"/>
                <w:sz w:val="24"/>
                <w:szCs w:val="24"/>
                <w:lang w:val="en-US"/>
              </w:rPr>
              <w:t>Nếu BE response failed/ Không nhận được phản hồi từ BE, hiển thị báo lỗi theo logic hiện tại.</w:t>
            </w:r>
          </w:p>
        </w:tc>
      </w:tr>
      <w:tr w:rsidR="00DB509C" w:rsidRPr="00DB509C" w14:paraId="0C77B679" w14:textId="77777777" w:rsidTr="00F16226">
        <w:tc>
          <w:tcPr>
            <w:tcW w:w="511" w:type="dxa"/>
          </w:tcPr>
          <w:p w14:paraId="003FD12F" w14:textId="77777777" w:rsidR="00F16226" w:rsidRPr="00DB509C" w:rsidRDefault="00F16226" w:rsidP="00A63B76">
            <w:pPr>
              <w:pStyle w:val="Bd-1BodyText1"/>
              <w:numPr>
                <w:ilvl w:val="0"/>
                <w:numId w:val="94"/>
              </w:numPr>
              <w:rPr>
                <w:sz w:val="24"/>
                <w:szCs w:val="24"/>
                <w:lang w:val="en-US"/>
              </w:rPr>
            </w:pPr>
          </w:p>
        </w:tc>
        <w:tc>
          <w:tcPr>
            <w:tcW w:w="4086" w:type="dxa"/>
          </w:tcPr>
          <w:p w14:paraId="2B489779" w14:textId="60069DDA" w:rsidR="00F16226" w:rsidRPr="00FE210C" w:rsidRDefault="00F16226" w:rsidP="00F16226">
            <w:pPr>
              <w:pStyle w:val="Bd-1BodyText1"/>
              <w:ind w:left="0" w:firstLine="0"/>
              <w:rPr>
                <w:strike/>
                <w:noProof/>
                <w:color w:val="FF0000"/>
                <w:sz w:val="24"/>
                <w:szCs w:val="24"/>
                <w:lang w:val="en-US"/>
              </w:rPr>
            </w:pPr>
            <w:r w:rsidRPr="00FE210C">
              <w:rPr>
                <w:strike/>
                <w:noProof/>
                <w:color w:val="FF0000"/>
                <w:sz w:val="24"/>
                <w:szCs w:val="24"/>
                <w:lang w:val="en-US"/>
              </w:rPr>
              <w:t>Thông tin thẻ</w:t>
            </w:r>
          </w:p>
        </w:tc>
        <w:tc>
          <w:tcPr>
            <w:tcW w:w="1248" w:type="dxa"/>
          </w:tcPr>
          <w:p w14:paraId="1AE7B48F" w14:textId="5EA58F66" w:rsidR="00F16226" w:rsidRPr="00FE210C" w:rsidRDefault="00911168" w:rsidP="00F16226">
            <w:pPr>
              <w:pStyle w:val="Bd-1BodyText1"/>
              <w:ind w:left="0" w:firstLine="0"/>
              <w:rPr>
                <w:strike/>
                <w:color w:val="FF0000"/>
                <w:sz w:val="24"/>
                <w:szCs w:val="24"/>
                <w:lang w:val="en-US"/>
              </w:rPr>
            </w:pPr>
            <w:r w:rsidRPr="00FE210C">
              <w:rPr>
                <w:strike/>
                <w:color w:val="FF0000"/>
                <w:sz w:val="24"/>
                <w:szCs w:val="24"/>
                <w:lang w:val="en-US"/>
              </w:rPr>
              <w:t>Label</w:t>
            </w:r>
          </w:p>
        </w:tc>
        <w:tc>
          <w:tcPr>
            <w:tcW w:w="1376" w:type="dxa"/>
          </w:tcPr>
          <w:p w14:paraId="0419AE30" w14:textId="7CF26740" w:rsidR="00F16226" w:rsidRPr="00FE210C" w:rsidRDefault="00911168" w:rsidP="00F16226">
            <w:pPr>
              <w:pStyle w:val="Bd-1BodyText1"/>
              <w:ind w:left="0" w:firstLine="0"/>
              <w:rPr>
                <w:strike/>
                <w:color w:val="FF0000"/>
                <w:sz w:val="24"/>
                <w:szCs w:val="24"/>
                <w:lang w:val="en-US"/>
              </w:rPr>
            </w:pPr>
            <w:r w:rsidRPr="00FE210C">
              <w:rPr>
                <w:strike/>
                <w:color w:val="FF0000"/>
                <w:sz w:val="24"/>
                <w:szCs w:val="24"/>
                <w:lang w:val="en-US"/>
              </w:rPr>
              <w:t>Y</w:t>
            </w:r>
          </w:p>
        </w:tc>
        <w:tc>
          <w:tcPr>
            <w:tcW w:w="5046" w:type="dxa"/>
          </w:tcPr>
          <w:p w14:paraId="78E2A722" w14:textId="77777777" w:rsidR="00F16226" w:rsidRPr="00FE210C" w:rsidRDefault="00F16226" w:rsidP="00A63B76">
            <w:pPr>
              <w:pStyle w:val="Bd-1BodyText1"/>
              <w:numPr>
                <w:ilvl w:val="0"/>
                <w:numId w:val="91"/>
              </w:numPr>
              <w:rPr>
                <w:strike/>
                <w:color w:val="FF0000"/>
                <w:sz w:val="24"/>
                <w:szCs w:val="24"/>
                <w:lang w:val="en-US"/>
              </w:rPr>
            </w:pPr>
            <w:r w:rsidRPr="00FE210C">
              <w:rPr>
                <w:strike/>
                <w:color w:val="FF0000"/>
                <w:sz w:val="24"/>
                <w:szCs w:val="24"/>
                <w:lang w:val="en-US"/>
              </w:rPr>
              <w:t>Hình ảnh thẻ theo thiết kế</w:t>
            </w:r>
          </w:p>
          <w:p w14:paraId="62A26E8B" w14:textId="2A32B59E" w:rsidR="00F16226" w:rsidRPr="00FE210C" w:rsidRDefault="00F16226" w:rsidP="00A63B76">
            <w:pPr>
              <w:pStyle w:val="Bd-1BodyText1"/>
              <w:numPr>
                <w:ilvl w:val="0"/>
                <w:numId w:val="91"/>
              </w:numPr>
              <w:rPr>
                <w:strike/>
                <w:color w:val="FF0000"/>
                <w:sz w:val="24"/>
                <w:szCs w:val="24"/>
                <w:lang w:val="en-US"/>
              </w:rPr>
            </w:pPr>
            <w:r w:rsidRPr="00FE210C">
              <w:rPr>
                <w:strike/>
                <w:color w:val="FF0000"/>
                <w:sz w:val="24"/>
                <w:szCs w:val="24"/>
                <w:lang w:val="en-US"/>
              </w:rPr>
              <w:t>Tên thẻ tương ứng với product code tương tự tại màn hình Quản lý thẻ, chi tiết tham khảo tài liệu \\10.1.12.27\Du an\Du An Dang Trien Khai\18.NHCN.02-Hydro Bank\Working\Khac\08. QBA\7. Giai đoạn 7 - 2025\12. Cardy\TLPT\Card Maintenance, mục 3.1.1</w:t>
            </w:r>
          </w:p>
        </w:tc>
      </w:tr>
      <w:tr w:rsidR="00DB509C" w:rsidRPr="00DB509C" w14:paraId="54C8B96F" w14:textId="77777777" w:rsidTr="00F16226">
        <w:tc>
          <w:tcPr>
            <w:tcW w:w="511" w:type="dxa"/>
          </w:tcPr>
          <w:p w14:paraId="7136E738" w14:textId="77777777" w:rsidR="00F16226" w:rsidRPr="00FE210C" w:rsidRDefault="00F16226" w:rsidP="00A63B76">
            <w:pPr>
              <w:pStyle w:val="Bd-1BodyText1"/>
              <w:numPr>
                <w:ilvl w:val="0"/>
                <w:numId w:val="94"/>
              </w:numPr>
              <w:rPr>
                <w:strike/>
                <w:color w:val="FF0000"/>
                <w:sz w:val="24"/>
                <w:szCs w:val="24"/>
                <w:lang w:val="en-US"/>
              </w:rPr>
            </w:pPr>
          </w:p>
        </w:tc>
        <w:tc>
          <w:tcPr>
            <w:tcW w:w="4086" w:type="dxa"/>
          </w:tcPr>
          <w:p w14:paraId="7FF9C9A1" w14:textId="61147BFE" w:rsidR="00F16226" w:rsidRPr="00FE210C" w:rsidRDefault="00F16226" w:rsidP="00F16226">
            <w:pPr>
              <w:pStyle w:val="Bd-1BodyText1"/>
              <w:ind w:left="0" w:firstLine="0"/>
              <w:rPr>
                <w:strike/>
                <w:noProof/>
                <w:color w:val="FF0000"/>
                <w:sz w:val="24"/>
                <w:szCs w:val="24"/>
                <w:lang w:val="en-US"/>
              </w:rPr>
            </w:pPr>
            <w:r w:rsidRPr="00FE210C">
              <w:rPr>
                <w:strike/>
                <w:noProof/>
                <w:color w:val="FF0000"/>
                <w:sz w:val="24"/>
                <w:szCs w:val="24"/>
                <w:lang w:val="en-US"/>
              </w:rPr>
              <w:t>Thanh loading</w:t>
            </w:r>
          </w:p>
          <w:p w14:paraId="1F8ADAF1" w14:textId="4A6AD853" w:rsidR="00F16226" w:rsidRPr="00FE210C" w:rsidRDefault="00F16226" w:rsidP="00F16226">
            <w:pPr>
              <w:pStyle w:val="Bd-1BodyText1"/>
              <w:ind w:left="0" w:firstLine="0"/>
              <w:rPr>
                <w:strike/>
                <w:noProof/>
                <w:color w:val="FF0000"/>
                <w:sz w:val="24"/>
                <w:szCs w:val="24"/>
                <w:lang w:val="en-US"/>
              </w:rPr>
            </w:pPr>
            <w:r w:rsidRPr="00FE210C">
              <w:rPr>
                <w:strike/>
                <w:noProof/>
                <w:color w:val="FF0000"/>
                <w:lang w:val="en-US"/>
              </w:rPr>
              <w:drawing>
                <wp:inline distT="0" distB="0" distL="0" distR="0" wp14:anchorId="41007E9A" wp14:editId="4B05A1CD">
                  <wp:extent cx="2057143" cy="580952"/>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057143" cy="580952"/>
                          </a:xfrm>
                          <a:prstGeom prst="rect">
                            <a:avLst/>
                          </a:prstGeom>
                        </pic:spPr>
                      </pic:pic>
                    </a:graphicData>
                  </a:graphic>
                </wp:inline>
              </w:drawing>
            </w:r>
          </w:p>
          <w:p w14:paraId="625150D1" w14:textId="40FBA00D" w:rsidR="00F16226" w:rsidRPr="00FE210C" w:rsidRDefault="00F16226" w:rsidP="00F16226">
            <w:pPr>
              <w:pStyle w:val="Bd-1BodyText1"/>
              <w:ind w:left="0" w:firstLine="0"/>
              <w:rPr>
                <w:strike/>
                <w:noProof/>
                <w:color w:val="FF0000"/>
                <w:sz w:val="24"/>
                <w:szCs w:val="24"/>
                <w:lang w:val="en-US"/>
              </w:rPr>
            </w:pPr>
            <w:r w:rsidRPr="00FE210C">
              <w:rPr>
                <w:strike/>
                <w:noProof/>
                <w:color w:val="FF0000"/>
                <w:lang w:val="en-US"/>
              </w:rPr>
              <w:drawing>
                <wp:inline distT="0" distB="0" distL="0" distR="0" wp14:anchorId="1037EDEA" wp14:editId="4CAEDFA8">
                  <wp:extent cx="1895238" cy="523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895238" cy="523810"/>
                          </a:xfrm>
                          <a:prstGeom prst="rect">
                            <a:avLst/>
                          </a:prstGeom>
                        </pic:spPr>
                      </pic:pic>
                    </a:graphicData>
                  </a:graphic>
                </wp:inline>
              </w:drawing>
            </w:r>
          </w:p>
        </w:tc>
        <w:tc>
          <w:tcPr>
            <w:tcW w:w="1248" w:type="dxa"/>
          </w:tcPr>
          <w:p w14:paraId="64965D55" w14:textId="31609970" w:rsidR="00F16226" w:rsidRPr="00FE210C" w:rsidRDefault="00911168" w:rsidP="00F16226">
            <w:pPr>
              <w:pStyle w:val="Bd-1BodyText1"/>
              <w:ind w:left="0" w:firstLine="0"/>
              <w:rPr>
                <w:strike/>
                <w:color w:val="FF0000"/>
                <w:sz w:val="24"/>
                <w:szCs w:val="24"/>
                <w:lang w:val="en-US"/>
              </w:rPr>
            </w:pPr>
            <w:r w:rsidRPr="00FE210C">
              <w:rPr>
                <w:strike/>
                <w:color w:val="FF0000"/>
                <w:sz w:val="24"/>
                <w:szCs w:val="24"/>
                <w:lang w:val="en-US"/>
              </w:rPr>
              <w:t>Label</w:t>
            </w:r>
          </w:p>
        </w:tc>
        <w:tc>
          <w:tcPr>
            <w:tcW w:w="1376" w:type="dxa"/>
          </w:tcPr>
          <w:p w14:paraId="205E7CC9" w14:textId="2CC7FF48" w:rsidR="00F16226" w:rsidRPr="00FE210C" w:rsidRDefault="00911168" w:rsidP="00F16226">
            <w:pPr>
              <w:pStyle w:val="Bd-1BodyText1"/>
              <w:ind w:left="0" w:firstLine="0"/>
              <w:rPr>
                <w:strike/>
                <w:color w:val="FF0000"/>
                <w:sz w:val="24"/>
                <w:szCs w:val="24"/>
                <w:lang w:val="en-US"/>
              </w:rPr>
            </w:pPr>
            <w:r w:rsidRPr="00FE210C">
              <w:rPr>
                <w:strike/>
                <w:color w:val="FF0000"/>
                <w:sz w:val="24"/>
                <w:szCs w:val="24"/>
                <w:lang w:val="en-US"/>
              </w:rPr>
              <w:t>Y</w:t>
            </w:r>
          </w:p>
        </w:tc>
        <w:tc>
          <w:tcPr>
            <w:tcW w:w="5046" w:type="dxa"/>
          </w:tcPr>
          <w:p w14:paraId="128FA188" w14:textId="0A687EB3" w:rsidR="00F16226" w:rsidRPr="00FE210C" w:rsidRDefault="00F16226" w:rsidP="00A63B76">
            <w:pPr>
              <w:pStyle w:val="Bd-1BodyText1"/>
              <w:numPr>
                <w:ilvl w:val="0"/>
                <w:numId w:val="91"/>
              </w:numPr>
              <w:rPr>
                <w:strike/>
                <w:color w:val="FF0000"/>
                <w:sz w:val="24"/>
                <w:szCs w:val="24"/>
                <w:lang w:val="en-US"/>
              </w:rPr>
            </w:pPr>
            <w:r w:rsidRPr="00FE210C">
              <w:rPr>
                <w:strike/>
                <w:color w:val="FF0000"/>
                <w:sz w:val="24"/>
                <w:szCs w:val="24"/>
                <w:lang w:val="en-US"/>
              </w:rPr>
              <w:t>Hiển thị loading progress bar tại màn hình chờ</w:t>
            </w:r>
          </w:p>
          <w:p w14:paraId="65D146A8" w14:textId="7D4F741A" w:rsidR="00F16226" w:rsidRPr="00FE210C" w:rsidRDefault="00593782" w:rsidP="00A63B76">
            <w:pPr>
              <w:pStyle w:val="Bd-1BodyText1"/>
              <w:numPr>
                <w:ilvl w:val="0"/>
                <w:numId w:val="91"/>
              </w:numPr>
              <w:rPr>
                <w:strike/>
                <w:color w:val="FF0000"/>
                <w:sz w:val="24"/>
                <w:szCs w:val="24"/>
                <w:lang w:val="en-US"/>
              </w:rPr>
            </w:pPr>
            <w:r w:rsidRPr="00FE210C">
              <w:rPr>
                <w:strike/>
                <w:color w:val="FF0000"/>
                <w:sz w:val="24"/>
                <w:szCs w:val="24"/>
                <w:lang w:val="en-US"/>
              </w:rPr>
              <w:t>Thanh loading chạy liên tục, cho đến khi FE nhận được response thông tin hạn mức phê duyệt từ BE. Nếu đã load đến hết thanh mà vẫn chưa có response</w:t>
            </w:r>
            <w:r w:rsidR="00312C4A" w:rsidRPr="00FE210C">
              <w:rPr>
                <w:strike/>
                <w:color w:val="FF0000"/>
                <w:sz w:val="24"/>
                <w:szCs w:val="24"/>
                <w:lang w:val="en-US"/>
              </w:rPr>
              <w:t xml:space="preserve"> từ BE</w:t>
            </w:r>
            <w:r w:rsidR="00EB6966" w:rsidRPr="00FE210C">
              <w:rPr>
                <w:strike/>
                <w:color w:val="FF0000"/>
                <w:sz w:val="24"/>
                <w:szCs w:val="24"/>
                <w:lang w:val="en-US"/>
              </w:rPr>
              <w:t xml:space="preserve"> hoặc chưa đủ thời gian timeout</w:t>
            </w:r>
            <w:r w:rsidR="00312C4A" w:rsidRPr="00FE210C">
              <w:rPr>
                <w:strike/>
                <w:color w:val="FF0000"/>
                <w:sz w:val="24"/>
                <w:szCs w:val="24"/>
                <w:lang w:val="en-US"/>
              </w:rPr>
              <w:t xml:space="preserve"> thì loading lại từ đầu.</w:t>
            </w:r>
          </w:p>
          <w:p w14:paraId="6F664473" w14:textId="44CC56A0" w:rsidR="00312C4A" w:rsidRPr="00FE210C" w:rsidRDefault="00312C4A" w:rsidP="00A63B76">
            <w:pPr>
              <w:pStyle w:val="Bd-1BodyText1"/>
              <w:numPr>
                <w:ilvl w:val="0"/>
                <w:numId w:val="91"/>
              </w:numPr>
              <w:rPr>
                <w:strike/>
                <w:color w:val="FF0000"/>
                <w:sz w:val="24"/>
                <w:szCs w:val="24"/>
                <w:lang w:val="en-US"/>
              </w:rPr>
            </w:pPr>
            <w:r w:rsidRPr="00FE210C">
              <w:rPr>
                <w:strike/>
                <w:color w:val="FF0000"/>
                <w:sz w:val="24"/>
                <w:szCs w:val="24"/>
                <w:lang w:val="en-US"/>
              </w:rPr>
              <w:t>Trong thời gian loading, thanh loading progress hiển thị màu tím kèm dòng text được thay đổi mỗi X giây (hiện tại X=5)</w:t>
            </w:r>
            <w:r w:rsidR="00CF56C1" w:rsidRPr="00FE210C">
              <w:rPr>
                <w:strike/>
                <w:color w:val="FF0000"/>
                <w:sz w:val="24"/>
                <w:szCs w:val="24"/>
                <w:lang w:val="en-US"/>
              </w:rPr>
              <w:t xml:space="preserve"> theo thứ tự như sau và quay vòng khi chạy hết lượt text:</w:t>
            </w:r>
          </w:p>
          <w:p w14:paraId="366CBA64" w14:textId="5C55D19B" w:rsidR="00CF56C1" w:rsidRPr="00FE210C" w:rsidRDefault="00CF56C1" w:rsidP="00CF56C1">
            <w:pPr>
              <w:pStyle w:val="Bd-1BodyText1"/>
              <w:ind w:left="360" w:firstLine="0"/>
              <w:rPr>
                <w:strike/>
                <w:color w:val="FF0000"/>
              </w:rPr>
            </w:pPr>
            <w:r w:rsidRPr="00FE210C">
              <w:rPr>
                <w:strike/>
                <w:color w:val="FF0000"/>
              </w:rPr>
              <w:t>Đang tiếp nhận thông tin...</w:t>
            </w:r>
          </w:p>
          <w:p w14:paraId="6357015F" w14:textId="684F0200" w:rsidR="00CF56C1" w:rsidRPr="00FE210C" w:rsidRDefault="00CF56C1" w:rsidP="00CF56C1">
            <w:pPr>
              <w:pStyle w:val="Bd-1BodyText1"/>
              <w:ind w:left="360" w:firstLine="0"/>
              <w:rPr>
                <w:strike/>
                <w:color w:val="FF0000"/>
              </w:rPr>
            </w:pPr>
            <w:r w:rsidRPr="00FE210C">
              <w:rPr>
                <w:strike/>
                <w:color w:val="FF0000"/>
              </w:rPr>
              <w:t>Đang tìm kiếm hạn mức phù hợp với Bạn...</w:t>
            </w:r>
          </w:p>
          <w:p w14:paraId="3A0CAD17" w14:textId="23F83886" w:rsidR="00CF56C1" w:rsidRPr="00FE210C" w:rsidRDefault="00CF56C1" w:rsidP="00CF56C1">
            <w:pPr>
              <w:pStyle w:val="Bd-1BodyText1"/>
              <w:ind w:left="360" w:firstLine="0"/>
              <w:rPr>
                <w:strike/>
                <w:color w:val="FF0000"/>
                <w:sz w:val="24"/>
                <w:szCs w:val="24"/>
                <w:lang w:val="en-US"/>
              </w:rPr>
            </w:pPr>
            <w:r w:rsidRPr="00FE210C">
              <w:rPr>
                <w:strike/>
                <w:color w:val="FF0000"/>
              </w:rPr>
              <w:t>Đang phê duyệt hạn mức...</w:t>
            </w:r>
          </w:p>
          <w:p w14:paraId="0502BAE6" w14:textId="391ACCD7" w:rsidR="008A7BA0" w:rsidRPr="00FE210C" w:rsidRDefault="00312C4A" w:rsidP="00A63B76">
            <w:pPr>
              <w:pStyle w:val="Bd-1BodyText1"/>
              <w:numPr>
                <w:ilvl w:val="0"/>
                <w:numId w:val="91"/>
              </w:numPr>
              <w:rPr>
                <w:strike/>
                <w:color w:val="FF0000"/>
                <w:sz w:val="24"/>
                <w:szCs w:val="24"/>
                <w:lang w:val="en-US"/>
              </w:rPr>
            </w:pPr>
            <w:r w:rsidRPr="00FE210C">
              <w:rPr>
                <w:strike/>
                <w:color w:val="FF0000"/>
                <w:sz w:val="24"/>
                <w:szCs w:val="24"/>
                <w:lang w:val="en-US"/>
              </w:rPr>
              <w:t>Khi FE nhận được response từ BE, thanh loading progress chuyển màu xanh, text</w:t>
            </w:r>
            <w:r w:rsidR="00CF56C1" w:rsidRPr="00FE210C">
              <w:rPr>
                <w:strike/>
                <w:color w:val="FF0000"/>
                <w:sz w:val="24"/>
                <w:szCs w:val="24"/>
                <w:lang w:val="en-US"/>
              </w:rPr>
              <w:t xml:space="preserve"> đi kèm thay đổi thành</w:t>
            </w:r>
            <w:r w:rsidRPr="00FE210C">
              <w:rPr>
                <w:strike/>
                <w:color w:val="FF0000"/>
                <w:sz w:val="24"/>
                <w:szCs w:val="24"/>
                <w:lang w:val="en-US"/>
              </w:rPr>
              <w:t xml:space="preserve"> Hoàn tất!</w:t>
            </w:r>
            <w:r w:rsidR="00690B59" w:rsidRPr="00FE210C">
              <w:rPr>
                <w:strike/>
                <w:color w:val="FF0000"/>
                <w:sz w:val="24"/>
                <w:szCs w:val="24"/>
                <w:lang w:val="en-US"/>
              </w:rPr>
              <w:t xml:space="preserve"> đồng thời </w:t>
            </w:r>
            <w:r w:rsidR="00B71219" w:rsidRPr="00FE210C">
              <w:rPr>
                <w:strike/>
                <w:color w:val="FF0000"/>
                <w:sz w:val="24"/>
                <w:szCs w:val="24"/>
                <w:lang w:val="en-US"/>
              </w:rPr>
              <w:t xml:space="preserve">FE </w:t>
            </w:r>
            <w:r w:rsidR="00690B59" w:rsidRPr="00FE210C">
              <w:rPr>
                <w:strike/>
                <w:color w:val="FF0000"/>
                <w:sz w:val="24"/>
                <w:szCs w:val="24"/>
                <w:lang w:val="en-US"/>
              </w:rPr>
              <w:t>chuyển</w:t>
            </w:r>
            <w:r w:rsidR="00B71219" w:rsidRPr="00FE210C">
              <w:rPr>
                <w:strike/>
                <w:color w:val="FF0000"/>
                <w:sz w:val="24"/>
                <w:szCs w:val="24"/>
                <w:lang w:val="en-US"/>
              </w:rPr>
              <w:t xml:space="preserve"> sang</w:t>
            </w:r>
            <w:r w:rsidR="00690B59" w:rsidRPr="00FE210C">
              <w:rPr>
                <w:strike/>
                <w:color w:val="FF0000"/>
                <w:sz w:val="24"/>
                <w:szCs w:val="24"/>
                <w:lang w:val="en-US"/>
              </w:rPr>
              <w:t xml:space="preserve"> màn hình Xác nhận hạn mức thẻ hoặc báo lỗi tương ứng với response từ BE</w:t>
            </w:r>
            <w:r w:rsidR="00B71219" w:rsidRPr="00FE210C">
              <w:rPr>
                <w:strike/>
                <w:color w:val="FF0000"/>
                <w:sz w:val="24"/>
                <w:szCs w:val="24"/>
                <w:lang w:val="en-US"/>
              </w:rPr>
              <w:t>.</w:t>
            </w:r>
          </w:p>
        </w:tc>
      </w:tr>
      <w:tr w:rsidR="00DB509C" w:rsidRPr="00DB509C" w14:paraId="44140822" w14:textId="77777777" w:rsidTr="00F16226">
        <w:tc>
          <w:tcPr>
            <w:tcW w:w="511" w:type="dxa"/>
          </w:tcPr>
          <w:p w14:paraId="4F149533" w14:textId="77777777" w:rsidR="00F16226" w:rsidRPr="00FE210C" w:rsidRDefault="00F16226" w:rsidP="00A63B76">
            <w:pPr>
              <w:pStyle w:val="Bd-1BodyText1"/>
              <w:numPr>
                <w:ilvl w:val="0"/>
                <w:numId w:val="94"/>
              </w:numPr>
              <w:rPr>
                <w:strike/>
                <w:color w:val="FF0000"/>
                <w:sz w:val="24"/>
                <w:szCs w:val="24"/>
                <w:lang w:val="en-US"/>
              </w:rPr>
            </w:pPr>
          </w:p>
        </w:tc>
        <w:tc>
          <w:tcPr>
            <w:tcW w:w="4086" w:type="dxa"/>
          </w:tcPr>
          <w:p w14:paraId="06994073" w14:textId="77777777" w:rsidR="00F16226" w:rsidRPr="00FE210C" w:rsidRDefault="002B6982" w:rsidP="00F16226">
            <w:pPr>
              <w:pStyle w:val="Bd-1BodyText1"/>
              <w:ind w:left="0" w:firstLine="0"/>
              <w:rPr>
                <w:strike/>
                <w:noProof/>
                <w:color w:val="FF0000"/>
                <w:sz w:val="24"/>
                <w:szCs w:val="24"/>
                <w:lang w:val="en-US"/>
              </w:rPr>
            </w:pPr>
            <w:r w:rsidRPr="00FE210C">
              <w:rPr>
                <w:strike/>
                <w:noProof/>
                <w:color w:val="FF0000"/>
                <w:sz w:val="24"/>
                <w:szCs w:val="24"/>
                <w:lang w:val="en-US"/>
              </w:rPr>
              <w:t>Bạn có biết</w:t>
            </w:r>
          </w:p>
          <w:p w14:paraId="63ACB731" w14:textId="4A2BD9C3" w:rsidR="002B6982" w:rsidRPr="00FE210C" w:rsidRDefault="002B6982" w:rsidP="00F16226">
            <w:pPr>
              <w:pStyle w:val="Bd-1BodyText1"/>
              <w:ind w:left="0" w:firstLine="0"/>
              <w:rPr>
                <w:strike/>
                <w:noProof/>
                <w:color w:val="FF0000"/>
                <w:sz w:val="24"/>
                <w:szCs w:val="24"/>
                <w:lang w:val="en-US"/>
              </w:rPr>
            </w:pPr>
            <w:r w:rsidRPr="00FE210C">
              <w:rPr>
                <w:strike/>
                <w:noProof/>
                <w:color w:val="FF0000"/>
                <w:sz w:val="24"/>
                <w:szCs w:val="24"/>
                <w:lang w:val="en-US"/>
              </w:rPr>
              <w:drawing>
                <wp:inline distT="0" distB="0" distL="0" distR="0" wp14:anchorId="0F4DF58B" wp14:editId="3CD197F5">
                  <wp:extent cx="2009524" cy="93333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009524" cy="933333"/>
                          </a:xfrm>
                          <a:prstGeom prst="rect">
                            <a:avLst/>
                          </a:prstGeom>
                        </pic:spPr>
                      </pic:pic>
                    </a:graphicData>
                  </a:graphic>
                </wp:inline>
              </w:drawing>
            </w:r>
          </w:p>
        </w:tc>
        <w:tc>
          <w:tcPr>
            <w:tcW w:w="1248" w:type="dxa"/>
          </w:tcPr>
          <w:p w14:paraId="73FCC1B1" w14:textId="31943804" w:rsidR="00F16226" w:rsidRPr="00FE210C" w:rsidRDefault="002B6982" w:rsidP="00F16226">
            <w:pPr>
              <w:pStyle w:val="Bd-1BodyText1"/>
              <w:ind w:left="0" w:firstLine="0"/>
              <w:rPr>
                <w:strike/>
                <w:color w:val="FF0000"/>
                <w:sz w:val="24"/>
                <w:szCs w:val="24"/>
                <w:lang w:val="en-US"/>
              </w:rPr>
            </w:pPr>
            <w:r w:rsidRPr="00FE210C">
              <w:rPr>
                <w:strike/>
                <w:color w:val="FF0000"/>
                <w:sz w:val="24"/>
                <w:szCs w:val="24"/>
                <w:lang w:val="en-US"/>
              </w:rPr>
              <w:t>Label</w:t>
            </w:r>
          </w:p>
        </w:tc>
        <w:tc>
          <w:tcPr>
            <w:tcW w:w="1376" w:type="dxa"/>
          </w:tcPr>
          <w:p w14:paraId="0662735D" w14:textId="77777777" w:rsidR="00F16226" w:rsidRPr="00FE210C" w:rsidRDefault="002B6982" w:rsidP="00F16226">
            <w:pPr>
              <w:pStyle w:val="Bd-1BodyText1"/>
              <w:ind w:left="0" w:firstLine="0"/>
              <w:rPr>
                <w:strike/>
                <w:color w:val="FF0000"/>
                <w:sz w:val="24"/>
                <w:szCs w:val="24"/>
                <w:lang w:val="en-US"/>
              </w:rPr>
            </w:pPr>
            <w:r w:rsidRPr="00FE210C">
              <w:rPr>
                <w:strike/>
                <w:color w:val="FF0000"/>
                <w:sz w:val="24"/>
                <w:szCs w:val="24"/>
                <w:lang w:val="en-US"/>
              </w:rPr>
              <w:t>Y</w:t>
            </w:r>
          </w:p>
          <w:p w14:paraId="005368FF" w14:textId="59896131" w:rsidR="002B6982" w:rsidRPr="00FE210C" w:rsidRDefault="002B6982" w:rsidP="00F16226">
            <w:pPr>
              <w:pStyle w:val="Bd-1BodyText1"/>
              <w:ind w:left="0" w:firstLine="0"/>
              <w:rPr>
                <w:strike/>
                <w:color w:val="FF0000"/>
                <w:sz w:val="24"/>
                <w:szCs w:val="24"/>
                <w:lang w:val="en-US"/>
              </w:rPr>
            </w:pPr>
          </w:p>
        </w:tc>
        <w:tc>
          <w:tcPr>
            <w:tcW w:w="5046" w:type="dxa"/>
          </w:tcPr>
          <w:p w14:paraId="3E87BFA7" w14:textId="4CF4E2AE" w:rsidR="002B6982" w:rsidRPr="00FE210C" w:rsidRDefault="002B6982" w:rsidP="00A63B76">
            <w:pPr>
              <w:pStyle w:val="Bd-1BodyText1"/>
              <w:numPr>
                <w:ilvl w:val="0"/>
                <w:numId w:val="91"/>
              </w:numPr>
              <w:ind w:right="106"/>
              <w:rPr>
                <w:strike/>
                <w:color w:val="FF0000"/>
                <w:sz w:val="24"/>
                <w:szCs w:val="24"/>
                <w:lang w:val="en-US"/>
              </w:rPr>
            </w:pPr>
            <w:r w:rsidRPr="00FE210C">
              <w:rPr>
                <w:strike/>
                <w:color w:val="FF0000"/>
                <w:sz w:val="24"/>
                <w:szCs w:val="24"/>
                <w:lang w:val="en-US"/>
              </w:rPr>
              <w:t>Hiển thị slide các tooltip (Label+Icon) hướng dẫn sử dụng thẻ tín dụng</w:t>
            </w:r>
            <w:r w:rsidR="00690B59" w:rsidRPr="00FE210C">
              <w:rPr>
                <w:strike/>
                <w:color w:val="FF0000"/>
                <w:sz w:val="24"/>
                <w:szCs w:val="24"/>
                <w:lang w:val="en-US"/>
              </w:rPr>
              <w:t xml:space="preserve"> tại màn hình loading</w:t>
            </w:r>
            <w:r w:rsidRPr="00FE210C">
              <w:rPr>
                <w:strike/>
                <w:color w:val="FF0000"/>
                <w:sz w:val="24"/>
                <w:szCs w:val="24"/>
                <w:lang w:val="en-US"/>
              </w:rPr>
              <w:t xml:space="preserve"> theo thứ tự như sau:</w:t>
            </w:r>
          </w:p>
          <w:p w14:paraId="210B4907" w14:textId="58A8D543" w:rsidR="002B6982" w:rsidRPr="00FE210C" w:rsidRDefault="002B6982" w:rsidP="002B6982">
            <w:pPr>
              <w:pStyle w:val="Bd-1BodyText1"/>
              <w:ind w:left="360" w:right="106" w:firstLine="0"/>
              <w:rPr>
                <w:strike/>
                <w:color w:val="FF0000"/>
                <w:sz w:val="24"/>
                <w:szCs w:val="24"/>
                <w:lang w:val="en-US"/>
              </w:rPr>
            </w:pPr>
            <w:r w:rsidRPr="00FE210C">
              <w:rPr>
                <w:strike/>
                <w:color w:val="FF0000"/>
                <w:sz w:val="24"/>
                <w:szCs w:val="24"/>
              </w:rPr>
              <w:t>Thanh toán đủ mỗi kỳ giúp bạn duy trì điểm tín dụng tốt.</w:t>
            </w:r>
          </w:p>
          <w:p w14:paraId="79D60CA9" w14:textId="49FE046F" w:rsidR="002B6982" w:rsidRPr="00FE210C" w:rsidRDefault="002B6982" w:rsidP="002B6982">
            <w:pPr>
              <w:pStyle w:val="Bd-1BodyText1"/>
              <w:ind w:left="360" w:right="106" w:firstLine="0"/>
              <w:rPr>
                <w:strike/>
                <w:color w:val="FF0000"/>
                <w:sz w:val="24"/>
                <w:szCs w:val="24"/>
                <w:lang w:val="en-US"/>
              </w:rPr>
            </w:pPr>
            <w:r w:rsidRPr="00FE210C">
              <w:rPr>
                <w:strike/>
                <w:color w:val="FF0000"/>
                <w:sz w:val="24"/>
                <w:szCs w:val="24"/>
              </w:rPr>
              <w:t>Chi tiêu dưới 30% hạn mức để kiểm soát tài chính thông minh.</w:t>
            </w:r>
          </w:p>
          <w:p w14:paraId="2728FBBA" w14:textId="6C9CBCAA" w:rsidR="002B6982" w:rsidRPr="00FE210C" w:rsidRDefault="002B6982" w:rsidP="002B6982">
            <w:pPr>
              <w:pStyle w:val="Bd-1BodyText1"/>
              <w:ind w:left="360" w:right="106" w:firstLine="0"/>
              <w:rPr>
                <w:strike/>
                <w:color w:val="FF0000"/>
                <w:sz w:val="24"/>
                <w:szCs w:val="24"/>
                <w:lang w:val="en-US"/>
              </w:rPr>
            </w:pPr>
            <w:r w:rsidRPr="00FE210C">
              <w:rPr>
                <w:strike/>
                <w:color w:val="FF0000"/>
                <w:sz w:val="24"/>
                <w:szCs w:val="24"/>
              </w:rPr>
              <w:t>Không chia sẻ thông tin thẻ để tránh rủi ro mất tiền.</w:t>
            </w:r>
          </w:p>
          <w:p w14:paraId="14183236" w14:textId="22222793" w:rsidR="002B6982" w:rsidRPr="00FE210C" w:rsidRDefault="002B6982" w:rsidP="002B6982">
            <w:pPr>
              <w:pStyle w:val="Bd-1BodyText1"/>
              <w:ind w:left="360" w:right="106" w:firstLine="0"/>
              <w:rPr>
                <w:strike/>
                <w:color w:val="FF0000"/>
                <w:sz w:val="24"/>
                <w:szCs w:val="24"/>
                <w:lang w:val="en-US"/>
              </w:rPr>
            </w:pPr>
            <w:r w:rsidRPr="00FE210C">
              <w:rPr>
                <w:strike/>
                <w:color w:val="FF0000"/>
                <w:sz w:val="24"/>
                <w:szCs w:val="24"/>
              </w:rPr>
              <w:t>Chi tiêu bằng thẻ tín dụng sẽ tích điểm nâng hạng thành viên TPBank.</w:t>
            </w:r>
          </w:p>
          <w:p w14:paraId="75DE7212" w14:textId="2D526703" w:rsidR="002B6982" w:rsidRPr="00FE210C" w:rsidRDefault="002B6982" w:rsidP="002B6982">
            <w:pPr>
              <w:pStyle w:val="Bd-1BodyText1"/>
              <w:ind w:left="360" w:right="106" w:firstLine="0"/>
              <w:rPr>
                <w:strike/>
                <w:color w:val="FF0000"/>
                <w:sz w:val="24"/>
                <w:szCs w:val="24"/>
                <w:lang w:val="en-US"/>
              </w:rPr>
            </w:pPr>
            <w:r w:rsidRPr="00FE210C">
              <w:rPr>
                <w:strike/>
                <w:color w:val="FF0000"/>
                <w:sz w:val="24"/>
                <w:szCs w:val="24"/>
              </w:rPr>
              <w:t>Sử dụng App TPBank để quản lý giao dịch và thanh toán dư nợ thẻ tự động.</w:t>
            </w:r>
          </w:p>
          <w:p w14:paraId="76660D2A" w14:textId="2CDC3760" w:rsidR="002B6982" w:rsidRPr="00FE210C" w:rsidRDefault="002B6982" w:rsidP="00A63B76">
            <w:pPr>
              <w:pStyle w:val="Bd-1BodyText1"/>
              <w:numPr>
                <w:ilvl w:val="0"/>
                <w:numId w:val="91"/>
              </w:numPr>
              <w:ind w:right="106"/>
              <w:rPr>
                <w:strike/>
                <w:color w:val="FF0000"/>
                <w:sz w:val="24"/>
                <w:szCs w:val="24"/>
                <w:lang w:val="en-US"/>
              </w:rPr>
            </w:pPr>
            <w:r w:rsidRPr="00FE210C">
              <w:rPr>
                <w:strike/>
                <w:color w:val="FF0000"/>
                <w:sz w:val="24"/>
                <w:szCs w:val="24"/>
              </w:rPr>
              <w:t>KH có thể vuốt trái/phải để xem danh sách các tooltip. Tại tooltip đầu tiên chỉ có thể vuốt sang phải, tooltip cuối cùng chỉ có thể vuốt sang trái.</w:t>
            </w:r>
          </w:p>
        </w:tc>
      </w:tr>
      <w:tr w:rsidR="00DB509C" w:rsidRPr="00DB509C" w14:paraId="2BDB33F8" w14:textId="77777777" w:rsidTr="00D65934">
        <w:tc>
          <w:tcPr>
            <w:tcW w:w="12267" w:type="dxa"/>
            <w:gridSpan w:val="5"/>
          </w:tcPr>
          <w:p w14:paraId="2FF38251" w14:textId="3013A41A" w:rsidR="00F16226" w:rsidRPr="00FE210C" w:rsidRDefault="00F16226" w:rsidP="00F16226">
            <w:pPr>
              <w:pStyle w:val="Bd-1BodyText1"/>
              <w:ind w:left="0" w:firstLine="0"/>
              <w:rPr>
                <w:strike/>
                <w:sz w:val="24"/>
                <w:szCs w:val="24"/>
                <w:lang w:val="en-US"/>
              </w:rPr>
            </w:pPr>
            <w:r w:rsidRPr="00FE210C">
              <w:rPr>
                <w:b/>
                <w:strike/>
                <w:noProof/>
                <w:color w:val="FF0000"/>
                <w:lang w:val="en-US"/>
              </w:rPr>
              <w:t xml:space="preserve">WL_06: </w:t>
            </w:r>
            <w:r w:rsidRPr="00FE210C">
              <w:rPr>
                <w:b/>
                <w:strike/>
                <w:noProof/>
                <w:color w:val="FF0000"/>
                <w:sz w:val="24"/>
                <w:szCs w:val="24"/>
                <w:lang w:val="en-US"/>
              </w:rPr>
              <w:t>Màn hình xác nhận hạn mức thẻ</w:t>
            </w:r>
          </w:p>
        </w:tc>
      </w:tr>
      <w:tr w:rsidR="00DB509C" w:rsidRPr="00DB509C" w14:paraId="144270F1" w14:textId="77777777" w:rsidTr="00F16226">
        <w:tc>
          <w:tcPr>
            <w:tcW w:w="511" w:type="dxa"/>
          </w:tcPr>
          <w:p w14:paraId="7DD32128" w14:textId="77777777" w:rsidR="00F16226" w:rsidRPr="00DB509C" w:rsidRDefault="00F16226" w:rsidP="00A63B76">
            <w:pPr>
              <w:pStyle w:val="Bd-1BodyText1"/>
              <w:numPr>
                <w:ilvl w:val="0"/>
                <w:numId w:val="94"/>
              </w:numPr>
              <w:rPr>
                <w:sz w:val="24"/>
                <w:szCs w:val="24"/>
                <w:lang w:val="en-US"/>
              </w:rPr>
            </w:pPr>
          </w:p>
        </w:tc>
        <w:tc>
          <w:tcPr>
            <w:tcW w:w="4086" w:type="dxa"/>
          </w:tcPr>
          <w:p w14:paraId="27ABE4A8" w14:textId="7BA1F3E0" w:rsidR="00F16226" w:rsidRPr="00DB509C" w:rsidRDefault="00F16226" w:rsidP="00F16226">
            <w:pPr>
              <w:pStyle w:val="Bd-1BodyText1"/>
              <w:ind w:left="0" w:firstLine="0"/>
              <w:rPr>
                <w:strike/>
                <w:noProof/>
                <w:sz w:val="24"/>
                <w:szCs w:val="24"/>
                <w:lang w:val="en-US"/>
              </w:rPr>
            </w:pPr>
            <w:r w:rsidRPr="00DB509C">
              <w:rPr>
                <w:strike/>
                <w:noProof/>
                <w:sz w:val="24"/>
                <w:szCs w:val="24"/>
                <w:lang w:val="en-US"/>
              </w:rPr>
              <w:drawing>
                <wp:inline distT="0" distB="0" distL="0" distR="0" wp14:anchorId="0F15CF11" wp14:editId="52B567DC">
                  <wp:extent cx="295316" cy="276264"/>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1248" w:type="dxa"/>
          </w:tcPr>
          <w:p w14:paraId="086FD4E1" w14:textId="145E54F7" w:rsidR="00F16226" w:rsidRPr="00DB509C" w:rsidRDefault="00F16226" w:rsidP="00F16226">
            <w:pPr>
              <w:pStyle w:val="Bd-1BodyText1"/>
              <w:ind w:left="0" w:firstLine="0"/>
              <w:rPr>
                <w:strike/>
                <w:sz w:val="24"/>
                <w:szCs w:val="24"/>
                <w:lang w:val="en-US"/>
              </w:rPr>
            </w:pPr>
            <w:r w:rsidRPr="00DB509C">
              <w:rPr>
                <w:strike/>
                <w:sz w:val="24"/>
                <w:szCs w:val="24"/>
                <w:lang w:val="en-US"/>
              </w:rPr>
              <w:t>Text</w:t>
            </w:r>
          </w:p>
        </w:tc>
        <w:tc>
          <w:tcPr>
            <w:tcW w:w="1376" w:type="dxa"/>
          </w:tcPr>
          <w:p w14:paraId="3B9DF1B6" w14:textId="2E02D3AA" w:rsidR="00F16226" w:rsidRPr="00DB509C" w:rsidRDefault="00F16226" w:rsidP="00F16226">
            <w:pPr>
              <w:pStyle w:val="Bd-1BodyText1"/>
              <w:ind w:left="0" w:firstLine="0"/>
              <w:rPr>
                <w:strike/>
                <w:sz w:val="24"/>
                <w:szCs w:val="24"/>
                <w:lang w:val="en-US"/>
              </w:rPr>
            </w:pPr>
            <w:r w:rsidRPr="00DB509C">
              <w:rPr>
                <w:strike/>
                <w:sz w:val="24"/>
                <w:szCs w:val="24"/>
                <w:lang w:val="en-US"/>
              </w:rPr>
              <w:t>Y</w:t>
            </w:r>
          </w:p>
        </w:tc>
        <w:tc>
          <w:tcPr>
            <w:tcW w:w="5046" w:type="dxa"/>
          </w:tcPr>
          <w:p w14:paraId="25D26A3D" w14:textId="4A863216" w:rsidR="00F16226" w:rsidRPr="00DB509C" w:rsidRDefault="00F16226" w:rsidP="00A63B76">
            <w:pPr>
              <w:pStyle w:val="Bd-1BodyText1"/>
              <w:numPr>
                <w:ilvl w:val="0"/>
                <w:numId w:val="91"/>
              </w:numPr>
              <w:rPr>
                <w:strike/>
                <w:sz w:val="24"/>
                <w:szCs w:val="24"/>
                <w:lang w:val="en-US"/>
              </w:rPr>
            </w:pPr>
            <w:r w:rsidRPr="00DB509C">
              <w:rPr>
                <w:strike/>
                <w:sz w:val="24"/>
                <w:szCs w:val="24"/>
                <w:lang w:val="en-US"/>
              </w:rPr>
              <w:t>Khi nhấn, hệ thống quay về màn hình trước đó</w:t>
            </w:r>
          </w:p>
        </w:tc>
      </w:tr>
      <w:tr w:rsidR="00DB509C" w:rsidRPr="00DB509C" w14:paraId="3B24688D" w14:textId="77777777" w:rsidTr="00F16226">
        <w:tc>
          <w:tcPr>
            <w:tcW w:w="511" w:type="dxa"/>
          </w:tcPr>
          <w:p w14:paraId="16BA9654" w14:textId="77777777" w:rsidR="00F16226" w:rsidRPr="00DB509C" w:rsidRDefault="00F16226" w:rsidP="00A63B76">
            <w:pPr>
              <w:pStyle w:val="Bd-1BodyText1"/>
              <w:numPr>
                <w:ilvl w:val="0"/>
                <w:numId w:val="94"/>
              </w:numPr>
              <w:rPr>
                <w:sz w:val="24"/>
                <w:szCs w:val="24"/>
                <w:lang w:val="en-US"/>
              </w:rPr>
            </w:pPr>
          </w:p>
        </w:tc>
        <w:tc>
          <w:tcPr>
            <w:tcW w:w="4086" w:type="dxa"/>
          </w:tcPr>
          <w:p w14:paraId="0F25CE97" w14:textId="77777777" w:rsidR="00F16226" w:rsidRPr="00DB509C" w:rsidRDefault="00F16226" w:rsidP="00F16226">
            <w:pPr>
              <w:pStyle w:val="Bd-1BodyText1"/>
              <w:ind w:left="0" w:firstLine="0"/>
              <w:rPr>
                <w:strike/>
                <w:sz w:val="24"/>
                <w:szCs w:val="24"/>
                <w:lang w:val="en-US"/>
              </w:rPr>
            </w:pPr>
            <w:r w:rsidRPr="00DB509C">
              <w:rPr>
                <w:strike/>
                <w:sz w:val="24"/>
                <w:szCs w:val="24"/>
                <w:lang w:val="en-US"/>
              </w:rPr>
              <w:t>Mã OTP đã được gửi tới số điện thoại: *** *** *567</w:t>
            </w:r>
          </w:p>
        </w:tc>
        <w:tc>
          <w:tcPr>
            <w:tcW w:w="1248" w:type="dxa"/>
          </w:tcPr>
          <w:p w14:paraId="38732191" w14:textId="77777777" w:rsidR="00F16226" w:rsidRPr="00DB509C" w:rsidRDefault="00F16226" w:rsidP="00F16226">
            <w:pPr>
              <w:pStyle w:val="Bd-1BodyText1"/>
              <w:ind w:left="0" w:firstLine="0"/>
              <w:rPr>
                <w:strike/>
                <w:sz w:val="24"/>
                <w:szCs w:val="24"/>
                <w:lang w:val="en-US"/>
              </w:rPr>
            </w:pPr>
            <w:r w:rsidRPr="00DB509C">
              <w:rPr>
                <w:strike/>
                <w:sz w:val="24"/>
                <w:szCs w:val="24"/>
                <w:lang w:val="en-US"/>
              </w:rPr>
              <w:t>Label</w:t>
            </w:r>
          </w:p>
        </w:tc>
        <w:tc>
          <w:tcPr>
            <w:tcW w:w="1376" w:type="dxa"/>
          </w:tcPr>
          <w:p w14:paraId="06BE2569" w14:textId="77777777" w:rsidR="00F16226" w:rsidRPr="00DB509C" w:rsidRDefault="00F16226" w:rsidP="00F16226">
            <w:pPr>
              <w:pStyle w:val="Bd-1BodyText1"/>
              <w:ind w:left="0" w:firstLine="0"/>
              <w:rPr>
                <w:strike/>
                <w:sz w:val="24"/>
                <w:szCs w:val="24"/>
                <w:lang w:val="en-US"/>
              </w:rPr>
            </w:pPr>
            <w:r w:rsidRPr="00DB509C">
              <w:rPr>
                <w:strike/>
                <w:sz w:val="24"/>
                <w:szCs w:val="24"/>
                <w:lang w:val="en-US"/>
              </w:rPr>
              <w:t>Y</w:t>
            </w:r>
          </w:p>
        </w:tc>
        <w:tc>
          <w:tcPr>
            <w:tcW w:w="5046" w:type="dxa"/>
          </w:tcPr>
          <w:p w14:paraId="71FFA2EB" w14:textId="77777777" w:rsidR="00F16226" w:rsidRPr="00DB509C" w:rsidRDefault="00F16226" w:rsidP="00A63B76">
            <w:pPr>
              <w:pStyle w:val="Bd-1BodyText1"/>
              <w:numPr>
                <w:ilvl w:val="0"/>
                <w:numId w:val="91"/>
              </w:numPr>
              <w:rPr>
                <w:strike/>
                <w:sz w:val="24"/>
                <w:szCs w:val="24"/>
                <w:lang w:val="en-US"/>
              </w:rPr>
            </w:pPr>
            <w:r w:rsidRPr="00DB509C">
              <w:rPr>
                <w:strike/>
                <w:sz w:val="24"/>
                <w:szCs w:val="24"/>
                <w:lang w:val="en-US"/>
              </w:rPr>
              <w:t>SĐT là SĐT của KH đã đăng ký ở ebank</w:t>
            </w:r>
          </w:p>
          <w:p w14:paraId="7719FDA4" w14:textId="77777777" w:rsidR="00F16226" w:rsidRPr="00DB509C" w:rsidRDefault="00F16226" w:rsidP="00A63B76">
            <w:pPr>
              <w:pStyle w:val="Bd-1BodyText1"/>
              <w:numPr>
                <w:ilvl w:val="0"/>
                <w:numId w:val="91"/>
              </w:numPr>
              <w:rPr>
                <w:strike/>
                <w:sz w:val="24"/>
                <w:szCs w:val="24"/>
                <w:lang w:val="en-US"/>
              </w:rPr>
            </w:pPr>
            <w:r w:rsidRPr="00DB509C">
              <w:rPr>
                <w:strike/>
                <w:sz w:val="24"/>
                <w:szCs w:val="24"/>
                <w:lang w:val="en-US"/>
              </w:rPr>
              <w:t>SĐT được mã hóa các ký tự tương tự rule của ebank</w:t>
            </w:r>
          </w:p>
        </w:tc>
      </w:tr>
      <w:tr w:rsidR="00DB509C" w:rsidRPr="00DB509C" w14:paraId="1B803DB0" w14:textId="77777777" w:rsidTr="00F16226">
        <w:trPr>
          <w:trHeight w:val="2087"/>
        </w:trPr>
        <w:tc>
          <w:tcPr>
            <w:tcW w:w="511" w:type="dxa"/>
          </w:tcPr>
          <w:p w14:paraId="7ECBB951" w14:textId="77777777" w:rsidR="00F16226" w:rsidRPr="00DB509C" w:rsidRDefault="00F16226" w:rsidP="00A63B76">
            <w:pPr>
              <w:pStyle w:val="Bd-1BodyText1"/>
              <w:numPr>
                <w:ilvl w:val="0"/>
                <w:numId w:val="94"/>
              </w:numPr>
              <w:jc w:val="left"/>
              <w:rPr>
                <w:sz w:val="24"/>
                <w:szCs w:val="24"/>
                <w:lang w:val="en-US"/>
              </w:rPr>
            </w:pPr>
          </w:p>
        </w:tc>
        <w:tc>
          <w:tcPr>
            <w:tcW w:w="4086" w:type="dxa"/>
          </w:tcPr>
          <w:p w14:paraId="68915F4B" w14:textId="77777777" w:rsidR="00F16226" w:rsidRPr="00DB509C" w:rsidRDefault="00F16226" w:rsidP="00F16226">
            <w:pPr>
              <w:pStyle w:val="Bd-1BodyText1"/>
              <w:ind w:left="0" w:firstLine="0"/>
              <w:jc w:val="left"/>
              <w:rPr>
                <w:strike/>
                <w:sz w:val="24"/>
                <w:szCs w:val="24"/>
                <w:lang w:val="en-US"/>
              </w:rPr>
            </w:pPr>
            <w:r w:rsidRPr="00DB509C">
              <w:rPr>
                <w:strike/>
                <w:sz w:val="24"/>
                <w:szCs w:val="24"/>
              </w:rPr>
              <w:t>Các ô nhập mã OTP</w:t>
            </w:r>
          </w:p>
        </w:tc>
        <w:tc>
          <w:tcPr>
            <w:tcW w:w="1248" w:type="dxa"/>
          </w:tcPr>
          <w:p w14:paraId="2C01BEA7" w14:textId="77777777" w:rsidR="00F16226" w:rsidRPr="00DB509C" w:rsidRDefault="00F16226" w:rsidP="00F16226">
            <w:pPr>
              <w:pStyle w:val="Bd-1BodyText1"/>
              <w:ind w:left="0" w:firstLine="0"/>
              <w:jc w:val="left"/>
              <w:rPr>
                <w:strike/>
                <w:sz w:val="24"/>
                <w:szCs w:val="24"/>
                <w:lang w:val="en-US"/>
              </w:rPr>
            </w:pPr>
            <w:r w:rsidRPr="00DB509C">
              <w:rPr>
                <w:strike/>
                <w:sz w:val="24"/>
                <w:szCs w:val="24"/>
              </w:rPr>
              <w:t>Number</w:t>
            </w:r>
          </w:p>
        </w:tc>
        <w:tc>
          <w:tcPr>
            <w:tcW w:w="1376" w:type="dxa"/>
          </w:tcPr>
          <w:p w14:paraId="2C7CA0CB" w14:textId="77777777" w:rsidR="00F16226" w:rsidRPr="00DB509C" w:rsidRDefault="00F16226" w:rsidP="00F16226">
            <w:pPr>
              <w:pStyle w:val="Bd-1BodyText1"/>
              <w:ind w:left="0" w:firstLine="0"/>
              <w:jc w:val="left"/>
              <w:rPr>
                <w:strike/>
                <w:sz w:val="24"/>
                <w:szCs w:val="24"/>
                <w:lang w:val="en-US"/>
              </w:rPr>
            </w:pPr>
            <w:r w:rsidRPr="00DB509C">
              <w:rPr>
                <w:strike/>
                <w:sz w:val="24"/>
                <w:szCs w:val="24"/>
                <w:lang w:val="en-US"/>
              </w:rPr>
              <w:t>Y</w:t>
            </w:r>
          </w:p>
        </w:tc>
        <w:tc>
          <w:tcPr>
            <w:tcW w:w="5046" w:type="dxa"/>
          </w:tcPr>
          <w:p w14:paraId="32FC80BB" w14:textId="77777777" w:rsidR="00F16226" w:rsidRPr="00DB509C" w:rsidRDefault="00F16226" w:rsidP="00A63B76">
            <w:pPr>
              <w:pStyle w:val="Bd-1BodyText1"/>
              <w:numPr>
                <w:ilvl w:val="0"/>
                <w:numId w:val="87"/>
              </w:numPr>
              <w:spacing w:line="276" w:lineRule="auto"/>
              <w:jc w:val="left"/>
              <w:rPr>
                <w:strike/>
                <w:sz w:val="24"/>
                <w:szCs w:val="24"/>
              </w:rPr>
            </w:pPr>
            <w:r w:rsidRPr="00DB509C">
              <w:rPr>
                <w:strike/>
                <w:sz w:val="24"/>
                <w:szCs w:val="24"/>
              </w:rPr>
              <w:t xml:space="preserve">Hiển thị rule nhập tương tự rule của ebank hiện tại </w:t>
            </w:r>
          </w:p>
          <w:p w14:paraId="1BE34DB8" w14:textId="77777777" w:rsidR="00F16226" w:rsidRPr="00DB509C" w:rsidRDefault="00F16226" w:rsidP="00A63B76">
            <w:pPr>
              <w:pStyle w:val="Bd-1BodyText1"/>
              <w:numPr>
                <w:ilvl w:val="0"/>
                <w:numId w:val="87"/>
              </w:numPr>
              <w:jc w:val="left"/>
              <w:rPr>
                <w:strike/>
                <w:sz w:val="24"/>
                <w:szCs w:val="24"/>
                <w:lang w:val="en-US"/>
              </w:rPr>
            </w:pPr>
            <w:r w:rsidRPr="00DB509C">
              <w:rPr>
                <w:strike/>
                <w:sz w:val="24"/>
                <w:szCs w:val="24"/>
              </w:rPr>
              <w:t>KH chỉ cần điền đủ mã, không check đúng sai</w:t>
            </w:r>
          </w:p>
          <w:p w14:paraId="7A293FC4" w14:textId="77777777" w:rsidR="00F16226" w:rsidRPr="00DB509C" w:rsidRDefault="00F16226" w:rsidP="00A63B76">
            <w:pPr>
              <w:pStyle w:val="Bd-1BodyText1"/>
              <w:numPr>
                <w:ilvl w:val="0"/>
                <w:numId w:val="87"/>
              </w:numPr>
              <w:jc w:val="left"/>
              <w:rPr>
                <w:strike/>
                <w:sz w:val="24"/>
                <w:szCs w:val="24"/>
                <w:lang w:val="en-US"/>
              </w:rPr>
            </w:pPr>
            <w:r w:rsidRPr="00DB509C">
              <w:rPr>
                <w:strike/>
                <w:sz w:val="24"/>
                <w:szCs w:val="24"/>
              </w:rPr>
              <w:t>Mã OTP KH nhập sẽ được gửi đến SLS để thực hiện scoring</w:t>
            </w:r>
          </w:p>
        </w:tc>
      </w:tr>
      <w:tr w:rsidR="00DB509C" w:rsidRPr="00DB509C" w14:paraId="0364581C" w14:textId="77777777" w:rsidTr="00F16226">
        <w:trPr>
          <w:trHeight w:val="1160"/>
        </w:trPr>
        <w:tc>
          <w:tcPr>
            <w:tcW w:w="511" w:type="dxa"/>
          </w:tcPr>
          <w:p w14:paraId="21CB499A" w14:textId="77777777" w:rsidR="00F16226" w:rsidRPr="00DB509C" w:rsidRDefault="00F16226" w:rsidP="00A63B76">
            <w:pPr>
              <w:pStyle w:val="Bd-1BodyText1"/>
              <w:numPr>
                <w:ilvl w:val="0"/>
                <w:numId w:val="94"/>
              </w:numPr>
              <w:rPr>
                <w:strike/>
                <w:sz w:val="24"/>
                <w:szCs w:val="24"/>
                <w:lang w:val="en-US"/>
              </w:rPr>
            </w:pPr>
          </w:p>
        </w:tc>
        <w:tc>
          <w:tcPr>
            <w:tcW w:w="4086" w:type="dxa"/>
            <w:vAlign w:val="center"/>
          </w:tcPr>
          <w:p w14:paraId="0ED3696C" w14:textId="77777777" w:rsidR="00F16226" w:rsidRPr="00DB509C" w:rsidRDefault="00F16226" w:rsidP="00F16226">
            <w:pPr>
              <w:pStyle w:val="Bd-1BodyText1"/>
              <w:ind w:left="0" w:firstLine="0"/>
              <w:rPr>
                <w:strike/>
                <w:sz w:val="24"/>
                <w:szCs w:val="24"/>
                <w:highlight w:val="yellow"/>
              </w:rPr>
            </w:pPr>
            <w:r w:rsidRPr="00DB509C">
              <w:rPr>
                <w:strike/>
                <w:sz w:val="24"/>
                <w:szCs w:val="24"/>
              </w:rPr>
              <w:t>Mã OTP sẽ hết hạn sau [x] s</w:t>
            </w:r>
          </w:p>
        </w:tc>
        <w:tc>
          <w:tcPr>
            <w:tcW w:w="1248" w:type="dxa"/>
            <w:vAlign w:val="center"/>
          </w:tcPr>
          <w:p w14:paraId="5F800ADB" w14:textId="77777777" w:rsidR="00F16226" w:rsidRPr="00DB509C" w:rsidRDefault="00F16226" w:rsidP="00F16226">
            <w:pPr>
              <w:pStyle w:val="Bd-1BodyText1"/>
              <w:ind w:left="0" w:firstLine="0"/>
              <w:rPr>
                <w:sz w:val="24"/>
                <w:szCs w:val="24"/>
                <w:highlight w:val="yellow"/>
              </w:rPr>
            </w:pPr>
          </w:p>
        </w:tc>
        <w:tc>
          <w:tcPr>
            <w:tcW w:w="1376" w:type="dxa"/>
            <w:vAlign w:val="center"/>
          </w:tcPr>
          <w:p w14:paraId="3D63582E" w14:textId="77777777" w:rsidR="00F16226" w:rsidRPr="00DB509C" w:rsidRDefault="00F16226" w:rsidP="00F16226">
            <w:pPr>
              <w:pStyle w:val="Bd-1BodyText1"/>
              <w:ind w:left="0" w:firstLine="0"/>
              <w:rPr>
                <w:sz w:val="24"/>
                <w:szCs w:val="24"/>
                <w:highlight w:val="yellow"/>
                <w:lang w:val="en-US"/>
              </w:rPr>
            </w:pPr>
          </w:p>
        </w:tc>
        <w:tc>
          <w:tcPr>
            <w:tcW w:w="5046" w:type="dxa"/>
            <w:vAlign w:val="center"/>
          </w:tcPr>
          <w:p w14:paraId="131829C9" w14:textId="77777777" w:rsidR="00F16226" w:rsidRPr="00DB509C" w:rsidRDefault="00F16226" w:rsidP="00A63B76">
            <w:pPr>
              <w:pStyle w:val="Bd-1BodyText1"/>
              <w:numPr>
                <w:ilvl w:val="0"/>
                <w:numId w:val="87"/>
              </w:numPr>
              <w:spacing w:line="276" w:lineRule="auto"/>
              <w:jc w:val="left"/>
              <w:rPr>
                <w:strike/>
                <w:sz w:val="24"/>
                <w:szCs w:val="24"/>
              </w:rPr>
            </w:pPr>
            <w:r w:rsidRPr="00DB509C">
              <w:rPr>
                <w:strike/>
                <w:sz w:val="24"/>
                <w:szCs w:val="24"/>
              </w:rPr>
              <w:t>Hệ thống tự động đếm ngược thời gian còn lại để nhập mã OTP</w:t>
            </w:r>
          </w:p>
          <w:p w14:paraId="2107BA92" w14:textId="77777777" w:rsidR="00F16226" w:rsidRPr="00DB509C" w:rsidRDefault="00F16226" w:rsidP="00A63B76">
            <w:pPr>
              <w:pStyle w:val="Bd-1BodyText1"/>
              <w:numPr>
                <w:ilvl w:val="0"/>
                <w:numId w:val="87"/>
              </w:numPr>
              <w:spacing w:line="276" w:lineRule="auto"/>
              <w:jc w:val="left"/>
              <w:rPr>
                <w:strike/>
                <w:sz w:val="24"/>
                <w:szCs w:val="24"/>
              </w:rPr>
            </w:pPr>
            <w:r w:rsidRPr="00DB509C">
              <w:rPr>
                <w:strike/>
                <w:sz w:val="24"/>
                <w:szCs w:val="24"/>
              </w:rPr>
              <w:t>0 &lt; x ≤ 60</w:t>
            </w:r>
          </w:p>
          <w:p w14:paraId="408D2F82" w14:textId="77777777" w:rsidR="00F16226" w:rsidRPr="00DB509C" w:rsidRDefault="00F16226" w:rsidP="00A63B76">
            <w:pPr>
              <w:pStyle w:val="Bd-1BodyText1"/>
              <w:numPr>
                <w:ilvl w:val="0"/>
                <w:numId w:val="87"/>
              </w:numPr>
              <w:spacing w:line="276" w:lineRule="auto"/>
              <w:jc w:val="left"/>
              <w:rPr>
                <w:strike/>
                <w:sz w:val="24"/>
                <w:szCs w:val="24"/>
              </w:rPr>
            </w:pPr>
            <w:r w:rsidRPr="00DB509C">
              <w:rPr>
                <w:strike/>
                <w:sz w:val="24"/>
                <w:szCs w:val="24"/>
              </w:rPr>
              <w:t>Rule hiển thị và đếm ngược tương tự rule của ebank: chỉ hiển thị khi thời gian nhập OTP vẫn còn hiệu lực</w:t>
            </w:r>
          </w:p>
        </w:tc>
      </w:tr>
      <w:tr w:rsidR="00DB509C" w:rsidRPr="00DB509C" w14:paraId="090C068B" w14:textId="77777777" w:rsidTr="00F16226">
        <w:trPr>
          <w:trHeight w:val="1160"/>
        </w:trPr>
        <w:tc>
          <w:tcPr>
            <w:tcW w:w="511" w:type="dxa"/>
          </w:tcPr>
          <w:p w14:paraId="5735ED13" w14:textId="77777777" w:rsidR="00F16226" w:rsidRPr="00DB509C" w:rsidRDefault="00F16226" w:rsidP="00A63B76">
            <w:pPr>
              <w:pStyle w:val="Bd-1BodyText1"/>
              <w:numPr>
                <w:ilvl w:val="0"/>
                <w:numId w:val="94"/>
              </w:numPr>
              <w:rPr>
                <w:sz w:val="24"/>
                <w:szCs w:val="24"/>
                <w:lang w:val="en-US"/>
              </w:rPr>
            </w:pPr>
          </w:p>
        </w:tc>
        <w:tc>
          <w:tcPr>
            <w:tcW w:w="4086" w:type="dxa"/>
            <w:vAlign w:val="center"/>
          </w:tcPr>
          <w:p w14:paraId="4AD4C838" w14:textId="53966C03" w:rsidR="00F16226" w:rsidRPr="00FE210C" w:rsidRDefault="00F16226" w:rsidP="00F16226">
            <w:pPr>
              <w:pStyle w:val="Bd-1BodyText1"/>
              <w:ind w:left="0" w:firstLine="0"/>
              <w:rPr>
                <w:strike/>
                <w:color w:val="FF0000"/>
                <w:sz w:val="24"/>
                <w:szCs w:val="24"/>
              </w:rPr>
            </w:pPr>
            <w:r w:rsidRPr="00FE210C">
              <w:rPr>
                <w:strike/>
                <w:color w:val="FF0000"/>
                <w:sz w:val="24"/>
                <w:szCs w:val="24"/>
              </w:rPr>
              <w:t>Thông tin phê duyệt thẻ</w:t>
            </w:r>
          </w:p>
        </w:tc>
        <w:tc>
          <w:tcPr>
            <w:tcW w:w="1248" w:type="dxa"/>
            <w:vAlign w:val="center"/>
          </w:tcPr>
          <w:p w14:paraId="6011EFC6" w14:textId="394F6FFF" w:rsidR="00F16226" w:rsidRPr="00FE210C" w:rsidRDefault="00F16226" w:rsidP="00F16226">
            <w:pPr>
              <w:pStyle w:val="Bd-1BodyText1"/>
              <w:ind w:left="0" w:firstLine="0"/>
              <w:rPr>
                <w:strike/>
                <w:color w:val="FF0000"/>
                <w:sz w:val="24"/>
                <w:szCs w:val="24"/>
              </w:rPr>
            </w:pPr>
            <w:r w:rsidRPr="00FE210C">
              <w:rPr>
                <w:strike/>
                <w:color w:val="FF0000"/>
                <w:sz w:val="24"/>
                <w:szCs w:val="24"/>
              </w:rPr>
              <w:t>Label</w:t>
            </w:r>
          </w:p>
        </w:tc>
        <w:tc>
          <w:tcPr>
            <w:tcW w:w="1376" w:type="dxa"/>
            <w:vAlign w:val="center"/>
          </w:tcPr>
          <w:p w14:paraId="4618ECC8" w14:textId="1CC39EF0" w:rsidR="00F16226" w:rsidRPr="00FE210C" w:rsidRDefault="00F16226" w:rsidP="00F16226">
            <w:pPr>
              <w:pStyle w:val="Bd-1BodyText1"/>
              <w:ind w:left="0" w:firstLine="0"/>
              <w:rPr>
                <w:strike/>
                <w:color w:val="FF0000"/>
                <w:sz w:val="24"/>
                <w:szCs w:val="24"/>
                <w:lang w:val="en-US"/>
              </w:rPr>
            </w:pPr>
            <w:r w:rsidRPr="00FE210C">
              <w:rPr>
                <w:strike/>
                <w:color w:val="FF0000"/>
                <w:sz w:val="24"/>
                <w:szCs w:val="24"/>
                <w:lang w:val="en-US"/>
              </w:rPr>
              <w:t>Y</w:t>
            </w:r>
          </w:p>
        </w:tc>
        <w:tc>
          <w:tcPr>
            <w:tcW w:w="5046" w:type="dxa"/>
            <w:vAlign w:val="center"/>
          </w:tcPr>
          <w:p w14:paraId="39F73419" w14:textId="77777777" w:rsidR="00F16226" w:rsidRPr="00FE210C" w:rsidRDefault="00F16226" w:rsidP="00F16226">
            <w:pPr>
              <w:pStyle w:val="Bd-1BodyText1"/>
              <w:spacing w:line="276" w:lineRule="auto"/>
              <w:ind w:left="121" w:firstLine="0"/>
              <w:jc w:val="left"/>
              <w:rPr>
                <w:strike/>
                <w:color w:val="FF0000"/>
                <w:sz w:val="24"/>
                <w:szCs w:val="24"/>
              </w:rPr>
            </w:pPr>
            <w:r w:rsidRPr="00FE210C">
              <w:rPr>
                <w:strike/>
                <w:color w:val="FF0000"/>
                <w:sz w:val="24"/>
                <w:szCs w:val="24"/>
              </w:rPr>
              <w:t>Hiển thị thông tin phê duyệt hạn mức thẻ bao gồm:</w:t>
            </w:r>
          </w:p>
          <w:p w14:paraId="2F82BFEA" w14:textId="7BB0F705" w:rsidR="00F16226" w:rsidRPr="00FE210C" w:rsidRDefault="00F16226" w:rsidP="00A63B76">
            <w:pPr>
              <w:pStyle w:val="Bd-1BodyText1"/>
              <w:numPr>
                <w:ilvl w:val="0"/>
                <w:numId w:val="87"/>
              </w:numPr>
              <w:spacing w:line="276" w:lineRule="auto"/>
              <w:jc w:val="left"/>
              <w:rPr>
                <w:strike/>
                <w:color w:val="FF0000"/>
                <w:sz w:val="24"/>
                <w:szCs w:val="24"/>
                <w:lang w:val="en-US"/>
              </w:rPr>
            </w:pPr>
            <w:r w:rsidRPr="00FE210C">
              <w:rPr>
                <w:strike/>
                <w:color w:val="FF0000"/>
                <w:sz w:val="24"/>
                <w:szCs w:val="24"/>
                <w:lang w:val="en-US"/>
              </w:rPr>
              <w:t>Hình ảnh thẻ theo thiết kế</w:t>
            </w:r>
          </w:p>
          <w:p w14:paraId="6CF95DF4" w14:textId="77777777" w:rsidR="00F16226" w:rsidRPr="00FE210C" w:rsidRDefault="00F16226" w:rsidP="00A63B76">
            <w:pPr>
              <w:pStyle w:val="Bd-1BodyText1"/>
              <w:numPr>
                <w:ilvl w:val="0"/>
                <w:numId w:val="87"/>
              </w:numPr>
              <w:spacing w:line="276" w:lineRule="auto"/>
              <w:jc w:val="left"/>
              <w:rPr>
                <w:strike/>
                <w:color w:val="FF0000"/>
                <w:sz w:val="24"/>
                <w:szCs w:val="24"/>
              </w:rPr>
            </w:pPr>
            <w:r w:rsidRPr="00FE210C">
              <w:rPr>
                <w:strike/>
                <w:color w:val="FF0000"/>
              </w:rPr>
              <w:t>Text thông báo phê duyệt hạn mức:</w:t>
            </w:r>
          </w:p>
          <w:p w14:paraId="2F640EF0" w14:textId="3E3AB332" w:rsidR="00F16226" w:rsidRPr="00FE210C" w:rsidRDefault="00F16226" w:rsidP="00F16226">
            <w:pPr>
              <w:pStyle w:val="Bd-1BodyText1"/>
              <w:spacing w:line="276" w:lineRule="auto"/>
              <w:ind w:left="360" w:firstLine="0"/>
              <w:jc w:val="left"/>
              <w:rPr>
                <w:strike/>
                <w:color w:val="FF0000"/>
                <w:sz w:val="24"/>
                <w:szCs w:val="24"/>
              </w:rPr>
            </w:pPr>
            <w:r w:rsidRPr="00FE210C">
              <w:rPr>
                <w:strike/>
                <w:color w:val="FF0000"/>
              </w:rPr>
              <w:t>Bạn đã được phê duyệt hạn mức</w:t>
            </w:r>
          </w:p>
          <w:p w14:paraId="61DD744E" w14:textId="1E5DC436" w:rsidR="00F16226" w:rsidRPr="00FE210C" w:rsidRDefault="00F16226" w:rsidP="00F16226">
            <w:pPr>
              <w:pStyle w:val="Bd-1BodyText1"/>
              <w:spacing w:line="276" w:lineRule="auto"/>
              <w:ind w:left="360" w:firstLine="0"/>
              <w:jc w:val="left"/>
              <w:rPr>
                <w:strike/>
                <w:color w:val="FF0000"/>
                <w:sz w:val="24"/>
                <w:szCs w:val="24"/>
              </w:rPr>
            </w:pPr>
            <w:r w:rsidRPr="00FE210C">
              <w:rPr>
                <w:strike/>
                <w:color w:val="FF0000"/>
                <w:sz w:val="24"/>
                <w:szCs w:val="24"/>
                <w:lang w:val="en-US"/>
              </w:rPr>
              <w:t>[Hạn mức được phê duyệt do SLS trả về]</w:t>
            </w:r>
          </w:p>
          <w:p w14:paraId="0C808EBB" w14:textId="77777777" w:rsidR="00F16226" w:rsidRPr="00FE210C" w:rsidRDefault="00F16226" w:rsidP="00F16226">
            <w:pPr>
              <w:pStyle w:val="Bd-1BodyText1"/>
              <w:spacing w:line="276" w:lineRule="auto"/>
              <w:jc w:val="left"/>
              <w:rPr>
                <w:strike/>
                <w:color w:val="FF0000"/>
              </w:rPr>
            </w:pPr>
            <w:r w:rsidRPr="00FE210C">
              <w:rPr>
                <w:strike/>
                <w:color w:val="FF0000"/>
              </w:rPr>
              <w:t xml:space="preserve">Chỉ còn 1 bước để nhận thẻ. </w:t>
            </w:r>
          </w:p>
          <w:p w14:paraId="5859D34D" w14:textId="40D37D73" w:rsidR="00F16226" w:rsidRPr="00FE210C" w:rsidRDefault="00F16226" w:rsidP="00F16226">
            <w:pPr>
              <w:pStyle w:val="Bd-1BodyText1"/>
              <w:spacing w:line="276" w:lineRule="auto"/>
              <w:jc w:val="left"/>
              <w:rPr>
                <w:strike/>
                <w:color w:val="FF0000"/>
                <w:sz w:val="24"/>
                <w:szCs w:val="24"/>
              </w:rPr>
            </w:pPr>
            <w:r w:rsidRPr="00FE210C">
              <w:rPr>
                <w:strike/>
                <w:color w:val="FF0000"/>
              </w:rPr>
              <w:t>Ký hợp đồng mở thẻ ngay!</w:t>
            </w:r>
          </w:p>
        </w:tc>
      </w:tr>
      <w:tr w:rsidR="00F16226" w:rsidRPr="00DB509C" w14:paraId="3D4768D1" w14:textId="77777777" w:rsidTr="00F16226">
        <w:trPr>
          <w:trHeight w:val="1160"/>
        </w:trPr>
        <w:tc>
          <w:tcPr>
            <w:tcW w:w="511" w:type="dxa"/>
          </w:tcPr>
          <w:p w14:paraId="473EA69C" w14:textId="77777777" w:rsidR="00F16226" w:rsidRPr="00DB509C" w:rsidRDefault="00F16226" w:rsidP="00A63B76">
            <w:pPr>
              <w:pStyle w:val="Bd-1BodyText1"/>
              <w:numPr>
                <w:ilvl w:val="0"/>
                <w:numId w:val="94"/>
              </w:numPr>
              <w:rPr>
                <w:sz w:val="24"/>
                <w:szCs w:val="24"/>
                <w:lang w:val="en-US"/>
              </w:rPr>
            </w:pPr>
          </w:p>
        </w:tc>
        <w:tc>
          <w:tcPr>
            <w:tcW w:w="4086" w:type="dxa"/>
            <w:vAlign w:val="center"/>
          </w:tcPr>
          <w:p w14:paraId="498A76E7" w14:textId="5120F991" w:rsidR="00F16226" w:rsidRPr="00FE210C" w:rsidRDefault="00F16226" w:rsidP="00F16226">
            <w:pPr>
              <w:pStyle w:val="Bd-1BodyText1"/>
              <w:ind w:left="0" w:firstLine="0"/>
              <w:rPr>
                <w:strike/>
                <w:color w:val="FF0000"/>
                <w:sz w:val="24"/>
                <w:szCs w:val="24"/>
              </w:rPr>
            </w:pPr>
            <w:r w:rsidRPr="00FE210C">
              <w:rPr>
                <w:strike/>
                <w:noProof/>
                <w:color w:val="FF0000"/>
                <w:lang w:val="en-US"/>
              </w:rPr>
              <w:drawing>
                <wp:inline distT="0" distB="0" distL="0" distR="0" wp14:anchorId="7913144D" wp14:editId="6BFECC00">
                  <wp:extent cx="1876425" cy="37147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876425" cy="371475"/>
                          </a:xfrm>
                          <a:prstGeom prst="rect">
                            <a:avLst/>
                          </a:prstGeom>
                        </pic:spPr>
                      </pic:pic>
                    </a:graphicData>
                  </a:graphic>
                </wp:inline>
              </w:drawing>
            </w:r>
          </w:p>
        </w:tc>
        <w:tc>
          <w:tcPr>
            <w:tcW w:w="1248" w:type="dxa"/>
            <w:vAlign w:val="center"/>
          </w:tcPr>
          <w:p w14:paraId="600059A7" w14:textId="77777777" w:rsidR="00F16226" w:rsidRPr="00FE210C" w:rsidRDefault="00F16226" w:rsidP="00F16226">
            <w:pPr>
              <w:pStyle w:val="Bd-1BodyText1"/>
              <w:ind w:left="0" w:firstLine="0"/>
              <w:rPr>
                <w:strike/>
                <w:color w:val="FF0000"/>
                <w:sz w:val="24"/>
                <w:szCs w:val="24"/>
                <w:highlight w:val="yellow"/>
              </w:rPr>
            </w:pPr>
          </w:p>
        </w:tc>
        <w:tc>
          <w:tcPr>
            <w:tcW w:w="1376" w:type="dxa"/>
            <w:vAlign w:val="center"/>
          </w:tcPr>
          <w:p w14:paraId="21739E83" w14:textId="77777777" w:rsidR="00F16226" w:rsidRPr="00FE210C" w:rsidRDefault="00F16226" w:rsidP="00F16226">
            <w:pPr>
              <w:pStyle w:val="Bd-1BodyText1"/>
              <w:ind w:left="0" w:firstLine="0"/>
              <w:rPr>
                <w:strike/>
                <w:color w:val="FF0000"/>
                <w:sz w:val="24"/>
                <w:szCs w:val="24"/>
                <w:highlight w:val="yellow"/>
                <w:lang w:val="en-US"/>
              </w:rPr>
            </w:pPr>
          </w:p>
        </w:tc>
        <w:tc>
          <w:tcPr>
            <w:tcW w:w="5046" w:type="dxa"/>
            <w:vAlign w:val="center"/>
          </w:tcPr>
          <w:p w14:paraId="45071F45" w14:textId="176B621F" w:rsidR="00F16226" w:rsidRPr="00FE210C" w:rsidRDefault="00F16226" w:rsidP="00A63B76">
            <w:pPr>
              <w:pStyle w:val="Bd-1BodyText1"/>
              <w:numPr>
                <w:ilvl w:val="0"/>
                <w:numId w:val="87"/>
              </w:numPr>
              <w:spacing w:line="276" w:lineRule="auto"/>
              <w:jc w:val="left"/>
              <w:rPr>
                <w:strike/>
                <w:color w:val="FF0000"/>
                <w:sz w:val="24"/>
                <w:szCs w:val="24"/>
              </w:rPr>
            </w:pPr>
            <w:r w:rsidRPr="00FE210C">
              <w:rPr>
                <w:strike/>
                <w:color w:val="FF0000"/>
                <w:sz w:val="24"/>
                <w:szCs w:val="24"/>
              </w:rPr>
              <w:t>Chuyển sang màn hình xác nhận hợp đồng</w:t>
            </w:r>
            <w:r w:rsidR="00690B59" w:rsidRPr="00FE210C">
              <w:rPr>
                <w:strike/>
                <w:color w:val="FF0000"/>
                <w:sz w:val="24"/>
                <w:szCs w:val="24"/>
              </w:rPr>
              <w:t xml:space="preserve"> (WL_07)</w:t>
            </w:r>
          </w:p>
        </w:tc>
      </w:tr>
    </w:tbl>
    <w:p w14:paraId="3B94E165" w14:textId="77777777" w:rsidR="003D47BB" w:rsidRPr="00DB509C" w:rsidRDefault="003D47BB" w:rsidP="003D47BB">
      <w:pPr>
        <w:widowControl/>
        <w:spacing w:before="0" w:after="0" w:line="276" w:lineRule="auto"/>
        <w:ind w:left="0" w:firstLine="0"/>
        <w:contextualSpacing/>
        <w:jc w:val="left"/>
        <w:rPr>
          <w:rFonts w:ascii="Times New Roman" w:hAnsi="Times New Roman"/>
          <w:sz w:val="24"/>
          <w:szCs w:val="24"/>
        </w:rPr>
      </w:pPr>
    </w:p>
    <w:tbl>
      <w:tblPr>
        <w:tblStyle w:val="TableGrid"/>
        <w:tblW w:w="14718" w:type="dxa"/>
        <w:tblLook w:val="04A0" w:firstRow="1" w:lastRow="0" w:firstColumn="1" w:lastColumn="0" w:noHBand="0" w:noVBand="1"/>
      </w:tblPr>
      <w:tblGrid>
        <w:gridCol w:w="510"/>
        <w:gridCol w:w="5771"/>
        <w:gridCol w:w="1190"/>
        <w:gridCol w:w="1230"/>
        <w:gridCol w:w="1376"/>
        <w:gridCol w:w="936"/>
        <w:gridCol w:w="3705"/>
      </w:tblGrid>
      <w:tr w:rsidR="00DB509C" w:rsidRPr="00DB509C" w14:paraId="6C891BB6" w14:textId="77777777" w:rsidTr="00FF34E1">
        <w:trPr>
          <w:tblHeader/>
        </w:trPr>
        <w:tc>
          <w:tcPr>
            <w:tcW w:w="510" w:type="dxa"/>
          </w:tcPr>
          <w:p w14:paraId="5997B482" w14:textId="77777777" w:rsidR="003D47BB" w:rsidRPr="00DB509C" w:rsidRDefault="003D47BB" w:rsidP="00037957">
            <w:pPr>
              <w:pStyle w:val="Bd-1BodyText1"/>
              <w:ind w:left="0" w:firstLine="0"/>
              <w:rPr>
                <w:sz w:val="24"/>
                <w:szCs w:val="24"/>
                <w:lang w:val="en-US"/>
              </w:rPr>
            </w:pPr>
            <w:r w:rsidRPr="00DB509C">
              <w:rPr>
                <w:sz w:val="24"/>
                <w:szCs w:val="24"/>
                <w:lang w:val="en-US"/>
              </w:rPr>
              <w:t>No</w:t>
            </w:r>
          </w:p>
        </w:tc>
        <w:tc>
          <w:tcPr>
            <w:tcW w:w="5771" w:type="dxa"/>
          </w:tcPr>
          <w:p w14:paraId="2BF4D0BF" w14:textId="77777777" w:rsidR="003D47BB" w:rsidRPr="00DB509C" w:rsidRDefault="003D47BB" w:rsidP="00037957">
            <w:pPr>
              <w:pStyle w:val="Bd-1BodyText1"/>
              <w:ind w:left="0" w:firstLine="0"/>
              <w:rPr>
                <w:sz w:val="24"/>
                <w:szCs w:val="24"/>
                <w:lang w:val="en-US"/>
              </w:rPr>
            </w:pPr>
            <w:r w:rsidRPr="00DB509C">
              <w:rPr>
                <w:sz w:val="24"/>
                <w:szCs w:val="24"/>
                <w:lang w:val="en-US"/>
              </w:rPr>
              <w:t>Field Name</w:t>
            </w:r>
          </w:p>
        </w:tc>
        <w:tc>
          <w:tcPr>
            <w:tcW w:w="1190" w:type="dxa"/>
          </w:tcPr>
          <w:p w14:paraId="69F8E9FA" w14:textId="77777777" w:rsidR="003D47BB" w:rsidRPr="00DB509C" w:rsidRDefault="003D47BB" w:rsidP="00037957">
            <w:pPr>
              <w:pStyle w:val="Bd-1BodyText1"/>
              <w:ind w:left="0" w:firstLine="0"/>
              <w:rPr>
                <w:sz w:val="24"/>
                <w:szCs w:val="24"/>
                <w:lang w:val="en-US"/>
              </w:rPr>
            </w:pPr>
            <w:r w:rsidRPr="00DB509C">
              <w:rPr>
                <w:sz w:val="24"/>
                <w:szCs w:val="24"/>
                <w:lang w:val="en-US"/>
              </w:rPr>
              <w:t>Data Type</w:t>
            </w:r>
          </w:p>
        </w:tc>
        <w:tc>
          <w:tcPr>
            <w:tcW w:w="1230" w:type="dxa"/>
          </w:tcPr>
          <w:p w14:paraId="0D351DAD" w14:textId="77777777" w:rsidR="003D47BB" w:rsidRPr="00DB509C" w:rsidRDefault="003D47BB" w:rsidP="00037957">
            <w:pPr>
              <w:pStyle w:val="Bd-1BodyText1"/>
              <w:ind w:left="0" w:firstLine="0"/>
              <w:rPr>
                <w:sz w:val="24"/>
                <w:szCs w:val="24"/>
                <w:lang w:val="en-US"/>
              </w:rPr>
            </w:pPr>
            <w:r w:rsidRPr="00DB509C">
              <w:rPr>
                <w:sz w:val="24"/>
                <w:szCs w:val="24"/>
                <w:lang w:val="en-US"/>
              </w:rPr>
              <w:t>Field Validation Rule</w:t>
            </w:r>
          </w:p>
        </w:tc>
        <w:tc>
          <w:tcPr>
            <w:tcW w:w="1376" w:type="dxa"/>
          </w:tcPr>
          <w:p w14:paraId="49C02102" w14:textId="77777777" w:rsidR="003D47BB" w:rsidRPr="00DB509C" w:rsidRDefault="003D47BB" w:rsidP="00037957">
            <w:pPr>
              <w:pStyle w:val="Bd-1BodyText1"/>
              <w:ind w:left="0" w:firstLine="0"/>
              <w:rPr>
                <w:sz w:val="24"/>
                <w:szCs w:val="24"/>
                <w:lang w:val="en-US"/>
              </w:rPr>
            </w:pPr>
            <w:r w:rsidRPr="00DB509C">
              <w:rPr>
                <w:sz w:val="24"/>
                <w:szCs w:val="24"/>
                <w:lang w:val="en-US"/>
              </w:rPr>
              <w:t>Manadatory</w:t>
            </w:r>
          </w:p>
        </w:tc>
        <w:tc>
          <w:tcPr>
            <w:tcW w:w="936" w:type="dxa"/>
          </w:tcPr>
          <w:p w14:paraId="6ABF152D" w14:textId="77777777" w:rsidR="003D47BB" w:rsidRPr="00DB509C" w:rsidRDefault="003D47BB" w:rsidP="00037957">
            <w:pPr>
              <w:pStyle w:val="Bd-1BodyText1"/>
              <w:ind w:left="0" w:firstLine="0"/>
              <w:rPr>
                <w:sz w:val="24"/>
                <w:szCs w:val="24"/>
                <w:lang w:val="en-US"/>
              </w:rPr>
            </w:pPr>
            <w:r w:rsidRPr="00DB509C">
              <w:rPr>
                <w:sz w:val="24"/>
                <w:szCs w:val="24"/>
                <w:lang w:val="en-US"/>
              </w:rPr>
              <w:t>Default Value</w:t>
            </w:r>
          </w:p>
        </w:tc>
        <w:tc>
          <w:tcPr>
            <w:tcW w:w="3705" w:type="dxa"/>
          </w:tcPr>
          <w:p w14:paraId="3F9C5C2E" w14:textId="77777777" w:rsidR="003D47BB" w:rsidRPr="00DB509C" w:rsidRDefault="003D47BB" w:rsidP="00037957">
            <w:pPr>
              <w:pStyle w:val="Bd-1BodyText1"/>
              <w:ind w:left="0" w:firstLine="0"/>
              <w:rPr>
                <w:sz w:val="24"/>
                <w:szCs w:val="24"/>
                <w:lang w:val="en-US"/>
              </w:rPr>
            </w:pPr>
            <w:r w:rsidRPr="00DB509C">
              <w:rPr>
                <w:sz w:val="24"/>
                <w:szCs w:val="24"/>
                <w:lang w:val="en-US"/>
              </w:rPr>
              <w:t>Remark</w:t>
            </w:r>
          </w:p>
        </w:tc>
      </w:tr>
      <w:tr w:rsidR="00DB509C" w:rsidRPr="00DB509C" w14:paraId="2DD79263" w14:textId="77777777" w:rsidTr="00D65934">
        <w:tc>
          <w:tcPr>
            <w:tcW w:w="14718" w:type="dxa"/>
            <w:gridSpan w:val="7"/>
          </w:tcPr>
          <w:p w14:paraId="05306D23" w14:textId="70013B27" w:rsidR="00F16226" w:rsidRPr="00DB509C" w:rsidRDefault="00F16226" w:rsidP="00F16226">
            <w:pPr>
              <w:pStyle w:val="Bd-1BodyText1"/>
              <w:ind w:left="0" w:firstLine="0"/>
              <w:rPr>
                <w:sz w:val="24"/>
                <w:szCs w:val="24"/>
                <w:lang w:val="en-US"/>
              </w:rPr>
            </w:pPr>
            <w:r w:rsidRPr="00DB509C">
              <w:rPr>
                <w:b/>
                <w:sz w:val="24"/>
                <w:szCs w:val="24"/>
                <w:lang w:val="en-US"/>
              </w:rPr>
              <w:t>WL_07: Màn hình Xác nhận Hợp đồng điện tử</w:t>
            </w:r>
          </w:p>
        </w:tc>
      </w:tr>
      <w:tr w:rsidR="00DB509C" w:rsidRPr="00DB509C" w14:paraId="2A571E47" w14:textId="77777777" w:rsidTr="00FF34E1">
        <w:tc>
          <w:tcPr>
            <w:tcW w:w="510" w:type="dxa"/>
          </w:tcPr>
          <w:p w14:paraId="5873A7FE" w14:textId="77777777" w:rsidR="00F16226" w:rsidRPr="00DB509C" w:rsidRDefault="00F16226" w:rsidP="00A63B76">
            <w:pPr>
              <w:pStyle w:val="Bd-1BodyText1"/>
              <w:numPr>
                <w:ilvl w:val="0"/>
                <w:numId w:val="93"/>
              </w:numPr>
              <w:rPr>
                <w:sz w:val="24"/>
                <w:szCs w:val="24"/>
                <w:lang w:val="en-US"/>
              </w:rPr>
            </w:pPr>
          </w:p>
        </w:tc>
        <w:tc>
          <w:tcPr>
            <w:tcW w:w="5771" w:type="dxa"/>
          </w:tcPr>
          <w:p w14:paraId="6800A78B" w14:textId="03090D32" w:rsidR="00F16226" w:rsidRPr="00DB509C" w:rsidRDefault="00F16226" w:rsidP="00F16226">
            <w:pPr>
              <w:pStyle w:val="Bd-1BodyText1"/>
              <w:ind w:left="0" w:firstLine="0"/>
              <w:rPr>
                <w:noProof/>
                <w:sz w:val="24"/>
                <w:szCs w:val="24"/>
                <w:lang w:val="en-US"/>
              </w:rPr>
            </w:pPr>
            <w:r w:rsidRPr="00DB509C">
              <w:rPr>
                <w:noProof/>
                <w:sz w:val="24"/>
                <w:szCs w:val="24"/>
                <w:lang w:val="en-US"/>
              </w:rPr>
              <w:drawing>
                <wp:inline distT="0" distB="0" distL="0" distR="0" wp14:anchorId="0D4BF369" wp14:editId="35C5B81F">
                  <wp:extent cx="295316" cy="276264"/>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1190" w:type="dxa"/>
          </w:tcPr>
          <w:p w14:paraId="7C286B64" w14:textId="7D3557D6" w:rsidR="00F16226" w:rsidRPr="00DB509C" w:rsidRDefault="00F16226" w:rsidP="00F16226">
            <w:pPr>
              <w:pStyle w:val="Bd-1BodyText1"/>
              <w:ind w:left="0" w:firstLine="0"/>
              <w:rPr>
                <w:sz w:val="24"/>
                <w:szCs w:val="24"/>
                <w:lang w:val="en-US"/>
              </w:rPr>
            </w:pPr>
            <w:r w:rsidRPr="00DB509C">
              <w:rPr>
                <w:sz w:val="24"/>
                <w:szCs w:val="24"/>
                <w:lang w:val="en-US"/>
              </w:rPr>
              <w:t>Text</w:t>
            </w:r>
          </w:p>
        </w:tc>
        <w:tc>
          <w:tcPr>
            <w:tcW w:w="1230" w:type="dxa"/>
          </w:tcPr>
          <w:p w14:paraId="35ACCABF" w14:textId="0277B4D1" w:rsidR="00F16226" w:rsidRPr="00DB509C" w:rsidRDefault="00F16226" w:rsidP="00F16226">
            <w:pPr>
              <w:pStyle w:val="Bd-1BodyText1"/>
              <w:ind w:left="0" w:firstLine="0"/>
              <w:rPr>
                <w:sz w:val="24"/>
                <w:szCs w:val="24"/>
                <w:lang w:val="en-US"/>
              </w:rPr>
            </w:pPr>
            <w:r w:rsidRPr="00DB509C">
              <w:rPr>
                <w:sz w:val="24"/>
                <w:szCs w:val="24"/>
                <w:lang w:val="en-US"/>
              </w:rPr>
              <w:t>N/A</w:t>
            </w:r>
          </w:p>
        </w:tc>
        <w:tc>
          <w:tcPr>
            <w:tcW w:w="1376" w:type="dxa"/>
          </w:tcPr>
          <w:p w14:paraId="40EADF1F" w14:textId="45606402" w:rsidR="00F16226" w:rsidRPr="00DB509C" w:rsidRDefault="00F16226" w:rsidP="00F16226">
            <w:pPr>
              <w:pStyle w:val="Bd-1BodyText1"/>
              <w:ind w:left="0" w:firstLine="0"/>
              <w:rPr>
                <w:sz w:val="24"/>
                <w:szCs w:val="24"/>
                <w:lang w:val="en-US"/>
              </w:rPr>
            </w:pPr>
            <w:r w:rsidRPr="00DB509C">
              <w:rPr>
                <w:sz w:val="24"/>
                <w:szCs w:val="24"/>
                <w:lang w:val="en-US"/>
              </w:rPr>
              <w:t>Y</w:t>
            </w:r>
          </w:p>
        </w:tc>
        <w:tc>
          <w:tcPr>
            <w:tcW w:w="936" w:type="dxa"/>
          </w:tcPr>
          <w:p w14:paraId="0D7E8B05" w14:textId="1DE96F68" w:rsidR="00F16226" w:rsidRPr="00DB509C" w:rsidRDefault="00F16226" w:rsidP="00F16226">
            <w:pPr>
              <w:pStyle w:val="Bd-1BodyText1"/>
              <w:ind w:left="0" w:firstLine="0"/>
              <w:rPr>
                <w:sz w:val="24"/>
                <w:szCs w:val="24"/>
                <w:lang w:val="en-US"/>
              </w:rPr>
            </w:pPr>
            <w:r w:rsidRPr="00DB509C">
              <w:rPr>
                <w:sz w:val="24"/>
                <w:szCs w:val="24"/>
                <w:lang w:val="en-US"/>
              </w:rPr>
              <w:t>N/A</w:t>
            </w:r>
          </w:p>
        </w:tc>
        <w:tc>
          <w:tcPr>
            <w:tcW w:w="3705" w:type="dxa"/>
          </w:tcPr>
          <w:p w14:paraId="4AA801BA" w14:textId="1F63A89F" w:rsidR="00F16226" w:rsidRPr="00DB509C" w:rsidRDefault="00F16226" w:rsidP="00A63B76">
            <w:pPr>
              <w:pStyle w:val="Bd-1BodyText1"/>
              <w:numPr>
                <w:ilvl w:val="0"/>
                <w:numId w:val="91"/>
              </w:numPr>
              <w:rPr>
                <w:sz w:val="24"/>
                <w:szCs w:val="24"/>
                <w:lang w:val="en-US"/>
              </w:rPr>
            </w:pPr>
            <w:r w:rsidRPr="00DB509C">
              <w:rPr>
                <w:sz w:val="24"/>
                <w:szCs w:val="24"/>
                <w:lang w:val="en-US"/>
              </w:rPr>
              <w:t>Khi nhấn, hệ thống quay về màn hình trước đó</w:t>
            </w:r>
          </w:p>
        </w:tc>
      </w:tr>
      <w:tr w:rsidR="00DB509C" w:rsidRPr="00DB509C" w14:paraId="15E9D2D6" w14:textId="77777777" w:rsidTr="00FF34E1">
        <w:tc>
          <w:tcPr>
            <w:tcW w:w="510" w:type="dxa"/>
          </w:tcPr>
          <w:p w14:paraId="42179C0F" w14:textId="77777777" w:rsidR="00F16226" w:rsidRPr="00DB509C" w:rsidRDefault="00F16226" w:rsidP="00A63B76">
            <w:pPr>
              <w:pStyle w:val="Bd-1BodyText1"/>
              <w:numPr>
                <w:ilvl w:val="0"/>
                <w:numId w:val="93"/>
              </w:numPr>
              <w:rPr>
                <w:sz w:val="24"/>
                <w:szCs w:val="24"/>
                <w:lang w:val="en-US"/>
              </w:rPr>
            </w:pPr>
          </w:p>
        </w:tc>
        <w:tc>
          <w:tcPr>
            <w:tcW w:w="5771" w:type="dxa"/>
          </w:tcPr>
          <w:p w14:paraId="1ECAB8DA" w14:textId="77777777" w:rsidR="00F16226" w:rsidRPr="00DB509C" w:rsidRDefault="00F16226" w:rsidP="00F16226">
            <w:pPr>
              <w:pStyle w:val="Bd-1BodyText1"/>
              <w:ind w:left="0" w:firstLine="0"/>
              <w:rPr>
                <w:sz w:val="24"/>
                <w:szCs w:val="24"/>
                <w:lang w:val="en-US"/>
              </w:rPr>
            </w:pPr>
            <w:r w:rsidRPr="00DB509C">
              <w:rPr>
                <w:sz w:val="24"/>
                <w:szCs w:val="24"/>
                <w:lang w:val="en-US"/>
              </w:rPr>
              <w:t>Đăng ký thẻ tín dụng</w:t>
            </w:r>
          </w:p>
        </w:tc>
        <w:tc>
          <w:tcPr>
            <w:tcW w:w="1190" w:type="dxa"/>
          </w:tcPr>
          <w:p w14:paraId="62224F05" w14:textId="77777777" w:rsidR="00F16226" w:rsidRPr="00DB509C" w:rsidRDefault="00F16226" w:rsidP="00F16226">
            <w:pPr>
              <w:pStyle w:val="Bd-1BodyText1"/>
              <w:ind w:left="0" w:firstLine="0"/>
              <w:rPr>
                <w:sz w:val="24"/>
                <w:szCs w:val="24"/>
                <w:lang w:val="en-US"/>
              </w:rPr>
            </w:pPr>
            <w:r w:rsidRPr="00DB509C">
              <w:rPr>
                <w:sz w:val="24"/>
                <w:szCs w:val="24"/>
                <w:lang w:val="en-US"/>
              </w:rPr>
              <w:t>Label</w:t>
            </w:r>
          </w:p>
        </w:tc>
        <w:tc>
          <w:tcPr>
            <w:tcW w:w="1230" w:type="dxa"/>
          </w:tcPr>
          <w:p w14:paraId="593E6C20" w14:textId="77777777" w:rsidR="00F16226" w:rsidRPr="00DB509C" w:rsidRDefault="00F16226" w:rsidP="00F16226">
            <w:pPr>
              <w:pStyle w:val="Bd-1BodyText1"/>
              <w:ind w:left="0" w:firstLine="0"/>
              <w:rPr>
                <w:sz w:val="24"/>
                <w:szCs w:val="24"/>
                <w:lang w:val="en-US"/>
              </w:rPr>
            </w:pPr>
            <w:r w:rsidRPr="00DB509C">
              <w:rPr>
                <w:sz w:val="24"/>
                <w:szCs w:val="24"/>
                <w:lang w:val="en-US"/>
              </w:rPr>
              <w:t>N/A</w:t>
            </w:r>
          </w:p>
        </w:tc>
        <w:tc>
          <w:tcPr>
            <w:tcW w:w="1376" w:type="dxa"/>
          </w:tcPr>
          <w:p w14:paraId="4AC6E463" w14:textId="77777777" w:rsidR="00F16226" w:rsidRPr="00DB509C" w:rsidRDefault="00F16226" w:rsidP="00F16226">
            <w:pPr>
              <w:pStyle w:val="Bd-1BodyText1"/>
              <w:ind w:left="0" w:firstLine="0"/>
              <w:rPr>
                <w:sz w:val="24"/>
                <w:szCs w:val="24"/>
                <w:lang w:val="en-US"/>
              </w:rPr>
            </w:pPr>
            <w:r w:rsidRPr="00DB509C">
              <w:rPr>
                <w:sz w:val="24"/>
                <w:szCs w:val="24"/>
                <w:lang w:val="en-US"/>
              </w:rPr>
              <w:t>Y</w:t>
            </w:r>
          </w:p>
        </w:tc>
        <w:tc>
          <w:tcPr>
            <w:tcW w:w="936" w:type="dxa"/>
          </w:tcPr>
          <w:p w14:paraId="4B347EDC" w14:textId="77777777" w:rsidR="00F16226" w:rsidRPr="00DB509C" w:rsidRDefault="00F16226" w:rsidP="00F16226">
            <w:pPr>
              <w:pStyle w:val="Bd-1BodyText1"/>
              <w:ind w:left="0" w:firstLine="0"/>
              <w:rPr>
                <w:sz w:val="24"/>
                <w:szCs w:val="24"/>
                <w:lang w:val="en-US"/>
              </w:rPr>
            </w:pPr>
            <w:r w:rsidRPr="00DB509C">
              <w:rPr>
                <w:sz w:val="24"/>
                <w:szCs w:val="24"/>
                <w:lang w:val="en-US"/>
              </w:rPr>
              <w:t>N/A</w:t>
            </w:r>
          </w:p>
        </w:tc>
        <w:tc>
          <w:tcPr>
            <w:tcW w:w="3705" w:type="dxa"/>
          </w:tcPr>
          <w:p w14:paraId="37F3900B" w14:textId="77777777" w:rsidR="00F16226" w:rsidRPr="00DB509C" w:rsidRDefault="00F16226" w:rsidP="00A63B76">
            <w:pPr>
              <w:pStyle w:val="Bd-1BodyText1"/>
              <w:numPr>
                <w:ilvl w:val="0"/>
                <w:numId w:val="91"/>
              </w:numPr>
              <w:rPr>
                <w:sz w:val="24"/>
                <w:szCs w:val="24"/>
                <w:lang w:val="en-US"/>
              </w:rPr>
            </w:pPr>
            <w:r w:rsidRPr="00DB509C">
              <w:rPr>
                <w:sz w:val="24"/>
                <w:szCs w:val="24"/>
                <w:lang w:val="en-US"/>
              </w:rPr>
              <w:t>Tiêu đề màn hình</w:t>
            </w:r>
          </w:p>
        </w:tc>
      </w:tr>
      <w:tr w:rsidR="00DB509C" w:rsidRPr="00DB509C" w14:paraId="775CF1EC" w14:textId="77777777" w:rsidTr="00FF34E1">
        <w:tc>
          <w:tcPr>
            <w:tcW w:w="510" w:type="dxa"/>
          </w:tcPr>
          <w:p w14:paraId="464A113E" w14:textId="77777777" w:rsidR="00F16226" w:rsidRPr="00DB509C" w:rsidRDefault="00F16226" w:rsidP="00A63B76">
            <w:pPr>
              <w:pStyle w:val="Bd-1BodyText1"/>
              <w:numPr>
                <w:ilvl w:val="0"/>
                <w:numId w:val="93"/>
              </w:numPr>
              <w:jc w:val="left"/>
              <w:rPr>
                <w:strike/>
                <w:sz w:val="24"/>
                <w:szCs w:val="24"/>
                <w:lang w:val="en-US"/>
              </w:rPr>
            </w:pPr>
          </w:p>
        </w:tc>
        <w:tc>
          <w:tcPr>
            <w:tcW w:w="5771" w:type="dxa"/>
          </w:tcPr>
          <w:p w14:paraId="01D45CD1" w14:textId="77777777" w:rsidR="00F16226" w:rsidRPr="00DB509C" w:rsidRDefault="00F16226" w:rsidP="00F16226">
            <w:pPr>
              <w:pStyle w:val="Bd-1BodyText1"/>
              <w:ind w:left="0" w:firstLine="0"/>
              <w:jc w:val="left"/>
              <w:rPr>
                <w:strike/>
                <w:sz w:val="24"/>
                <w:szCs w:val="24"/>
                <w:lang w:val="en-US"/>
              </w:rPr>
            </w:pPr>
            <w:r w:rsidRPr="00DB509C">
              <w:rPr>
                <w:strike/>
                <w:noProof/>
                <w:sz w:val="24"/>
                <w:szCs w:val="24"/>
                <w:lang w:val="en-US"/>
              </w:rPr>
              <w:drawing>
                <wp:inline distT="0" distB="0" distL="0" distR="0" wp14:anchorId="6E0AB500" wp14:editId="2BCEBE6E">
                  <wp:extent cx="2945080" cy="495371"/>
                  <wp:effectExtent l="0" t="0" r="825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992755" cy="503390"/>
                          </a:xfrm>
                          <a:prstGeom prst="rect">
                            <a:avLst/>
                          </a:prstGeom>
                        </pic:spPr>
                      </pic:pic>
                    </a:graphicData>
                  </a:graphic>
                </wp:inline>
              </w:drawing>
            </w:r>
            <w:r w:rsidRPr="00DB509C">
              <w:rPr>
                <w:strike/>
                <w:sz w:val="24"/>
                <w:szCs w:val="24"/>
                <w:lang w:val="en-US"/>
              </w:rPr>
              <w:t>(bỏ)</w:t>
            </w:r>
          </w:p>
          <w:p w14:paraId="22844587" w14:textId="7E8D4374" w:rsidR="00F16226" w:rsidRPr="00DB509C" w:rsidRDefault="00F16226" w:rsidP="00F16226">
            <w:pPr>
              <w:pStyle w:val="Bd-1BodyText1"/>
              <w:ind w:left="0" w:firstLine="0"/>
              <w:jc w:val="left"/>
              <w:rPr>
                <w:strike/>
                <w:sz w:val="24"/>
                <w:szCs w:val="24"/>
                <w:lang w:val="en-US"/>
              </w:rPr>
            </w:pPr>
            <w:r w:rsidRPr="00DB509C">
              <w:rPr>
                <w:strike/>
                <w:noProof/>
                <w:lang w:val="en-US"/>
              </w:rPr>
              <w:drawing>
                <wp:inline distT="0" distB="0" distL="0" distR="0" wp14:anchorId="0C61AC89" wp14:editId="3B9DDF90">
                  <wp:extent cx="2834640" cy="487204"/>
                  <wp:effectExtent l="0" t="0" r="381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881329" cy="495229"/>
                          </a:xfrm>
                          <a:prstGeom prst="rect">
                            <a:avLst/>
                          </a:prstGeom>
                        </pic:spPr>
                      </pic:pic>
                    </a:graphicData>
                  </a:graphic>
                </wp:inline>
              </w:drawing>
            </w:r>
          </w:p>
        </w:tc>
        <w:tc>
          <w:tcPr>
            <w:tcW w:w="1190" w:type="dxa"/>
          </w:tcPr>
          <w:p w14:paraId="476C02E4" w14:textId="77777777" w:rsidR="00F16226" w:rsidRPr="00DB509C" w:rsidRDefault="00F16226" w:rsidP="00F16226">
            <w:pPr>
              <w:pStyle w:val="Bd-1BodyText1"/>
              <w:ind w:left="0" w:firstLine="0"/>
              <w:jc w:val="left"/>
              <w:rPr>
                <w:strike/>
                <w:sz w:val="24"/>
                <w:szCs w:val="24"/>
                <w:lang w:val="en-US"/>
              </w:rPr>
            </w:pPr>
            <w:r w:rsidRPr="00DB509C">
              <w:rPr>
                <w:strike/>
                <w:sz w:val="24"/>
                <w:szCs w:val="24"/>
              </w:rPr>
              <w:t>Label</w:t>
            </w:r>
          </w:p>
        </w:tc>
        <w:tc>
          <w:tcPr>
            <w:tcW w:w="1230" w:type="dxa"/>
          </w:tcPr>
          <w:p w14:paraId="15B7BD2C" w14:textId="77777777" w:rsidR="00F16226" w:rsidRPr="00DB509C" w:rsidRDefault="00F16226" w:rsidP="00F16226">
            <w:pPr>
              <w:pStyle w:val="Bd-1BodyText1"/>
              <w:ind w:left="0" w:firstLine="0"/>
              <w:jc w:val="left"/>
              <w:rPr>
                <w:strike/>
                <w:sz w:val="24"/>
                <w:szCs w:val="24"/>
                <w:lang w:val="en-US"/>
              </w:rPr>
            </w:pPr>
            <w:r w:rsidRPr="00DB509C">
              <w:rPr>
                <w:strike/>
                <w:sz w:val="24"/>
                <w:szCs w:val="24"/>
                <w:lang w:val="en-US"/>
              </w:rPr>
              <w:t>N/A</w:t>
            </w:r>
          </w:p>
        </w:tc>
        <w:tc>
          <w:tcPr>
            <w:tcW w:w="1376" w:type="dxa"/>
          </w:tcPr>
          <w:p w14:paraId="44E0FA61" w14:textId="77777777" w:rsidR="00F16226" w:rsidRPr="00DB509C" w:rsidRDefault="00F16226" w:rsidP="00F16226">
            <w:pPr>
              <w:pStyle w:val="Bd-1BodyText1"/>
              <w:ind w:left="0" w:firstLine="0"/>
              <w:jc w:val="left"/>
              <w:rPr>
                <w:strike/>
                <w:sz w:val="24"/>
                <w:szCs w:val="24"/>
                <w:lang w:val="en-US"/>
              </w:rPr>
            </w:pPr>
            <w:r w:rsidRPr="00DB509C">
              <w:rPr>
                <w:strike/>
                <w:sz w:val="24"/>
                <w:szCs w:val="24"/>
                <w:lang w:val="en-US"/>
              </w:rPr>
              <w:t>Y</w:t>
            </w:r>
          </w:p>
        </w:tc>
        <w:tc>
          <w:tcPr>
            <w:tcW w:w="936" w:type="dxa"/>
          </w:tcPr>
          <w:p w14:paraId="05F23A53" w14:textId="77777777" w:rsidR="00F16226" w:rsidRPr="00DB509C" w:rsidRDefault="00F16226" w:rsidP="00F16226">
            <w:pPr>
              <w:pStyle w:val="Bd-1BodyText1"/>
              <w:ind w:left="0" w:firstLine="0"/>
              <w:jc w:val="left"/>
              <w:rPr>
                <w:strike/>
                <w:sz w:val="24"/>
                <w:szCs w:val="24"/>
                <w:lang w:val="en-US"/>
              </w:rPr>
            </w:pPr>
            <w:r w:rsidRPr="00DB509C">
              <w:rPr>
                <w:strike/>
                <w:sz w:val="24"/>
                <w:szCs w:val="24"/>
                <w:lang w:val="en-US"/>
              </w:rPr>
              <w:t>N/A</w:t>
            </w:r>
          </w:p>
        </w:tc>
        <w:tc>
          <w:tcPr>
            <w:tcW w:w="3705" w:type="dxa"/>
          </w:tcPr>
          <w:p w14:paraId="38B448E3" w14:textId="77777777" w:rsidR="00F16226" w:rsidRPr="00DB509C" w:rsidRDefault="00F16226" w:rsidP="00A63B76">
            <w:pPr>
              <w:pStyle w:val="Bd-1BodyText1"/>
              <w:numPr>
                <w:ilvl w:val="0"/>
                <w:numId w:val="87"/>
              </w:numPr>
              <w:jc w:val="left"/>
              <w:rPr>
                <w:strike/>
                <w:sz w:val="24"/>
                <w:szCs w:val="24"/>
                <w:lang w:val="en-US"/>
              </w:rPr>
            </w:pPr>
            <w:r w:rsidRPr="00DB509C">
              <w:rPr>
                <w:strike/>
                <w:sz w:val="24"/>
                <w:szCs w:val="24"/>
                <w:lang w:val="en-US"/>
              </w:rPr>
              <w:t>Hiển thị tên bước của tiến trình mở thẻ</w:t>
            </w:r>
          </w:p>
        </w:tc>
      </w:tr>
      <w:tr w:rsidR="00DB509C" w:rsidRPr="00DB509C" w14:paraId="3370E2C8" w14:textId="77777777" w:rsidTr="00FF34E1">
        <w:tc>
          <w:tcPr>
            <w:tcW w:w="510" w:type="dxa"/>
          </w:tcPr>
          <w:p w14:paraId="43B9D32F" w14:textId="77777777" w:rsidR="00F16226" w:rsidRPr="00DB509C" w:rsidRDefault="00F16226" w:rsidP="00A63B76">
            <w:pPr>
              <w:pStyle w:val="Bd-1BodyText1"/>
              <w:numPr>
                <w:ilvl w:val="0"/>
                <w:numId w:val="93"/>
              </w:numPr>
              <w:jc w:val="left"/>
              <w:rPr>
                <w:sz w:val="24"/>
                <w:szCs w:val="24"/>
                <w:lang w:val="en-US"/>
              </w:rPr>
            </w:pPr>
          </w:p>
        </w:tc>
        <w:tc>
          <w:tcPr>
            <w:tcW w:w="5771" w:type="dxa"/>
          </w:tcPr>
          <w:p w14:paraId="4AE79401" w14:textId="77777777" w:rsidR="00F16226" w:rsidRPr="00DB509C" w:rsidRDefault="00F16226" w:rsidP="00F16226">
            <w:pPr>
              <w:pStyle w:val="Bd-1BodyText1"/>
              <w:ind w:left="0" w:firstLine="0"/>
              <w:jc w:val="left"/>
              <w:rPr>
                <w:sz w:val="24"/>
                <w:szCs w:val="24"/>
              </w:rPr>
            </w:pPr>
            <w:r w:rsidRPr="00DB509C">
              <w:rPr>
                <w:sz w:val="24"/>
                <w:szCs w:val="24"/>
              </w:rPr>
              <w:t>HỢP ĐỒNG  ĐIỆN TỬ</w:t>
            </w:r>
          </w:p>
        </w:tc>
        <w:tc>
          <w:tcPr>
            <w:tcW w:w="1190" w:type="dxa"/>
          </w:tcPr>
          <w:p w14:paraId="3125D3B7" w14:textId="77777777" w:rsidR="00F16226" w:rsidRPr="00DB509C" w:rsidRDefault="00F16226" w:rsidP="00F16226">
            <w:pPr>
              <w:pStyle w:val="Bd-1BodyText1"/>
              <w:ind w:left="0" w:firstLine="0"/>
              <w:jc w:val="left"/>
              <w:rPr>
                <w:sz w:val="24"/>
                <w:szCs w:val="24"/>
              </w:rPr>
            </w:pPr>
            <w:r w:rsidRPr="00DB509C">
              <w:rPr>
                <w:sz w:val="24"/>
                <w:szCs w:val="24"/>
              </w:rPr>
              <w:t>Label</w:t>
            </w:r>
          </w:p>
        </w:tc>
        <w:tc>
          <w:tcPr>
            <w:tcW w:w="1230" w:type="dxa"/>
          </w:tcPr>
          <w:p w14:paraId="1337D5CC"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1376" w:type="dxa"/>
          </w:tcPr>
          <w:p w14:paraId="60119D11"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Y</w:t>
            </w:r>
          </w:p>
        </w:tc>
        <w:tc>
          <w:tcPr>
            <w:tcW w:w="936" w:type="dxa"/>
          </w:tcPr>
          <w:p w14:paraId="1EC38A97"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3705" w:type="dxa"/>
          </w:tcPr>
          <w:p w14:paraId="4EA88E88" w14:textId="77777777" w:rsidR="00F16226" w:rsidRPr="00DB509C" w:rsidRDefault="00F16226" w:rsidP="00A63B76">
            <w:pPr>
              <w:pStyle w:val="Bd-1BodyText1"/>
              <w:numPr>
                <w:ilvl w:val="0"/>
                <w:numId w:val="87"/>
              </w:numPr>
              <w:jc w:val="left"/>
              <w:rPr>
                <w:sz w:val="24"/>
                <w:szCs w:val="24"/>
                <w:lang w:val="en-US"/>
              </w:rPr>
            </w:pPr>
          </w:p>
        </w:tc>
      </w:tr>
      <w:tr w:rsidR="00DB509C" w:rsidRPr="00DB509C" w14:paraId="6BB8E811" w14:textId="77777777" w:rsidTr="00FF34E1">
        <w:tc>
          <w:tcPr>
            <w:tcW w:w="510" w:type="dxa"/>
          </w:tcPr>
          <w:p w14:paraId="0CB8D14D" w14:textId="77777777" w:rsidR="00F16226" w:rsidRPr="00DB509C" w:rsidRDefault="00F16226" w:rsidP="00A63B76">
            <w:pPr>
              <w:pStyle w:val="Bd-1BodyText1"/>
              <w:numPr>
                <w:ilvl w:val="0"/>
                <w:numId w:val="93"/>
              </w:numPr>
              <w:jc w:val="left"/>
              <w:rPr>
                <w:sz w:val="24"/>
                <w:szCs w:val="24"/>
                <w:lang w:val="en-US"/>
              </w:rPr>
            </w:pPr>
          </w:p>
        </w:tc>
        <w:tc>
          <w:tcPr>
            <w:tcW w:w="5771" w:type="dxa"/>
            <w:vAlign w:val="center"/>
          </w:tcPr>
          <w:p w14:paraId="294224C1" w14:textId="77777777" w:rsidR="00F16226" w:rsidRPr="00DB509C" w:rsidRDefault="00F16226" w:rsidP="00F16226">
            <w:pPr>
              <w:pStyle w:val="Bd-1BodyText1"/>
              <w:ind w:left="0" w:firstLine="0"/>
              <w:jc w:val="left"/>
              <w:rPr>
                <w:sz w:val="24"/>
                <w:szCs w:val="24"/>
              </w:rPr>
            </w:pPr>
            <w:r w:rsidRPr="00DB509C">
              <w:rPr>
                <w:sz w:val="24"/>
                <w:szCs w:val="24"/>
              </w:rPr>
              <w:t>File hợp đồng được điền sẵn thông thông tin:</w:t>
            </w:r>
            <w:r w:rsidRPr="00DB509C">
              <w:rPr>
                <w:noProof/>
                <w:sz w:val="24"/>
                <w:szCs w:val="24"/>
                <w:lang w:val="en-US"/>
              </w:rPr>
              <w:drawing>
                <wp:inline distT="0" distB="0" distL="0" distR="0" wp14:anchorId="356C5E80" wp14:editId="1972147E">
                  <wp:extent cx="3467584" cy="4353533"/>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67584" cy="4353533"/>
                          </a:xfrm>
                          <a:prstGeom prst="rect">
                            <a:avLst/>
                          </a:prstGeom>
                        </pic:spPr>
                      </pic:pic>
                    </a:graphicData>
                  </a:graphic>
                </wp:inline>
              </w:drawing>
            </w:r>
          </w:p>
        </w:tc>
        <w:tc>
          <w:tcPr>
            <w:tcW w:w="1190" w:type="dxa"/>
          </w:tcPr>
          <w:p w14:paraId="6988D947" w14:textId="77777777" w:rsidR="00F16226" w:rsidRPr="00DB509C" w:rsidRDefault="00F16226" w:rsidP="00F16226">
            <w:pPr>
              <w:pStyle w:val="Bd-1BodyText1"/>
              <w:ind w:left="0" w:firstLine="0"/>
              <w:jc w:val="left"/>
              <w:rPr>
                <w:sz w:val="24"/>
                <w:szCs w:val="24"/>
              </w:rPr>
            </w:pPr>
            <w:r w:rsidRPr="00DB509C">
              <w:rPr>
                <w:sz w:val="24"/>
                <w:szCs w:val="24"/>
              </w:rPr>
              <w:t>PDF</w:t>
            </w:r>
          </w:p>
        </w:tc>
        <w:tc>
          <w:tcPr>
            <w:tcW w:w="1230" w:type="dxa"/>
          </w:tcPr>
          <w:p w14:paraId="4204587A"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1376" w:type="dxa"/>
          </w:tcPr>
          <w:p w14:paraId="3BC31870"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Y</w:t>
            </w:r>
          </w:p>
        </w:tc>
        <w:tc>
          <w:tcPr>
            <w:tcW w:w="936" w:type="dxa"/>
          </w:tcPr>
          <w:p w14:paraId="468D4B8A" w14:textId="77777777"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3705" w:type="dxa"/>
          </w:tcPr>
          <w:p w14:paraId="3597D895" w14:textId="77777777" w:rsidR="00F16226" w:rsidRPr="00DB509C" w:rsidRDefault="00F16226" w:rsidP="00A63B76">
            <w:pPr>
              <w:pStyle w:val="Bd-1BodyText1"/>
              <w:numPr>
                <w:ilvl w:val="0"/>
                <w:numId w:val="87"/>
              </w:numPr>
              <w:spacing w:line="276" w:lineRule="auto"/>
              <w:jc w:val="left"/>
              <w:rPr>
                <w:sz w:val="24"/>
                <w:szCs w:val="24"/>
              </w:rPr>
            </w:pPr>
            <w:r w:rsidRPr="00DB509C">
              <w:rPr>
                <w:bCs/>
                <w:sz w:val="24"/>
                <w:szCs w:val="24"/>
              </w:rPr>
              <w:t>Hiển thị form PDF Hợp đồng mở thẻ, các thông tin gồm:</w:t>
            </w:r>
          </w:p>
          <w:p w14:paraId="1D5C91BD"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Họ và tên chủ thẻ</w:t>
            </w:r>
          </w:p>
          <w:p w14:paraId="034FCFB0"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 xml:space="preserve">Số </w:t>
            </w:r>
            <w:r w:rsidRPr="00FE210C">
              <w:rPr>
                <w:strike/>
                <w:sz w:val="24"/>
                <w:szCs w:val="24"/>
              </w:rPr>
              <w:t>CMND</w:t>
            </w:r>
            <w:r w:rsidRPr="00DB509C">
              <w:rPr>
                <w:sz w:val="24"/>
                <w:szCs w:val="24"/>
              </w:rPr>
              <w:t>/CCCD</w:t>
            </w:r>
          </w:p>
          <w:p w14:paraId="27DF461E"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ày cấp</w:t>
            </w:r>
          </w:p>
          <w:p w14:paraId="3B91A2B3"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Nơi cấp</w:t>
            </w:r>
          </w:p>
          <w:p w14:paraId="5D1B878A"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ày sinh</w:t>
            </w:r>
          </w:p>
          <w:p w14:paraId="042BA329"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Giới tính</w:t>
            </w:r>
          </w:p>
          <w:p w14:paraId="191F1032"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Quốc tịch</w:t>
            </w:r>
          </w:p>
          <w:p w14:paraId="57BD1FC3"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Tình trạng hôn nhân</w:t>
            </w:r>
          </w:p>
          <w:p w14:paraId="0D784E44"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Trình độ học vấn</w:t>
            </w:r>
          </w:p>
          <w:p w14:paraId="5B5F32AF"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ịa chỉ thường trú</w:t>
            </w:r>
          </w:p>
          <w:p w14:paraId="6E285550"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Nơi ở hiện tại</w:t>
            </w:r>
          </w:p>
          <w:p w14:paraId="1C5DD3ED"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Số điện thoại</w:t>
            </w:r>
          </w:p>
          <w:p w14:paraId="5697FA4C"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Email</w:t>
            </w:r>
          </w:p>
          <w:p w14:paraId="1F6A0F3A"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hề nghiệp</w:t>
            </w:r>
          </w:p>
          <w:p w14:paraId="42D6E0D6"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Loại hợp đồng</w:t>
            </w:r>
          </w:p>
          <w:p w14:paraId="487C577F"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Chức vụ hiện nay</w:t>
            </w:r>
          </w:p>
          <w:p w14:paraId="6535703C"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Tên cơ quan</w:t>
            </w:r>
          </w:p>
          <w:p w14:paraId="4E1FAA7A"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iện thoại cơ quan</w:t>
            </w:r>
          </w:p>
          <w:p w14:paraId="2FDBEDC0" w14:textId="77777777" w:rsidR="00F16226" w:rsidRPr="00DB509C" w:rsidRDefault="00F1622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ịa chỉ cơ quan</w:t>
            </w:r>
          </w:p>
          <w:p w14:paraId="233CBA04" w14:textId="77777777" w:rsidR="00F16226" w:rsidRPr="00DB509C" w:rsidRDefault="00F16226" w:rsidP="00F16226">
            <w:pPr>
              <w:widowControl/>
              <w:spacing w:before="0" w:after="0" w:line="276" w:lineRule="auto"/>
              <w:contextualSpacing/>
              <w:jc w:val="left"/>
              <w:rPr>
                <w:sz w:val="24"/>
                <w:szCs w:val="24"/>
              </w:rPr>
            </w:pPr>
          </w:p>
        </w:tc>
      </w:tr>
      <w:tr w:rsidR="00DB509C" w:rsidRPr="00DB509C" w14:paraId="1D702041" w14:textId="77777777" w:rsidTr="00FF34E1">
        <w:tc>
          <w:tcPr>
            <w:tcW w:w="510" w:type="dxa"/>
          </w:tcPr>
          <w:p w14:paraId="34572467" w14:textId="77777777" w:rsidR="00F16226" w:rsidRPr="00B715E3" w:rsidRDefault="00F16226" w:rsidP="00A63B76">
            <w:pPr>
              <w:pStyle w:val="Bd-1BodyText1"/>
              <w:numPr>
                <w:ilvl w:val="0"/>
                <w:numId w:val="93"/>
              </w:numPr>
              <w:jc w:val="left"/>
              <w:rPr>
                <w:sz w:val="24"/>
                <w:szCs w:val="24"/>
                <w:lang w:val="en-US"/>
              </w:rPr>
            </w:pPr>
          </w:p>
        </w:tc>
        <w:tc>
          <w:tcPr>
            <w:tcW w:w="5771" w:type="dxa"/>
            <w:vAlign w:val="center"/>
          </w:tcPr>
          <w:p w14:paraId="0E1C6341" w14:textId="68C0B390" w:rsidR="00F16226" w:rsidRPr="00B715E3" w:rsidRDefault="00F16226" w:rsidP="00F16226">
            <w:pPr>
              <w:pStyle w:val="Bd-1BodyText1"/>
              <w:ind w:left="0" w:firstLine="0"/>
              <w:jc w:val="left"/>
              <w:rPr>
                <w:sz w:val="24"/>
                <w:szCs w:val="24"/>
              </w:rPr>
            </w:pPr>
            <w:r w:rsidRPr="00B715E3">
              <w:rPr>
                <w:sz w:val="24"/>
                <w:szCs w:val="24"/>
              </w:rPr>
              <w:t>Khách hàng không có yếu tố Hoa Kỳ</w:t>
            </w:r>
          </w:p>
        </w:tc>
        <w:tc>
          <w:tcPr>
            <w:tcW w:w="1190" w:type="dxa"/>
          </w:tcPr>
          <w:p w14:paraId="7218744D" w14:textId="166E5B0A" w:rsidR="00F16226" w:rsidRPr="00B715E3" w:rsidRDefault="00F16226" w:rsidP="00F16226">
            <w:pPr>
              <w:pStyle w:val="Bd-1BodyText1"/>
              <w:ind w:left="0" w:firstLine="0"/>
              <w:jc w:val="left"/>
              <w:rPr>
                <w:sz w:val="24"/>
                <w:szCs w:val="24"/>
              </w:rPr>
            </w:pPr>
            <w:r w:rsidRPr="00B715E3">
              <w:rPr>
                <w:sz w:val="24"/>
                <w:szCs w:val="24"/>
              </w:rPr>
              <w:t>Checkbox</w:t>
            </w:r>
          </w:p>
        </w:tc>
        <w:tc>
          <w:tcPr>
            <w:tcW w:w="1230" w:type="dxa"/>
          </w:tcPr>
          <w:p w14:paraId="2F3296F3" w14:textId="7EB7FC53" w:rsidR="00F16226" w:rsidRPr="00B715E3" w:rsidRDefault="00F16226" w:rsidP="00F16226">
            <w:pPr>
              <w:pStyle w:val="Bd-1BodyText1"/>
              <w:ind w:left="0" w:firstLine="0"/>
              <w:jc w:val="left"/>
              <w:rPr>
                <w:sz w:val="24"/>
                <w:szCs w:val="24"/>
                <w:lang w:val="en-US"/>
              </w:rPr>
            </w:pPr>
            <w:r w:rsidRPr="00B715E3">
              <w:rPr>
                <w:sz w:val="24"/>
                <w:szCs w:val="24"/>
                <w:lang w:val="en-US"/>
              </w:rPr>
              <w:t>N/A</w:t>
            </w:r>
          </w:p>
        </w:tc>
        <w:tc>
          <w:tcPr>
            <w:tcW w:w="1376" w:type="dxa"/>
          </w:tcPr>
          <w:p w14:paraId="42D5AE30" w14:textId="7357F934" w:rsidR="00F16226" w:rsidRPr="00B715E3" w:rsidRDefault="00F16226" w:rsidP="00F16226">
            <w:pPr>
              <w:pStyle w:val="Bd-1BodyText1"/>
              <w:ind w:left="0" w:firstLine="0"/>
              <w:jc w:val="left"/>
              <w:rPr>
                <w:sz w:val="24"/>
                <w:szCs w:val="24"/>
                <w:lang w:val="en-US"/>
              </w:rPr>
            </w:pPr>
            <w:r w:rsidRPr="00B715E3">
              <w:rPr>
                <w:sz w:val="24"/>
                <w:szCs w:val="24"/>
                <w:lang w:val="en-US"/>
              </w:rPr>
              <w:t>Y</w:t>
            </w:r>
          </w:p>
        </w:tc>
        <w:tc>
          <w:tcPr>
            <w:tcW w:w="936" w:type="dxa"/>
          </w:tcPr>
          <w:p w14:paraId="1A882CF9" w14:textId="1100463E" w:rsidR="00F16226" w:rsidRPr="00B715E3" w:rsidRDefault="00F16226" w:rsidP="00F16226">
            <w:pPr>
              <w:pStyle w:val="Bd-1BodyText1"/>
              <w:ind w:left="0" w:firstLine="0"/>
              <w:jc w:val="left"/>
              <w:rPr>
                <w:sz w:val="24"/>
                <w:szCs w:val="24"/>
                <w:lang w:val="en-US"/>
              </w:rPr>
            </w:pPr>
            <w:r w:rsidRPr="00B715E3">
              <w:rPr>
                <w:sz w:val="24"/>
                <w:szCs w:val="24"/>
                <w:lang w:val="en-US"/>
              </w:rPr>
              <w:t>N/A</w:t>
            </w:r>
          </w:p>
        </w:tc>
        <w:tc>
          <w:tcPr>
            <w:tcW w:w="3705" w:type="dxa"/>
          </w:tcPr>
          <w:p w14:paraId="75321582" w14:textId="77777777" w:rsidR="00F16226" w:rsidRPr="00DB509C" w:rsidRDefault="00F16226" w:rsidP="00A63B76">
            <w:pPr>
              <w:pStyle w:val="Bd-1BodyText1"/>
              <w:numPr>
                <w:ilvl w:val="0"/>
                <w:numId w:val="87"/>
              </w:numPr>
              <w:spacing w:line="276" w:lineRule="auto"/>
              <w:jc w:val="left"/>
              <w:rPr>
                <w:bCs/>
                <w:sz w:val="24"/>
                <w:szCs w:val="24"/>
              </w:rPr>
            </w:pPr>
          </w:p>
        </w:tc>
      </w:tr>
      <w:tr w:rsidR="00DB509C" w:rsidRPr="00DB509C" w14:paraId="4791E0B9" w14:textId="77777777" w:rsidTr="009A5E22">
        <w:tc>
          <w:tcPr>
            <w:tcW w:w="510" w:type="dxa"/>
          </w:tcPr>
          <w:p w14:paraId="0FDA773B" w14:textId="77777777" w:rsidR="00F16226" w:rsidRPr="00DB509C" w:rsidRDefault="00F16226" w:rsidP="00A63B76">
            <w:pPr>
              <w:pStyle w:val="Bd-1BodyText1"/>
              <w:numPr>
                <w:ilvl w:val="0"/>
                <w:numId w:val="93"/>
              </w:numPr>
              <w:jc w:val="left"/>
              <w:rPr>
                <w:sz w:val="24"/>
                <w:szCs w:val="24"/>
                <w:lang w:val="en-US"/>
              </w:rPr>
            </w:pPr>
          </w:p>
        </w:tc>
        <w:tc>
          <w:tcPr>
            <w:tcW w:w="5771" w:type="dxa"/>
          </w:tcPr>
          <w:p w14:paraId="4B1CC070" w14:textId="0C89E03F" w:rsidR="00F16226" w:rsidRPr="00DB509C" w:rsidRDefault="00F16226" w:rsidP="00F16226">
            <w:pPr>
              <w:pStyle w:val="Bd-1BodyText1"/>
              <w:ind w:left="0" w:firstLine="0"/>
              <w:jc w:val="left"/>
            </w:pPr>
            <w:r w:rsidRPr="00DB509C">
              <w:rPr>
                <w:noProof/>
                <w:sz w:val="24"/>
                <w:szCs w:val="24"/>
                <w:lang w:val="en-US"/>
              </w:rPr>
              <w:drawing>
                <wp:inline distT="0" distB="0" distL="0" distR="0" wp14:anchorId="206C771A" wp14:editId="7C21EC58">
                  <wp:extent cx="1982880" cy="788276"/>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91040" cy="791520"/>
                          </a:xfrm>
                          <a:prstGeom prst="rect">
                            <a:avLst/>
                          </a:prstGeom>
                        </pic:spPr>
                      </pic:pic>
                    </a:graphicData>
                  </a:graphic>
                </wp:inline>
              </w:drawing>
            </w:r>
          </w:p>
        </w:tc>
        <w:tc>
          <w:tcPr>
            <w:tcW w:w="1190" w:type="dxa"/>
          </w:tcPr>
          <w:p w14:paraId="290F76C2" w14:textId="3C74EC3F" w:rsidR="00F16226" w:rsidRPr="00DB509C" w:rsidRDefault="00F16226" w:rsidP="00F16226">
            <w:pPr>
              <w:pStyle w:val="Bd-1BodyText1"/>
              <w:ind w:left="0" w:firstLine="0"/>
              <w:jc w:val="left"/>
              <w:rPr>
                <w:sz w:val="24"/>
                <w:szCs w:val="24"/>
              </w:rPr>
            </w:pPr>
            <w:r w:rsidRPr="00DB509C">
              <w:rPr>
                <w:sz w:val="24"/>
                <w:szCs w:val="24"/>
              </w:rPr>
              <w:t>Button</w:t>
            </w:r>
          </w:p>
        </w:tc>
        <w:tc>
          <w:tcPr>
            <w:tcW w:w="1230" w:type="dxa"/>
          </w:tcPr>
          <w:p w14:paraId="514BC3CC" w14:textId="6C980586"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1376" w:type="dxa"/>
          </w:tcPr>
          <w:p w14:paraId="62A34259" w14:textId="1F18E150" w:rsidR="00F16226" w:rsidRPr="00DB509C" w:rsidRDefault="00F16226" w:rsidP="00F16226">
            <w:pPr>
              <w:pStyle w:val="Bd-1BodyText1"/>
              <w:ind w:left="0" w:firstLine="0"/>
              <w:jc w:val="left"/>
              <w:rPr>
                <w:sz w:val="24"/>
                <w:szCs w:val="24"/>
                <w:lang w:val="en-US"/>
              </w:rPr>
            </w:pPr>
            <w:r w:rsidRPr="00DB509C">
              <w:rPr>
                <w:sz w:val="24"/>
                <w:szCs w:val="24"/>
                <w:lang w:val="en-US"/>
              </w:rPr>
              <w:t>Y</w:t>
            </w:r>
          </w:p>
        </w:tc>
        <w:tc>
          <w:tcPr>
            <w:tcW w:w="936" w:type="dxa"/>
          </w:tcPr>
          <w:p w14:paraId="2C3536FC" w14:textId="188888D1"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3705" w:type="dxa"/>
          </w:tcPr>
          <w:p w14:paraId="48F569BB" w14:textId="77777777" w:rsidR="00F16226" w:rsidRPr="00DB509C" w:rsidRDefault="00F16226" w:rsidP="00A63B76">
            <w:pPr>
              <w:pStyle w:val="Bd-1BodyText1"/>
              <w:numPr>
                <w:ilvl w:val="1"/>
                <w:numId w:val="87"/>
              </w:numPr>
              <w:jc w:val="left"/>
              <w:rPr>
                <w:sz w:val="24"/>
                <w:szCs w:val="24"/>
                <w:lang w:val="en-US"/>
              </w:rPr>
            </w:pPr>
            <w:r w:rsidRPr="00DB509C">
              <w:rPr>
                <w:sz w:val="24"/>
                <w:szCs w:val="24"/>
                <w:lang w:val="en-US"/>
              </w:rPr>
              <w:t>Nội dung:  “Quý khách chắc chắn muốn hủy bỏ?”</w:t>
            </w:r>
          </w:p>
          <w:p w14:paraId="09E6006E" w14:textId="77777777" w:rsidR="00F16226" w:rsidRPr="00DB509C" w:rsidRDefault="00F16226" w:rsidP="00A63B76">
            <w:pPr>
              <w:pStyle w:val="Bd-1BodyText1"/>
              <w:numPr>
                <w:ilvl w:val="1"/>
                <w:numId w:val="87"/>
              </w:numPr>
              <w:jc w:val="left"/>
              <w:rPr>
                <w:sz w:val="24"/>
                <w:szCs w:val="24"/>
                <w:lang w:val="en-US"/>
              </w:rPr>
            </w:pPr>
            <w:r w:rsidRPr="00DB509C">
              <w:rPr>
                <w:sz w:val="24"/>
                <w:szCs w:val="24"/>
                <w:lang w:val="en-US"/>
              </w:rPr>
              <w:t>Button action:</w:t>
            </w:r>
          </w:p>
          <w:p w14:paraId="57AB391A" w14:textId="77777777" w:rsidR="00F16226" w:rsidRPr="00DB509C" w:rsidRDefault="00F16226" w:rsidP="00A63B76">
            <w:pPr>
              <w:pStyle w:val="Bd-1BodyText1"/>
              <w:numPr>
                <w:ilvl w:val="1"/>
                <w:numId w:val="87"/>
              </w:numPr>
              <w:jc w:val="left"/>
              <w:rPr>
                <w:sz w:val="24"/>
                <w:szCs w:val="24"/>
                <w:lang w:val="en-US"/>
              </w:rPr>
            </w:pPr>
            <w:r w:rsidRPr="00DB509C">
              <w:rPr>
                <w:sz w:val="24"/>
                <w:szCs w:val="24"/>
                <w:lang w:val="en-US"/>
              </w:rPr>
              <w:t>Chắc chắn: Quay lại màn hình quản lý thẻ</w:t>
            </w:r>
          </w:p>
          <w:p w14:paraId="108B358B" w14:textId="5EBA7CAD" w:rsidR="00F16226" w:rsidRPr="00DB509C" w:rsidRDefault="00F16226" w:rsidP="00A63B76">
            <w:pPr>
              <w:pStyle w:val="Bd-1BodyText1"/>
              <w:numPr>
                <w:ilvl w:val="0"/>
                <w:numId w:val="87"/>
              </w:numPr>
              <w:spacing w:line="276" w:lineRule="auto"/>
              <w:jc w:val="left"/>
              <w:rPr>
                <w:bCs/>
                <w:sz w:val="24"/>
                <w:szCs w:val="24"/>
              </w:rPr>
            </w:pPr>
            <w:r w:rsidRPr="00DB509C">
              <w:rPr>
                <w:sz w:val="24"/>
                <w:szCs w:val="24"/>
                <w:lang w:val="en-US"/>
              </w:rPr>
              <w:t>Trở lại: tắt thông báo, ở lại màn hình xác nhận</w:t>
            </w:r>
          </w:p>
        </w:tc>
      </w:tr>
      <w:tr w:rsidR="00F16226" w:rsidRPr="00DB509C" w14:paraId="25ACFA2E" w14:textId="77777777" w:rsidTr="009A5E22">
        <w:tc>
          <w:tcPr>
            <w:tcW w:w="510" w:type="dxa"/>
          </w:tcPr>
          <w:p w14:paraId="2FABD25B" w14:textId="77777777" w:rsidR="00F16226" w:rsidRPr="00DB509C" w:rsidRDefault="00F16226" w:rsidP="00A63B76">
            <w:pPr>
              <w:pStyle w:val="Bd-1BodyText1"/>
              <w:numPr>
                <w:ilvl w:val="0"/>
                <w:numId w:val="93"/>
              </w:numPr>
              <w:jc w:val="left"/>
              <w:rPr>
                <w:sz w:val="24"/>
                <w:szCs w:val="24"/>
                <w:lang w:val="en-US"/>
              </w:rPr>
            </w:pPr>
          </w:p>
        </w:tc>
        <w:tc>
          <w:tcPr>
            <w:tcW w:w="5771" w:type="dxa"/>
          </w:tcPr>
          <w:p w14:paraId="6DB1C266" w14:textId="5D84FD24" w:rsidR="00F16226" w:rsidRPr="00DB509C" w:rsidRDefault="00F16226" w:rsidP="00F16226">
            <w:pPr>
              <w:pStyle w:val="Bd-1BodyText1"/>
              <w:ind w:left="0" w:firstLine="0"/>
              <w:jc w:val="left"/>
              <w:rPr>
                <w:sz w:val="24"/>
                <w:szCs w:val="24"/>
                <w:highlight w:val="yellow"/>
              </w:rPr>
            </w:pPr>
            <w:r w:rsidRPr="00DB509C">
              <w:rPr>
                <w:noProof/>
                <w:sz w:val="24"/>
                <w:szCs w:val="24"/>
                <w:lang w:val="en-US"/>
              </w:rPr>
              <w:drawing>
                <wp:inline distT="0" distB="0" distL="0" distR="0" wp14:anchorId="51F03FD2" wp14:editId="5BB3A079">
                  <wp:extent cx="2052083" cy="537588"/>
                  <wp:effectExtent l="0" t="0" r="571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087474" cy="546860"/>
                          </a:xfrm>
                          <a:prstGeom prst="rect">
                            <a:avLst/>
                          </a:prstGeom>
                        </pic:spPr>
                      </pic:pic>
                    </a:graphicData>
                  </a:graphic>
                </wp:inline>
              </w:drawing>
            </w:r>
          </w:p>
        </w:tc>
        <w:tc>
          <w:tcPr>
            <w:tcW w:w="1190" w:type="dxa"/>
          </w:tcPr>
          <w:p w14:paraId="577BBEFC" w14:textId="15D68BE0" w:rsidR="00F16226" w:rsidRPr="00DB509C" w:rsidRDefault="00F16226" w:rsidP="00F16226">
            <w:pPr>
              <w:pStyle w:val="Bd-1BodyText1"/>
              <w:ind w:left="0" w:firstLine="0"/>
              <w:jc w:val="left"/>
              <w:rPr>
                <w:sz w:val="24"/>
                <w:szCs w:val="24"/>
              </w:rPr>
            </w:pPr>
            <w:r w:rsidRPr="00DB509C">
              <w:rPr>
                <w:sz w:val="24"/>
                <w:szCs w:val="24"/>
              </w:rPr>
              <w:t>Button</w:t>
            </w:r>
          </w:p>
        </w:tc>
        <w:tc>
          <w:tcPr>
            <w:tcW w:w="1230" w:type="dxa"/>
          </w:tcPr>
          <w:p w14:paraId="415AB42C" w14:textId="1A28DCB8"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1376" w:type="dxa"/>
          </w:tcPr>
          <w:p w14:paraId="4FBEC1AB" w14:textId="4FFD7327" w:rsidR="00F16226" w:rsidRPr="00DB509C" w:rsidRDefault="00F16226" w:rsidP="00F16226">
            <w:pPr>
              <w:pStyle w:val="Bd-1BodyText1"/>
              <w:ind w:left="0" w:firstLine="0"/>
              <w:jc w:val="left"/>
              <w:rPr>
                <w:sz w:val="24"/>
                <w:szCs w:val="24"/>
                <w:lang w:val="en-US"/>
              </w:rPr>
            </w:pPr>
            <w:r w:rsidRPr="00DB509C">
              <w:rPr>
                <w:sz w:val="24"/>
                <w:szCs w:val="24"/>
                <w:lang w:val="en-US"/>
              </w:rPr>
              <w:t>Y</w:t>
            </w:r>
          </w:p>
        </w:tc>
        <w:tc>
          <w:tcPr>
            <w:tcW w:w="936" w:type="dxa"/>
          </w:tcPr>
          <w:p w14:paraId="6418941C" w14:textId="71522613" w:rsidR="00F16226" w:rsidRPr="00DB509C" w:rsidRDefault="00F16226" w:rsidP="00F16226">
            <w:pPr>
              <w:pStyle w:val="Bd-1BodyText1"/>
              <w:ind w:left="0" w:firstLine="0"/>
              <w:jc w:val="left"/>
              <w:rPr>
                <w:sz w:val="24"/>
                <w:szCs w:val="24"/>
                <w:lang w:val="en-US"/>
              </w:rPr>
            </w:pPr>
            <w:r w:rsidRPr="00DB509C">
              <w:rPr>
                <w:sz w:val="24"/>
                <w:szCs w:val="24"/>
                <w:lang w:val="en-US"/>
              </w:rPr>
              <w:t>N/A</w:t>
            </w:r>
          </w:p>
        </w:tc>
        <w:tc>
          <w:tcPr>
            <w:tcW w:w="3705" w:type="dxa"/>
          </w:tcPr>
          <w:p w14:paraId="27AEFAA2" w14:textId="5759DE8E" w:rsidR="00F16226" w:rsidRPr="00FE210C" w:rsidRDefault="00FE210C" w:rsidP="00ED2B2C">
            <w:pPr>
              <w:pStyle w:val="ListParagraph"/>
              <w:widowControl/>
              <w:numPr>
                <w:ilvl w:val="0"/>
                <w:numId w:val="114"/>
              </w:numPr>
              <w:spacing w:before="0" w:after="0" w:line="276" w:lineRule="auto"/>
              <w:contextualSpacing/>
              <w:jc w:val="left"/>
              <w:rPr>
                <w:sz w:val="24"/>
                <w:szCs w:val="24"/>
              </w:rPr>
            </w:pPr>
            <w:r w:rsidRPr="00FE210C">
              <w:rPr>
                <w:sz w:val="24"/>
                <w:szCs w:val="24"/>
              </w:rPr>
              <w:t>Chỉ cho phép ấn “Xác nhận</w:t>
            </w:r>
            <w:r w:rsidR="00F16226" w:rsidRPr="00FE210C">
              <w:rPr>
                <w:sz w:val="24"/>
                <w:szCs w:val="24"/>
              </w:rPr>
              <w:t>” khi đã click vào checkbox “Khách hàng không có yếu tố Hoa Kỳ.”</w:t>
            </w:r>
          </w:p>
          <w:p w14:paraId="1DF6F1F5" w14:textId="41E1243C" w:rsidR="00F16226" w:rsidRPr="00DB509C" w:rsidRDefault="00F16226" w:rsidP="00ED2B2C">
            <w:pPr>
              <w:pStyle w:val="ListParagraph"/>
              <w:widowControl/>
              <w:numPr>
                <w:ilvl w:val="0"/>
                <w:numId w:val="114"/>
              </w:numPr>
              <w:spacing w:before="0" w:after="0" w:line="276" w:lineRule="auto"/>
              <w:contextualSpacing/>
              <w:jc w:val="left"/>
            </w:pPr>
            <w:r w:rsidRPr="00FE210C">
              <w:rPr>
                <w:bCs/>
                <w:sz w:val="24"/>
                <w:szCs w:val="24"/>
              </w:rPr>
              <w:t>Khi nhấn button, hệ thống điều hướng đến màn hình Luồng xác thực khuôn mặt</w:t>
            </w:r>
            <w:r w:rsidR="00FE210C">
              <w:rPr>
                <w:bCs/>
                <w:sz w:val="24"/>
                <w:szCs w:val="24"/>
              </w:rPr>
              <w:t>.</w:t>
            </w:r>
          </w:p>
        </w:tc>
      </w:tr>
    </w:tbl>
    <w:p w14:paraId="79594311" w14:textId="77777777" w:rsidR="00FD2168" w:rsidRPr="00DB509C" w:rsidRDefault="00FD2168" w:rsidP="00975E17">
      <w:pPr>
        <w:pStyle w:val="Bd-1BodyText1"/>
        <w:rPr>
          <w:rFonts w:ascii="Times New Roman" w:hAnsi="Times New Roman"/>
          <w:sz w:val="24"/>
          <w:szCs w:val="24"/>
          <w:lang w:val="en-US"/>
        </w:rPr>
      </w:pPr>
    </w:p>
    <w:p w14:paraId="3348B5EA" w14:textId="4D316F24" w:rsidR="00DA02A9" w:rsidRPr="00DB509C" w:rsidRDefault="00DA02A9" w:rsidP="00DA02A9">
      <w:pPr>
        <w:pStyle w:val="Heading3"/>
        <w:numPr>
          <w:ilvl w:val="2"/>
          <w:numId w:val="79"/>
        </w:numPr>
        <w:ind w:left="720"/>
        <w:rPr>
          <w:strike/>
          <w:sz w:val="24"/>
          <w:lang w:val="en-US"/>
        </w:rPr>
      </w:pPr>
      <w:r w:rsidRPr="00DB509C">
        <w:rPr>
          <w:strike/>
          <w:sz w:val="24"/>
          <w:lang w:val="en-US"/>
        </w:rPr>
        <w:t>MH Chụp ảnh giấy tờ tùy thân</w:t>
      </w:r>
    </w:p>
    <w:tbl>
      <w:tblPr>
        <w:tblStyle w:val="TableGrid"/>
        <w:tblW w:w="0" w:type="auto"/>
        <w:jc w:val="center"/>
        <w:tblLook w:val="04A0" w:firstRow="1" w:lastRow="0" w:firstColumn="1" w:lastColumn="0" w:noHBand="0" w:noVBand="1"/>
      </w:tblPr>
      <w:tblGrid>
        <w:gridCol w:w="4649"/>
        <w:gridCol w:w="4650"/>
        <w:gridCol w:w="4650"/>
      </w:tblGrid>
      <w:tr w:rsidR="00DB509C" w:rsidRPr="00DB509C" w14:paraId="6509527E" w14:textId="77777777" w:rsidTr="00403AB4">
        <w:trPr>
          <w:jc w:val="center"/>
        </w:trPr>
        <w:tc>
          <w:tcPr>
            <w:tcW w:w="4649" w:type="dxa"/>
            <w:vAlign w:val="center"/>
          </w:tcPr>
          <w:p w14:paraId="6E3CE364" w14:textId="3E6F96CD"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59F910D6" wp14:editId="4307BDD4">
                  <wp:extent cx="2152381" cy="4628571"/>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152381" cy="4628571"/>
                          </a:xfrm>
                          <a:prstGeom prst="rect">
                            <a:avLst/>
                          </a:prstGeom>
                        </pic:spPr>
                      </pic:pic>
                    </a:graphicData>
                  </a:graphic>
                </wp:inline>
              </w:drawing>
            </w:r>
          </w:p>
          <w:p w14:paraId="30EC68F8" w14:textId="481ACAAB" w:rsidR="00DA02A9" w:rsidRPr="00DB509C" w:rsidRDefault="00DA02A9" w:rsidP="00DA02A9">
            <w:pPr>
              <w:pStyle w:val="Bd-1BodyText1"/>
              <w:ind w:left="0" w:firstLine="0"/>
              <w:jc w:val="center"/>
              <w:rPr>
                <w:b/>
                <w:strike/>
                <w:sz w:val="24"/>
                <w:szCs w:val="24"/>
                <w:lang w:val="en-US"/>
              </w:rPr>
            </w:pPr>
            <w:r w:rsidRPr="00DB509C">
              <w:rPr>
                <w:b/>
                <w:strike/>
                <w:sz w:val="24"/>
                <w:szCs w:val="24"/>
                <w:lang w:val="en-US"/>
              </w:rPr>
              <w:t>Màn hình yêu cầu cung cấp thông tin</w:t>
            </w:r>
          </w:p>
        </w:tc>
        <w:tc>
          <w:tcPr>
            <w:tcW w:w="4650" w:type="dxa"/>
            <w:vAlign w:val="center"/>
          </w:tcPr>
          <w:p w14:paraId="7883AC76" w14:textId="67F47271"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27D7464C" wp14:editId="08B0A502">
                  <wp:extent cx="2085714" cy="4533333"/>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085714" cy="4533333"/>
                          </a:xfrm>
                          <a:prstGeom prst="rect">
                            <a:avLst/>
                          </a:prstGeom>
                        </pic:spPr>
                      </pic:pic>
                    </a:graphicData>
                  </a:graphic>
                </wp:inline>
              </w:drawing>
            </w:r>
          </w:p>
          <w:p w14:paraId="6E7C17CF" w14:textId="27DF232E" w:rsidR="00DA02A9" w:rsidRPr="00DB509C" w:rsidRDefault="00DA02A9" w:rsidP="00DA02A9">
            <w:pPr>
              <w:pStyle w:val="Bd-1BodyText1"/>
              <w:ind w:left="0" w:firstLine="0"/>
              <w:jc w:val="center"/>
              <w:rPr>
                <w:b/>
                <w:strike/>
                <w:sz w:val="24"/>
                <w:szCs w:val="24"/>
                <w:lang w:val="en-US"/>
              </w:rPr>
            </w:pPr>
            <w:r w:rsidRPr="00DB509C">
              <w:rPr>
                <w:b/>
                <w:strike/>
                <w:sz w:val="24"/>
                <w:szCs w:val="24"/>
                <w:lang w:val="en-US"/>
              </w:rPr>
              <w:t>Màn hình chụp CCCD mặt trước</w:t>
            </w:r>
          </w:p>
        </w:tc>
        <w:tc>
          <w:tcPr>
            <w:tcW w:w="4650" w:type="dxa"/>
            <w:vAlign w:val="center"/>
          </w:tcPr>
          <w:p w14:paraId="29AA6499" w14:textId="4CDA09EA"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63BB3B02" wp14:editId="20D3B63D">
                  <wp:extent cx="2085714" cy="4495238"/>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085714" cy="4495238"/>
                          </a:xfrm>
                          <a:prstGeom prst="rect">
                            <a:avLst/>
                          </a:prstGeom>
                        </pic:spPr>
                      </pic:pic>
                    </a:graphicData>
                  </a:graphic>
                </wp:inline>
              </w:drawing>
            </w:r>
          </w:p>
          <w:p w14:paraId="08E219ED" w14:textId="2353A2EC" w:rsidR="00DA02A9" w:rsidRPr="00DB509C" w:rsidRDefault="00DA02A9" w:rsidP="00DA02A9">
            <w:pPr>
              <w:pStyle w:val="Bd-1BodyText1"/>
              <w:ind w:left="0" w:firstLine="0"/>
              <w:jc w:val="center"/>
              <w:rPr>
                <w:b/>
                <w:strike/>
                <w:sz w:val="24"/>
                <w:szCs w:val="24"/>
                <w:lang w:val="en-US"/>
              </w:rPr>
            </w:pPr>
            <w:r w:rsidRPr="00DB509C">
              <w:rPr>
                <w:b/>
                <w:strike/>
                <w:sz w:val="24"/>
                <w:szCs w:val="24"/>
                <w:lang w:val="en-US"/>
              </w:rPr>
              <w:t xml:space="preserve">Màn hình xem lại ảnh CCCD </w:t>
            </w:r>
            <w:r w:rsidR="000304E5" w:rsidRPr="00DB509C">
              <w:rPr>
                <w:b/>
                <w:strike/>
                <w:sz w:val="24"/>
                <w:szCs w:val="24"/>
                <w:lang w:val="en-US"/>
              </w:rPr>
              <w:t>mặt trước</w:t>
            </w:r>
          </w:p>
        </w:tc>
      </w:tr>
      <w:tr w:rsidR="00DA02A9" w:rsidRPr="00DB509C" w14:paraId="7FB93ECD" w14:textId="77777777" w:rsidTr="00403AB4">
        <w:trPr>
          <w:jc w:val="center"/>
        </w:trPr>
        <w:tc>
          <w:tcPr>
            <w:tcW w:w="4649" w:type="dxa"/>
            <w:vAlign w:val="center"/>
          </w:tcPr>
          <w:p w14:paraId="31AE8ADC" w14:textId="10120793"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1EB93CAA" wp14:editId="43590A51">
                  <wp:extent cx="2114286" cy="4533333"/>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114286" cy="4533333"/>
                          </a:xfrm>
                          <a:prstGeom prst="rect">
                            <a:avLst/>
                          </a:prstGeom>
                        </pic:spPr>
                      </pic:pic>
                    </a:graphicData>
                  </a:graphic>
                </wp:inline>
              </w:drawing>
            </w:r>
          </w:p>
          <w:p w14:paraId="1011E0A8" w14:textId="03B067D5" w:rsidR="00DA02A9" w:rsidRPr="00DB509C" w:rsidRDefault="00DA02A9" w:rsidP="00DA02A9">
            <w:pPr>
              <w:pStyle w:val="Bd-1BodyText1"/>
              <w:ind w:left="0" w:firstLine="0"/>
              <w:jc w:val="center"/>
              <w:rPr>
                <w:b/>
                <w:strike/>
                <w:sz w:val="24"/>
                <w:szCs w:val="24"/>
                <w:lang w:val="en-US"/>
              </w:rPr>
            </w:pPr>
            <w:r w:rsidRPr="00DB509C">
              <w:rPr>
                <w:b/>
                <w:strike/>
                <w:sz w:val="24"/>
                <w:szCs w:val="24"/>
                <w:lang w:val="en-US"/>
              </w:rPr>
              <w:t>Màn hình chụp CCCD mặt sau</w:t>
            </w:r>
          </w:p>
        </w:tc>
        <w:tc>
          <w:tcPr>
            <w:tcW w:w="4650" w:type="dxa"/>
            <w:vAlign w:val="center"/>
          </w:tcPr>
          <w:p w14:paraId="18E4527E" w14:textId="0BAA83E1"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279218C5" wp14:editId="2ACD02BA">
                  <wp:extent cx="2085714" cy="4495238"/>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085714" cy="4495238"/>
                          </a:xfrm>
                          <a:prstGeom prst="rect">
                            <a:avLst/>
                          </a:prstGeom>
                        </pic:spPr>
                      </pic:pic>
                    </a:graphicData>
                  </a:graphic>
                </wp:inline>
              </w:drawing>
            </w:r>
          </w:p>
          <w:p w14:paraId="0A3D6DDD" w14:textId="60F60179" w:rsidR="00DA02A9" w:rsidRPr="00DB509C" w:rsidRDefault="00DA02A9" w:rsidP="00403AB4">
            <w:pPr>
              <w:pStyle w:val="Bd-1BodyText1"/>
              <w:ind w:left="0" w:firstLine="0"/>
              <w:jc w:val="center"/>
              <w:rPr>
                <w:b/>
                <w:strike/>
                <w:sz w:val="24"/>
                <w:szCs w:val="24"/>
                <w:lang w:val="en-US"/>
              </w:rPr>
            </w:pPr>
            <w:r w:rsidRPr="00DB509C">
              <w:rPr>
                <w:b/>
                <w:strike/>
                <w:sz w:val="24"/>
                <w:szCs w:val="24"/>
                <w:lang w:val="en-US"/>
              </w:rPr>
              <w:t>Màn hình xem lại ảnh CCCD</w:t>
            </w:r>
            <w:r w:rsidR="000304E5" w:rsidRPr="00DB509C">
              <w:rPr>
                <w:b/>
                <w:strike/>
                <w:sz w:val="24"/>
                <w:szCs w:val="24"/>
                <w:lang w:val="en-US"/>
              </w:rPr>
              <w:t xml:space="preserve"> mặt sau</w:t>
            </w:r>
          </w:p>
        </w:tc>
        <w:tc>
          <w:tcPr>
            <w:tcW w:w="4650" w:type="dxa"/>
            <w:vAlign w:val="center"/>
          </w:tcPr>
          <w:p w14:paraId="65119E56" w14:textId="77777777" w:rsidR="00DA02A9" w:rsidRPr="00DB509C" w:rsidRDefault="00DA02A9" w:rsidP="00403AB4">
            <w:pPr>
              <w:pStyle w:val="Bd-1BodyText1"/>
              <w:ind w:left="0" w:firstLine="0"/>
              <w:jc w:val="center"/>
              <w:rPr>
                <w:b/>
                <w:strike/>
                <w:sz w:val="24"/>
                <w:szCs w:val="24"/>
                <w:lang w:val="en-US"/>
              </w:rPr>
            </w:pPr>
            <w:r w:rsidRPr="00DB509C">
              <w:rPr>
                <w:strike/>
                <w:noProof/>
                <w:lang w:val="en-US"/>
              </w:rPr>
              <w:drawing>
                <wp:inline distT="0" distB="0" distL="0" distR="0" wp14:anchorId="0C221B02" wp14:editId="1372C850">
                  <wp:extent cx="2104762" cy="4533333"/>
                  <wp:effectExtent l="0" t="0" r="0" b="63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104762" cy="4533333"/>
                          </a:xfrm>
                          <a:prstGeom prst="rect">
                            <a:avLst/>
                          </a:prstGeom>
                        </pic:spPr>
                      </pic:pic>
                    </a:graphicData>
                  </a:graphic>
                </wp:inline>
              </w:drawing>
            </w:r>
          </w:p>
          <w:p w14:paraId="71AC72B3" w14:textId="3FFECE1D" w:rsidR="00DA02A9" w:rsidRPr="00DB509C" w:rsidRDefault="00DA02A9" w:rsidP="00403AB4">
            <w:pPr>
              <w:pStyle w:val="Bd-1BodyText1"/>
              <w:ind w:left="0" w:firstLine="0"/>
              <w:jc w:val="center"/>
              <w:rPr>
                <w:b/>
                <w:strike/>
                <w:sz w:val="24"/>
                <w:szCs w:val="24"/>
                <w:lang w:val="en-US"/>
              </w:rPr>
            </w:pPr>
            <w:r w:rsidRPr="00DB509C">
              <w:rPr>
                <w:b/>
                <w:strike/>
                <w:sz w:val="24"/>
                <w:szCs w:val="24"/>
                <w:lang w:val="en-US"/>
              </w:rPr>
              <w:t>Màn hình thông báo giấy tờ không hợp lệ</w:t>
            </w:r>
          </w:p>
        </w:tc>
      </w:tr>
    </w:tbl>
    <w:p w14:paraId="706EE2DA" w14:textId="3BECD5D8" w:rsidR="00FD2168" w:rsidRPr="00DB509C" w:rsidRDefault="00FD2168" w:rsidP="00975E17">
      <w:pPr>
        <w:pStyle w:val="Bd-1BodyText1"/>
        <w:rPr>
          <w:rFonts w:ascii="Times New Roman" w:hAnsi="Times New Roman"/>
          <w:strike/>
          <w:sz w:val="24"/>
          <w:szCs w:val="24"/>
          <w:lang w:val="en-US"/>
        </w:rPr>
      </w:pPr>
    </w:p>
    <w:tbl>
      <w:tblPr>
        <w:tblStyle w:val="TableGrid"/>
        <w:tblW w:w="14721" w:type="dxa"/>
        <w:tblLayout w:type="fixed"/>
        <w:tblLook w:val="04A0" w:firstRow="1" w:lastRow="0" w:firstColumn="1" w:lastColumn="0" w:noHBand="0" w:noVBand="1"/>
      </w:tblPr>
      <w:tblGrid>
        <w:gridCol w:w="715"/>
        <w:gridCol w:w="6120"/>
        <w:gridCol w:w="1080"/>
        <w:gridCol w:w="1145"/>
        <w:gridCol w:w="1279"/>
        <w:gridCol w:w="876"/>
        <w:gridCol w:w="3506"/>
      </w:tblGrid>
      <w:tr w:rsidR="00DB509C" w:rsidRPr="00DB509C" w14:paraId="7EA556D4" w14:textId="77777777" w:rsidTr="00403AB4">
        <w:trPr>
          <w:tblHeader/>
        </w:trPr>
        <w:tc>
          <w:tcPr>
            <w:tcW w:w="715" w:type="dxa"/>
          </w:tcPr>
          <w:p w14:paraId="20C481DC"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No</w:t>
            </w:r>
          </w:p>
        </w:tc>
        <w:tc>
          <w:tcPr>
            <w:tcW w:w="6120" w:type="dxa"/>
          </w:tcPr>
          <w:p w14:paraId="2DB69669"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Field Name</w:t>
            </w:r>
          </w:p>
        </w:tc>
        <w:tc>
          <w:tcPr>
            <w:tcW w:w="1080" w:type="dxa"/>
          </w:tcPr>
          <w:p w14:paraId="50B50A8B"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Data Type</w:t>
            </w:r>
          </w:p>
        </w:tc>
        <w:tc>
          <w:tcPr>
            <w:tcW w:w="1145" w:type="dxa"/>
          </w:tcPr>
          <w:p w14:paraId="4C624C83"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Field Validation Rule</w:t>
            </w:r>
          </w:p>
        </w:tc>
        <w:tc>
          <w:tcPr>
            <w:tcW w:w="1279" w:type="dxa"/>
          </w:tcPr>
          <w:p w14:paraId="721E2B82"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Manadatory</w:t>
            </w:r>
          </w:p>
        </w:tc>
        <w:tc>
          <w:tcPr>
            <w:tcW w:w="876" w:type="dxa"/>
          </w:tcPr>
          <w:p w14:paraId="0A7805FA"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Default Value</w:t>
            </w:r>
          </w:p>
        </w:tc>
        <w:tc>
          <w:tcPr>
            <w:tcW w:w="3506" w:type="dxa"/>
          </w:tcPr>
          <w:p w14:paraId="398A0317" w14:textId="77777777" w:rsidR="006B28D2" w:rsidRPr="00DB509C" w:rsidRDefault="006B28D2" w:rsidP="00403AB4">
            <w:pPr>
              <w:pStyle w:val="Bd-1BodyText1"/>
              <w:ind w:left="0" w:firstLine="0"/>
              <w:rPr>
                <w:strike/>
                <w:sz w:val="24"/>
                <w:szCs w:val="24"/>
                <w:lang w:val="en-US"/>
              </w:rPr>
            </w:pPr>
            <w:r w:rsidRPr="00DB509C">
              <w:rPr>
                <w:strike/>
                <w:sz w:val="24"/>
                <w:szCs w:val="24"/>
                <w:lang w:val="en-US"/>
              </w:rPr>
              <w:t>Remark</w:t>
            </w:r>
          </w:p>
        </w:tc>
      </w:tr>
      <w:tr w:rsidR="00DB509C" w:rsidRPr="00DB509C" w14:paraId="7EF069FD" w14:textId="77777777" w:rsidTr="00403AB4">
        <w:tc>
          <w:tcPr>
            <w:tcW w:w="14721" w:type="dxa"/>
            <w:gridSpan w:val="7"/>
          </w:tcPr>
          <w:p w14:paraId="2800FC2D" w14:textId="0D71969D" w:rsidR="006B28D2" w:rsidRPr="00DB509C" w:rsidRDefault="006B28D2" w:rsidP="00403AB4">
            <w:pPr>
              <w:pStyle w:val="Bd-1BodyText1"/>
              <w:ind w:left="0" w:firstLine="0"/>
              <w:rPr>
                <w:b/>
                <w:strike/>
                <w:sz w:val="24"/>
                <w:szCs w:val="24"/>
                <w:lang w:val="en-US"/>
              </w:rPr>
            </w:pPr>
            <w:r w:rsidRPr="00DB509C">
              <w:rPr>
                <w:b/>
                <w:strike/>
                <w:sz w:val="24"/>
                <w:szCs w:val="24"/>
                <w:lang w:val="en-US"/>
              </w:rPr>
              <w:t xml:space="preserve">Màn hình Yêu cầu cung cấp thông tin giấy tờ tùy thân </w:t>
            </w:r>
          </w:p>
          <w:p w14:paraId="30D5C54C" w14:textId="77777777" w:rsidR="006B28D2" w:rsidRPr="00DB509C" w:rsidRDefault="006B28D2" w:rsidP="006B28D2">
            <w:pPr>
              <w:pStyle w:val="Bd-1BodyText1"/>
              <w:ind w:left="0" w:firstLine="0"/>
              <w:rPr>
                <w:strike/>
                <w:sz w:val="24"/>
                <w:szCs w:val="24"/>
                <w:lang w:val="en-US"/>
              </w:rPr>
            </w:pPr>
            <w:r w:rsidRPr="00DB509C">
              <w:rPr>
                <w:strike/>
                <w:sz w:val="24"/>
                <w:szCs w:val="24"/>
                <w:lang w:val="en-US"/>
              </w:rPr>
              <w:t>Hiển thị khi hệ thống sẽ kiểm tra không có thông tin hình ảnh CCCD/CMND trong hệ thống</w:t>
            </w:r>
          </w:p>
          <w:p w14:paraId="6BB5080D" w14:textId="77777777" w:rsidR="000304E5" w:rsidRPr="00DB509C" w:rsidRDefault="000304E5" w:rsidP="000304E5">
            <w:pPr>
              <w:pStyle w:val="ListParagraph"/>
              <w:widowControl/>
              <w:numPr>
                <w:ilvl w:val="0"/>
                <w:numId w:val="80"/>
              </w:numPr>
              <w:spacing w:before="0" w:after="0" w:line="276" w:lineRule="auto"/>
              <w:ind w:left="720"/>
              <w:contextualSpacing/>
              <w:jc w:val="left"/>
              <w:rPr>
                <w:strike/>
                <w:sz w:val="24"/>
                <w:szCs w:val="24"/>
                <w:lang w:val="en-US"/>
              </w:rPr>
            </w:pPr>
            <w:r w:rsidRPr="00DB509C">
              <w:rPr>
                <w:strike/>
                <w:sz w:val="24"/>
                <w:szCs w:val="24"/>
                <w:lang w:val="en-US"/>
              </w:rPr>
              <w:t>Hệ thống yêu cầu KH chụp đầy đủ 2 mặt của CCCD/CMND của KH tương tự như luồng Đăng ký tài khoản ứng dụng (Onboarding)</w:t>
            </w:r>
          </w:p>
          <w:p w14:paraId="1B02B876" w14:textId="77777777" w:rsidR="000304E5" w:rsidRPr="00DB509C" w:rsidRDefault="000304E5" w:rsidP="000304E5">
            <w:pPr>
              <w:pStyle w:val="ListParagraph"/>
              <w:widowControl/>
              <w:numPr>
                <w:ilvl w:val="0"/>
                <w:numId w:val="80"/>
              </w:numPr>
              <w:spacing w:before="0" w:after="0" w:line="276" w:lineRule="auto"/>
              <w:ind w:left="720"/>
              <w:contextualSpacing/>
              <w:jc w:val="left"/>
              <w:rPr>
                <w:strike/>
                <w:sz w:val="24"/>
                <w:szCs w:val="24"/>
                <w:lang w:val="en-US"/>
              </w:rPr>
            </w:pPr>
            <w:r w:rsidRPr="00DB509C">
              <w:rPr>
                <w:strike/>
                <w:sz w:val="24"/>
                <w:szCs w:val="24"/>
                <w:lang w:val="en-US"/>
              </w:rPr>
              <w:t>Sau khi KH chụp xong, hệ thống thực hiện job ID Tampering – Xác thực thông tin hình ảnh giấy tờ tùy thân tương tự tại luồng Onboarding.</w:t>
            </w:r>
          </w:p>
          <w:p w14:paraId="526B4355" w14:textId="77777777" w:rsidR="000304E5" w:rsidRPr="00DB509C" w:rsidRDefault="000304E5" w:rsidP="000304E5">
            <w:pPr>
              <w:pStyle w:val="ListParagraph"/>
              <w:widowControl/>
              <w:numPr>
                <w:ilvl w:val="1"/>
                <w:numId w:val="80"/>
              </w:numPr>
              <w:spacing w:before="0" w:after="0" w:line="276" w:lineRule="auto"/>
              <w:contextualSpacing/>
              <w:jc w:val="left"/>
              <w:rPr>
                <w:strike/>
                <w:sz w:val="24"/>
                <w:szCs w:val="24"/>
                <w:lang w:val="en-US"/>
              </w:rPr>
            </w:pPr>
            <w:r w:rsidRPr="00DB509C">
              <w:rPr>
                <w:strike/>
                <w:sz w:val="24"/>
                <w:szCs w:val="24"/>
                <w:lang w:val="en-US"/>
              </w:rPr>
              <w:t>Nếu hệ thống xác thực thành công, đi đến màn hình Chữ ký số</w:t>
            </w:r>
          </w:p>
          <w:p w14:paraId="48D7193F" w14:textId="1D412B84" w:rsidR="000304E5" w:rsidRPr="00DB509C" w:rsidRDefault="000304E5" w:rsidP="000304E5">
            <w:pPr>
              <w:pStyle w:val="ListParagraph"/>
              <w:widowControl/>
              <w:numPr>
                <w:ilvl w:val="1"/>
                <w:numId w:val="80"/>
              </w:numPr>
              <w:spacing w:before="0" w:after="0" w:line="276" w:lineRule="auto"/>
              <w:contextualSpacing/>
              <w:jc w:val="left"/>
              <w:rPr>
                <w:strike/>
                <w:sz w:val="24"/>
                <w:szCs w:val="24"/>
                <w:lang w:val="en-US"/>
              </w:rPr>
            </w:pPr>
            <w:r w:rsidRPr="00DB509C">
              <w:rPr>
                <w:strike/>
                <w:sz w:val="24"/>
                <w:szCs w:val="24"/>
                <w:lang w:val="en-US"/>
              </w:rPr>
              <w:t>Nếu hệ thống xác thực thất bại, hệ thống hiển thị báo lỗi và yêu cầu KH chụp lại.</w:t>
            </w:r>
          </w:p>
        </w:tc>
      </w:tr>
      <w:tr w:rsidR="00DB509C" w:rsidRPr="00DB509C" w14:paraId="69BDF30F" w14:textId="77777777" w:rsidTr="00403AB4">
        <w:tc>
          <w:tcPr>
            <w:tcW w:w="715" w:type="dxa"/>
          </w:tcPr>
          <w:p w14:paraId="681F0286" w14:textId="77777777" w:rsidR="004C12EC" w:rsidRPr="00DB509C" w:rsidRDefault="004C12EC" w:rsidP="00A63B76">
            <w:pPr>
              <w:pStyle w:val="Bd-1BodyText1"/>
              <w:numPr>
                <w:ilvl w:val="0"/>
                <w:numId w:val="100"/>
              </w:numPr>
              <w:rPr>
                <w:strike/>
                <w:sz w:val="24"/>
                <w:szCs w:val="24"/>
                <w:lang w:val="en-US"/>
              </w:rPr>
            </w:pPr>
          </w:p>
        </w:tc>
        <w:tc>
          <w:tcPr>
            <w:tcW w:w="6120" w:type="dxa"/>
          </w:tcPr>
          <w:p w14:paraId="08B0B303" w14:textId="189F7070" w:rsidR="004C12EC" w:rsidRPr="00DB509C" w:rsidRDefault="004C12EC" w:rsidP="004C12EC">
            <w:pPr>
              <w:pStyle w:val="Bd-1BodyText1"/>
              <w:ind w:left="0" w:firstLine="0"/>
              <w:rPr>
                <w:strike/>
                <w:sz w:val="24"/>
                <w:szCs w:val="24"/>
                <w:lang w:val="en-US"/>
              </w:rPr>
            </w:pPr>
            <w:r w:rsidRPr="00DB509C">
              <w:rPr>
                <w:strike/>
                <w:noProof/>
                <w:sz w:val="24"/>
                <w:szCs w:val="24"/>
                <w:lang w:val="en-US"/>
              </w:rPr>
              <w:drawing>
                <wp:inline distT="0" distB="0" distL="0" distR="0" wp14:anchorId="37A93A1A" wp14:editId="7226C0DF">
                  <wp:extent cx="381053" cy="27626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81053" cy="276264"/>
                          </a:xfrm>
                          <a:prstGeom prst="rect">
                            <a:avLst/>
                          </a:prstGeom>
                        </pic:spPr>
                      </pic:pic>
                    </a:graphicData>
                  </a:graphic>
                </wp:inline>
              </w:drawing>
            </w:r>
          </w:p>
        </w:tc>
        <w:tc>
          <w:tcPr>
            <w:tcW w:w="1080" w:type="dxa"/>
          </w:tcPr>
          <w:p w14:paraId="7DD035E1" w14:textId="231CDF56" w:rsidR="004C12EC" w:rsidRPr="00DB509C" w:rsidRDefault="004C12EC" w:rsidP="004C12EC">
            <w:pPr>
              <w:pStyle w:val="Bd-1BodyText1"/>
              <w:ind w:left="0" w:firstLine="0"/>
              <w:rPr>
                <w:strike/>
                <w:sz w:val="24"/>
                <w:szCs w:val="24"/>
                <w:lang w:val="en-US"/>
              </w:rPr>
            </w:pPr>
            <w:r w:rsidRPr="00DB509C">
              <w:rPr>
                <w:strike/>
                <w:sz w:val="24"/>
                <w:szCs w:val="24"/>
                <w:lang w:val="en-US"/>
              </w:rPr>
              <w:t>Text</w:t>
            </w:r>
          </w:p>
        </w:tc>
        <w:tc>
          <w:tcPr>
            <w:tcW w:w="1145" w:type="dxa"/>
          </w:tcPr>
          <w:p w14:paraId="37AFF6FE" w14:textId="07196A93"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1279" w:type="dxa"/>
          </w:tcPr>
          <w:p w14:paraId="74A34AA8" w14:textId="0A95B5CD" w:rsidR="004C12EC" w:rsidRPr="00DB509C" w:rsidRDefault="004C12EC" w:rsidP="004C12EC">
            <w:pPr>
              <w:pStyle w:val="Bd-1BodyText1"/>
              <w:ind w:left="0" w:firstLine="0"/>
              <w:rPr>
                <w:strike/>
                <w:sz w:val="24"/>
                <w:szCs w:val="24"/>
                <w:lang w:val="en-US"/>
              </w:rPr>
            </w:pPr>
            <w:r w:rsidRPr="00DB509C">
              <w:rPr>
                <w:strike/>
                <w:sz w:val="24"/>
                <w:szCs w:val="24"/>
                <w:lang w:val="en-US"/>
              </w:rPr>
              <w:t>Y</w:t>
            </w:r>
          </w:p>
        </w:tc>
        <w:tc>
          <w:tcPr>
            <w:tcW w:w="876" w:type="dxa"/>
          </w:tcPr>
          <w:p w14:paraId="37740DD0" w14:textId="4ED12342"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3506" w:type="dxa"/>
          </w:tcPr>
          <w:p w14:paraId="7A42A4EC" w14:textId="376314CA" w:rsidR="004C12EC" w:rsidRPr="00DB509C" w:rsidRDefault="004C12EC" w:rsidP="00A63B76">
            <w:pPr>
              <w:pStyle w:val="Bd-1BodyText1"/>
              <w:numPr>
                <w:ilvl w:val="0"/>
                <w:numId w:val="91"/>
              </w:numPr>
              <w:rPr>
                <w:strike/>
                <w:sz w:val="24"/>
                <w:szCs w:val="24"/>
                <w:lang w:val="en-US"/>
              </w:rPr>
            </w:pPr>
            <w:r w:rsidRPr="00DB509C">
              <w:rPr>
                <w:strike/>
                <w:sz w:val="24"/>
                <w:szCs w:val="24"/>
                <w:lang w:val="en-US"/>
              </w:rPr>
              <w:t>Khi nhấn, quay về màn hình trước đó</w:t>
            </w:r>
          </w:p>
        </w:tc>
      </w:tr>
      <w:tr w:rsidR="00DB509C" w:rsidRPr="00DB509C" w14:paraId="3F969298" w14:textId="77777777" w:rsidTr="00403AB4">
        <w:tc>
          <w:tcPr>
            <w:tcW w:w="715" w:type="dxa"/>
          </w:tcPr>
          <w:p w14:paraId="0B2F8337" w14:textId="77777777" w:rsidR="004C12EC" w:rsidRPr="00DB509C" w:rsidRDefault="004C12EC" w:rsidP="00A63B76">
            <w:pPr>
              <w:pStyle w:val="Bd-1BodyText1"/>
              <w:numPr>
                <w:ilvl w:val="0"/>
                <w:numId w:val="100"/>
              </w:numPr>
              <w:rPr>
                <w:strike/>
                <w:sz w:val="24"/>
                <w:szCs w:val="24"/>
                <w:lang w:val="en-US"/>
              </w:rPr>
            </w:pPr>
          </w:p>
        </w:tc>
        <w:tc>
          <w:tcPr>
            <w:tcW w:w="6120" w:type="dxa"/>
          </w:tcPr>
          <w:p w14:paraId="38C99B57" w14:textId="2D1DD6D6" w:rsidR="004C12EC" w:rsidRPr="00DB509C" w:rsidRDefault="004C12EC" w:rsidP="004C12EC">
            <w:pPr>
              <w:pStyle w:val="Bd-1BodyText1"/>
              <w:ind w:left="0" w:firstLine="0"/>
              <w:rPr>
                <w:strike/>
                <w:noProof/>
                <w:sz w:val="24"/>
                <w:szCs w:val="24"/>
                <w:lang w:val="en-US"/>
              </w:rPr>
            </w:pPr>
            <w:r w:rsidRPr="00DB509C">
              <w:rPr>
                <w:strike/>
                <w:noProof/>
                <w:lang w:val="en-US"/>
              </w:rPr>
              <w:drawing>
                <wp:inline distT="0" distB="0" distL="0" distR="0" wp14:anchorId="6CC78863" wp14:editId="3DC82418">
                  <wp:extent cx="761905" cy="314286"/>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761905" cy="314286"/>
                          </a:xfrm>
                          <a:prstGeom prst="rect">
                            <a:avLst/>
                          </a:prstGeom>
                        </pic:spPr>
                      </pic:pic>
                    </a:graphicData>
                  </a:graphic>
                </wp:inline>
              </w:drawing>
            </w:r>
          </w:p>
        </w:tc>
        <w:tc>
          <w:tcPr>
            <w:tcW w:w="1080" w:type="dxa"/>
          </w:tcPr>
          <w:p w14:paraId="29592196" w14:textId="33ED46AB" w:rsidR="004C12EC" w:rsidRPr="00DB509C" w:rsidRDefault="004C12EC" w:rsidP="004C12EC">
            <w:pPr>
              <w:pStyle w:val="Bd-1BodyText1"/>
              <w:ind w:left="0" w:firstLine="0"/>
              <w:rPr>
                <w:strike/>
                <w:sz w:val="24"/>
                <w:szCs w:val="24"/>
                <w:lang w:val="en-US"/>
              </w:rPr>
            </w:pPr>
            <w:r w:rsidRPr="00DB509C">
              <w:rPr>
                <w:strike/>
                <w:sz w:val="24"/>
                <w:szCs w:val="24"/>
                <w:lang w:val="en-US"/>
              </w:rPr>
              <w:t>Button</w:t>
            </w:r>
          </w:p>
        </w:tc>
        <w:tc>
          <w:tcPr>
            <w:tcW w:w="1145" w:type="dxa"/>
          </w:tcPr>
          <w:p w14:paraId="5B6A4E2F" w14:textId="30BCCB30"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1279" w:type="dxa"/>
          </w:tcPr>
          <w:p w14:paraId="184640FC" w14:textId="55CBCBB3" w:rsidR="004C12EC" w:rsidRPr="00DB509C" w:rsidRDefault="004C12EC" w:rsidP="004C12EC">
            <w:pPr>
              <w:pStyle w:val="Bd-1BodyText1"/>
              <w:ind w:left="0" w:firstLine="0"/>
              <w:rPr>
                <w:strike/>
                <w:sz w:val="24"/>
                <w:szCs w:val="24"/>
                <w:lang w:val="en-US"/>
              </w:rPr>
            </w:pPr>
            <w:r w:rsidRPr="00DB509C">
              <w:rPr>
                <w:strike/>
                <w:sz w:val="24"/>
                <w:szCs w:val="24"/>
                <w:lang w:val="en-US"/>
              </w:rPr>
              <w:t>Y</w:t>
            </w:r>
          </w:p>
        </w:tc>
        <w:tc>
          <w:tcPr>
            <w:tcW w:w="876" w:type="dxa"/>
          </w:tcPr>
          <w:p w14:paraId="5A37CA34" w14:textId="06527503"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3506" w:type="dxa"/>
          </w:tcPr>
          <w:p w14:paraId="295511BF" w14:textId="54D0E01F" w:rsidR="004C12EC" w:rsidRPr="00DB509C" w:rsidRDefault="004C12EC" w:rsidP="00A63B76">
            <w:pPr>
              <w:pStyle w:val="Bd-1BodyText1"/>
              <w:numPr>
                <w:ilvl w:val="0"/>
                <w:numId w:val="91"/>
              </w:numPr>
              <w:rPr>
                <w:strike/>
                <w:sz w:val="24"/>
                <w:szCs w:val="24"/>
                <w:lang w:val="en-US"/>
              </w:rPr>
            </w:pPr>
            <w:r w:rsidRPr="00DB509C">
              <w:rPr>
                <w:strike/>
                <w:sz w:val="24"/>
                <w:szCs w:val="24"/>
                <w:lang w:val="en-US"/>
              </w:rPr>
              <w:t>Khi nhấn, quay về màn hình chụp CCCD</w:t>
            </w:r>
          </w:p>
        </w:tc>
      </w:tr>
      <w:tr w:rsidR="004C12EC" w:rsidRPr="00DB509C" w14:paraId="0BD2A850" w14:textId="77777777" w:rsidTr="00403AB4">
        <w:tc>
          <w:tcPr>
            <w:tcW w:w="715" w:type="dxa"/>
          </w:tcPr>
          <w:p w14:paraId="63392694" w14:textId="77777777" w:rsidR="004C12EC" w:rsidRPr="00DB509C" w:rsidRDefault="004C12EC" w:rsidP="00A63B76">
            <w:pPr>
              <w:pStyle w:val="Bd-1BodyText1"/>
              <w:numPr>
                <w:ilvl w:val="0"/>
                <w:numId w:val="100"/>
              </w:numPr>
              <w:rPr>
                <w:strike/>
                <w:sz w:val="24"/>
                <w:szCs w:val="24"/>
                <w:lang w:val="en-US"/>
              </w:rPr>
            </w:pPr>
          </w:p>
        </w:tc>
        <w:tc>
          <w:tcPr>
            <w:tcW w:w="6120" w:type="dxa"/>
          </w:tcPr>
          <w:p w14:paraId="2289DF46" w14:textId="4EACEEE4" w:rsidR="004C12EC" w:rsidRPr="00DB509C" w:rsidRDefault="004C12EC" w:rsidP="004C12EC">
            <w:pPr>
              <w:pStyle w:val="Bd-1BodyText1"/>
              <w:ind w:left="0" w:firstLine="0"/>
              <w:rPr>
                <w:strike/>
                <w:noProof/>
                <w:lang w:val="en-US"/>
              </w:rPr>
            </w:pPr>
            <w:r w:rsidRPr="00DB509C">
              <w:rPr>
                <w:strike/>
                <w:noProof/>
                <w:lang w:val="en-US"/>
              </w:rPr>
              <w:drawing>
                <wp:inline distT="0" distB="0" distL="0" distR="0" wp14:anchorId="5B558BC0" wp14:editId="7BDF264E">
                  <wp:extent cx="1057143" cy="323810"/>
                  <wp:effectExtent l="0" t="0" r="0" b="6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057143" cy="323810"/>
                          </a:xfrm>
                          <a:prstGeom prst="rect">
                            <a:avLst/>
                          </a:prstGeom>
                        </pic:spPr>
                      </pic:pic>
                    </a:graphicData>
                  </a:graphic>
                </wp:inline>
              </w:drawing>
            </w:r>
          </w:p>
        </w:tc>
        <w:tc>
          <w:tcPr>
            <w:tcW w:w="1080" w:type="dxa"/>
          </w:tcPr>
          <w:p w14:paraId="1E473C4D" w14:textId="001CD825" w:rsidR="004C12EC" w:rsidRPr="00DB509C" w:rsidRDefault="004C12EC" w:rsidP="004C12EC">
            <w:pPr>
              <w:pStyle w:val="Bd-1BodyText1"/>
              <w:ind w:left="0" w:firstLine="0"/>
              <w:rPr>
                <w:strike/>
                <w:sz w:val="24"/>
                <w:szCs w:val="24"/>
                <w:lang w:val="en-US"/>
              </w:rPr>
            </w:pPr>
            <w:r w:rsidRPr="00DB509C">
              <w:rPr>
                <w:strike/>
                <w:sz w:val="24"/>
                <w:szCs w:val="24"/>
                <w:lang w:val="en-US"/>
              </w:rPr>
              <w:t>Button</w:t>
            </w:r>
          </w:p>
        </w:tc>
        <w:tc>
          <w:tcPr>
            <w:tcW w:w="1145" w:type="dxa"/>
          </w:tcPr>
          <w:p w14:paraId="2DE10E78" w14:textId="6D9CABAD"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1279" w:type="dxa"/>
          </w:tcPr>
          <w:p w14:paraId="2DF4E9C9" w14:textId="2E72FA72" w:rsidR="004C12EC" w:rsidRPr="00DB509C" w:rsidRDefault="004C12EC" w:rsidP="004C12EC">
            <w:pPr>
              <w:pStyle w:val="Bd-1BodyText1"/>
              <w:ind w:left="0" w:firstLine="0"/>
              <w:rPr>
                <w:strike/>
                <w:sz w:val="24"/>
                <w:szCs w:val="24"/>
                <w:lang w:val="en-US"/>
              </w:rPr>
            </w:pPr>
            <w:r w:rsidRPr="00DB509C">
              <w:rPr>
                <w:strike/>
                <w:sz w:val="24"/>
                <w:szCs w:val="24"/>
                <w:lang w:val="en-US"/>
              </w:rPr>
              <w:t>Y</w:t>
            </w:r>
          </w:p>
        </w:tc>
        <w:tc>
          <w:tcPr>
            <w:tcW w:w="876" w:type="dxa"/>
          </w:tcPr>
          <w:p w14:paraId="27B995D8" w14:textId="0BFEAD2D" w:rsidR="004C12EC" w:rsidRPr="00DB509C" w:rsidRDefault="004C12EC" w:rsidP="004C12EC">
            <w:pPr>
              <w:pStyle w:val="Bd-1BodyText1"/>
              <w:ind w:left="0" w:firstLine="0"/>
              <w:rPr>
                <w:strike/>
                <w:sz w:val="24"/>
                <w:szCs w:val="24"/>
                <w:lang w:val="en-US"/>
              </w:rPr>
            </w:pPr>
            <w:r w:rsidRPr="00DB509C">
              <w:rPr>
                <w:strike/>
                <w:sz w:val="24"/>
                <w:szCs w:val="24"/>
                <w:lang w:val="en-US"/>
              </w:rPr>
              <w:t>N/A</w:t>
            </w:r>
          </w:p>
        </w:tc>
        <w:tc>
          <w:tcPr>
            <w:tcW w:w="3506" w:type="dxa"/>
          </w:tcPr>
          <w:p w14:paraId="15B6406F" w14:textId="26E16A0C" w:rsidR="004C12EC" w:rsidRPr="00DB509C" w:rsidRDefault="004C12EC" w:rsidP="00A63B76">
            <w:pPr>
              <w:pStyle w:val="Bd-1BodyText1"/>
              <w:numPr>
                <w:ilvl w:val="0"/>
                <w:numId w:val="91"/>
              </w:numPr>
              <w:rPr>
                <w:strike/>
                <w:sz w:val="24"/>
                <w:szCs w:val="24"/>
                <w:lang w:val="en-US"/>
              </w:rPr>
            </w:pPr>
            <w:r w:rsidRPr="00DB509C">
              <w:rPr>
                <w:strike/>
                <w:sz w:val="24"/>
                <w:szCs w:val="24"/>
                <w:lang w:val="en-US"/>
              </w:rPr>
              <w:t>Khi nhấn, đi đến màn hình chụp CCCD mặt sau</w:t>
            </w:r>
          </w:p>
        </w:tc>
      </w:tr>
    </w:tbl>
    <w:p w14:paraId="07D4974A" w14:textId="77777777" w:rsidR="006B28D2" w:rsidRPr="00DB509C" w:rsidRDefault="006B28D2" w:rsidP="00975E17">
      <w:pPr>
        <w:pStyle w:val="Bd-1BodyText1"/>
        <w:rPr>
          <w:rFonts w:ascii="Times New Roman" w:hAnsi="Times New Roman"/>
          <w:sz w:val="24"/>
          <w:szCs w:val="24"/>
          <w:lang w:val="en-US"/>
        </w:rPr>
      </w:pPr>
    </w:p>
    <w:p w14:paraId="2EEDF0EA" w14:textId="5AF59169" w:rsidR="00141291" w:rsidRPr="00DB509C" w:rsidRDefault="00141291" w:rsidP="00141291">
      <w:pPr>
        <w:pStyle w:val="Heading3"/>
        <w:numPr>
          <w:ilvl w:val="2"/>
          <w:numId w:val="79"/>
        </w:numPr>
        <w:ind w:left="720"/>
        <w:rPr>
          <w:sz w:val="24"/>
          <w:lang w:val="en-US"/>
        </w:rPr>
      </w:pPr>
      <w:bookmarkStart w:id="187" w:name="_Toc115447386"/>
      <w:r w:rsidRPr="00DB509C">
        <w:rPr>
          <w:sz w:val="24"/>
          <w:lang w:val="en-US"/>
        </w:rPr>
        <w:t>MH</w:t>
      </w:r>
      <w:r w:rsidR="000537FC" w:rsidRPr="00DB509C">
        <w:rPr>
          <w:sz w:val="24"/>
          <w:lang w:val="en-US"/>
        </w:rPr>
        <w:t xml:space="preserve"> Xác thực giao dịch</w:t>
      </w:r>
      <w:r w:rsidRPr="00DB509C">
        <w:rPr>
          <w:sz w:val="24"/>
          <w:lang w:val="en-US"/>
        </w:rPr>
        <w:t xml:space="preserve"> </w:t>
      </w:r>
      <w:bookmarkEnd w:id="187"/>
      <w:r w:rsidR="00293EA4" w:rsidRPr="00DB509C">
        <w:rPr>
          <w:strike/>
          <w:sz w:val="24"/>
          <w:lang w:val="en-US"/>
        </w:rPr>
        <w:t>Webview Chữ ký số</w:t>
      </w:r>
      <w:r w:rsidR="007D0CC9" w:rsidRPr="00DB509C">
        <w:rPr>
          <w:strike/>
          <w:sz w:val="24"/>
          <w:lang w:val="en-US"/>
        </w:rPr>
        <w:t xml:space="preserve"> </w:t>
      </w:r>
    </w:p>
    <w:tbl>
      <w:tblPr>
        <w:tblStyle w:val="TableGrid"/>
        <w:tblW w:w="0" w:type="auto"/>
        <w:jc w:val="center"/>
        <w:tblLook w:val="04A0" w:firstRow="1" w:lastRow="0" w:firstColumn="1" w:lastColumn="0" w:noHBand="0" w:noVBand="1"/>
      </w:tblPr>
      <w:tblGrid>
        <w:gridCol w:w="4649"/>
        <w:gridCol w:w="4650"/>
        <w:gridCol w:w="4650"/>
      </w:tblGrid>
      <w:tr w:rsidR="00DB509C" w:rsidRPr="00DB509C" w14:paraId="536566F2" w14:textId="3ADB19F1" w:rsidTr="00037957">
        <w:trPr>
          <w:trHeight w:val="10430"/>
          <w:jc w:val="center"/>
        </w:trPr>
        <w:tc>
          <w:tcPr>
            <w:tcW w:w="4649" w:type="dxa"/>
            <w:vAlign w:val="center"/>
          </w:tcPr>
          <w:p w14:paraId="34A5A3A6" w14:textId="77777777" w:rsidR="007D0CC9" w:rsidRPr="00DB509C" w:rsidRDefault="007D0CC9" w:rsidP="00403AB4">
            <w:pPr>
              <w:pStyle w:val="Bd-1BodyText1"/>
              <w:ind w:left="0" w:firstLine="0"/>
              <w:jc w:val="center"/>
              <w:rPr>
                <w:b/>
                <w:strike/>
                <w:sz w:val="24"/>
                <w:szCs w:val="24"/>
                <w:lang w:val="en-US"/>
              </w:rPr>
            </w:pPr>
            <w:r w:rsidRPr="00DB509C">
              <w:rPr>
                <w:strike/>
                <w:noProof/>
                <w:lang w:val="en-US"/>
              </w:rPr>
              <w:drawing>
                <wp:inline distT="0" distB="0" distL="0" distR="0" wp14:anchorId="2D80974D" wp14:editId="64D930C2">
                  <wp:extent cx="2276475" cy="4879794"/>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2159" cy="4891979"/>
                          </a:xfrm>
                          <a:prstGeom prst="rect">
                            <a:avLst/>
                          </a:prstGeom>
                        </pic:spPr>
                      </pic:pic>
                    </a:graphicData>
                  </a:graphic>
                </wp:inline>
              </w:drawing>
            </w:r>
          </w:p>
          <w:p w14:paraId="6D49CA17" w14:textId="3EFF08BC" w:rsidR="007D0CC9" w:rsidRPr="00DB509C" w:rsidRDefault="007D0CC9" w:rsidP="00403AB4">
            <w:pPr>
              <w:pStyle w:val="Bd-1BodyText1"/>
              <w:ind w:left="0" w:firstLine="0"/>
              <w:jc w:val="center"/>
              <w:rPr>
                <w:b/>
                <w:strike/>
                <w:sz w:val="24"/>
                <w:szCs w:val="24"/>
                <w:lang w:val="en-US"/>
              </w:rPr>
            </w:pPr>
            <w:r w:rsidRPr="00DB509C">
              <w:rPr>
                <w:b/>
                <w:strike/>
                <w:sz w:val="24"/>
                <w:szCs w:val="24"/>
                <w:lang w:val="en-US"/>
              </w:rPr>
              <w:t>Màn hình ký hợp đồng điện tử</w:t>
            </w:r>
          </w:p>
        </w:tc>
        <w:tc>
          <w:tcPr>
            <w:tcW w:w="4650" w:type="dxa"/>
            <w:vAlign w:val="center"/>
          </w:tcPr>
          <w:p w14:paraId="42DAC86B" w14:textId="10888C07" w:rsidR="007D0CC9" w:rsidRPr="00DB509C" w:rsidRDefault="007D0CC9" w:rsidP="00403AB4">
            <w:pPr>
              <w:pStyle w:val="Bd-1BodyText1"/>
              <w:ind w:left="0" w:firstLine="0"/>
              <w:jc w:val="center"/>
              <w:rPr>
                <w:b/>
                <w:strike/>
                <w:sz w:val="24"/>
                <w:szCs w:val="24"/>
                <w:lang w:val="en-US"/>
              </w:rPr>
            </w:pPr>
            <w:r w:rsidRPr="00DB509C">
              <w:rPr>
                <w:strike/>
                <w:noProof/>
                <w:lang w:val="en-US"/>
              </w:rPr>
              <w:drawing>
                <wp:inline distT="0" distB="0" distL="0" distR="0" wp14:anchorId="61709DF7" wp14:editId="3868FA20">
                  <wp:extent cx="2133333" cy="4428571"/>
                  <wp:effectExtent l="0" t="0" r="63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133333" cy="4428571"/>
                          </a:xfrm>
                          <a:prstGeom prst="rect">
                            <a:avLst/>
                          </a:prstGeom>
                        </pic:spPr>
                      </pic:pic>
                    </a:graphicData>
                  </a:graphic>
                </wp:inline>
              </w:drawing>
            </w:r>
          </w:p>
          <w:p w14:paraId="5E4798A5" w14:textId="5BE1EA63" w:rsidR="007D0CC9" w:rsidRPr="00DB509C" w:rsidRDefault="007D0CC9" w:rsidP="00293EA4">
            <w:pPr>
              <w:pStyle w:val="Bd-1BodyText1"/>
              <w:ind w:left="0" w:firstLine="0"/>
              <w:jc w:val="center"/>
              <w:rPr>
                <w:b/>
                <w:strike/>
                <w:sz w:val="24"/>
                <w:szCs w:val="24"/>
                <w:lang w:val="en-US"/>
              </w:rPr>
            </w:pPr>
            <w:r w:rsidRPr="00DB509C">
              <w:rPr>
                <w:b/>
                <w:strike/>
                <w:sz w:val="24"/>
                <w:szCs w:val="24"/>
                <w:lang w:val="en-US"/>
              </w:rPr>
              <w:t>Màn hình xác nhận ký đề nghị kiêm HĐ phát hành thẻ</w:t>
            </w:r>
          </w:p>
        </w:tc>
        <w:tc>
          <w:tcPr>
            <w:tcW w:w="4650" w:type="dxa"/>
          </w:tcPr>
          <w:p w14:paraId="76875E51" w14:textId="1537F90E" w:rsidR="00D63E87" w:rsidRPr="00DB509C" w:rsidRDefault="00D63E87" w:rsidP="00403AB4">
            <w:pPr>
              <w:pStyle w:val="Bd-1BodyText1"/>
              <w:ind w:left="0" w:firstLine="0"/>
              <w:jc w:val="center"/>
              <w:rPr>
                <w:strike/>
                <w:noProof/>
                <w:lang w:val="en-US"/>
              </w:rPr>
            </w:pPr>
            <w:r w:rsidRPr="00DB509C">
              <w:rPr>
                <w:noProof/>
                <w:lang w:val="en-US"/>
              </w:rPr>
              <w:drawing>
                <wp:inline distT="0" distB="0" distL="0" distR="0" wp14:anchorId="1F5A568B" wp14:editId="53900828">
                  <wp:extent cx="1310180" cy="3162300"/>
                  <wp:effectExtent l="0" t="0" r="444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314804" cy="3173460"/>
                          </a:xfrm>
                          <a:prstGeom prst="rect">
                            <a:avLst/>
                          </a:prstGeom>
                        </pic:spPr>
                      </pic:pic>
                    </a:graphicData>
                  </a:graphic>
                </wp:inline>
              </w:drawing>
            </w:r>
          </w:p>
          <w:p w14:paraId="027F0187" w14:textId="180059C6" w:rsidR="007D0CC9" w:rsidRPr="00DB509C" w:rsidRDefault="00E77C0F" w:rsidP="00B707BF">
            <w:pPr>
              <w:pStyle w:val="Bd-1BodyText1"/>
              <w:ind w:left="0" w:firstLine="0"/>
              <w:jc w:val="center"/>
              <w:rPr>
                <w:noProof/>
                <w:lang w:val="en-US"/>
              </w:rPr>
            </w:pPr>
            <w:r w:rsidRPr="00DB509C">
              <w:rPr>
                <w:noProof/>
                <w:lang w:val="en-US"/>
              </w:rPr>
              <w:t xml:space="preserve">WL_08: </w:t>
            </w:r>
            <w:r w:rsidR="007D0CC9" w:rsidRPr="00DB509C">
              <w:rPr>
                <w:noProof/>
                <w:lang w:val="en-US"/>
              </w:rPr>
              <w:t xml:space="preserve">MH </w:t>
            </w:r>
            <w:r w:rsidR="00B707BF" w:rsidRPr="00DB509C">
              <w:rPr>
                <w:noProof/>
                <w:lang w:val="en-US"/>
              </w:rPr>
              <w:t>Xác thực giao dịch</w:t>
            </w:r>
          </w:p>
        </w:tc>
      </w:tr>
    </w:tbl>
    <w:tbl>
      <w:tblPr>
        <w:tblStyle w:val="HRTTableStyle3"/>
        <w:tblW w:w="14718" w:type="dxa"/>
        <w:tblLook w:val="04A0" w:firstRow="1" w:lastRow="0" w:firstColumn="1" w:lastColumn="0" w:noHBand="0" w:noVBand="1"/>
      </w:tblPr>
      <w:tblGrid>
        <w:gridCol w:w="502"/>
        <w:gridCol w:w="5791"/>
        <w:gridCol w:w="1190"/>
        <w:gridCol w:w="1204"/>
        <w:gridCol w:w="1334"/>
        <w:gridCol w:w="923"/>
        <w:gridCol w:w="3774"/>
      </w:tblGrid>
      <w:tr w:rsidR="00DB509C" w:rsidRPr="00DB509C" w14:paraId="6CBA7982" w14:textId="77777777" w:rsidTr="00403AB4">
        <w:tc>
          <w:tcPr>
            <w:tcW w:w="14718" w:type="dxa"/>
            <w:gridSpan w:val="7"/>
          </w:tcPr>
          <w:p w14:paraId="7DFC6F83" w14:textId="77777777" w:rsidR="00A701F6" w:rsidRPr="00DB509C" w:rsidRDefault="00A701F6" w:rsidP="00403AB4">
            <w:pPr>
              <w:pStyle w:val="Bd-1BodyText1"/>
              <w:ind w:left="0" w:firstLine="0"/>
              <w:rPr>
                <w:b/>
                <w:sz w:val="24"/>
                <w:szCs w:val="24"/>
                <w:lang w:val="en-US"/>
              </w:rPr>
            </w:pPr>
            <w:r w:rsidRPr="00DB509C">
              <w:rPr>
                <w:b/>
                <w:sz w:val="24"/>
                <w:szCs w:val="24"/>
                <w:lang w:val="en-US"/>
              </w:rPr>
              <w:t>Màn hình Hợp đồng điện tử</w:t>
            </w:r>
          </w:p>
          <w:p w14:paraId="31919294" w14:textId="371FCAAD" w:rsidR="00A701F6" w:rsidRPr="00DB509C" w:rsidRDefault="00A701F6" w:rsidP="00A701F6">
            <w:pPr>
              <w:pStyle w:val="ListParagraph"/>
              <w:widowControl/>
              <w:numPr>
                <w:ilvl w:val="0"/>
                <w:numId w:val="80"/>
              </w:numPr>
              <w:spacing w:before="0" w:after="0" w:line="276" w:lineRule="auto"/>
              <w:ind w:left="720"/>
              <w:contextualSpacing/>
              <w:jc w:val="left"/>
              <w:rPr>
                <w:sz w:val="24"/>
                <w:szCs w:val="24"/>
                <w:lang w:val="en-US"/>
              </w:rPr>
            </w:pPr>
            <w:r w:rsidRPr="00DB509C">
              <w:rPr>
                <w:sz w:val="24"/>
                <w:szCs w:val="24"/>
                <w:lang w:val="en-US"/>
              </w:rPr>
              <w:t xml:space="preserve">Hệ thống cho phép truy cập màn hình </w:t>
            </w:r>
            <w:r w:rsidRPr="00DB509C">
              <w:rPr>
                <w:strike/>
                <w:sz w:val="24"/>
                <w:szCs w:val="24"/>
                <w:lang w:val="en-US"/>
              </w:rPr>
              <w:t xml:space="preserve">Chữ ký số </w:t>
            </w:r>
            <w:r w:rsidR="00D815EC" w:rsidRPr="00DB509C">
              <w:rPr>
                <w:sz w:val="24"/>
                <w:szCs w:val="24"/>
                <w:lang w:val="en-US"/>
              </w:rPr>
              <w:t xml:space="preserve"> “Ký hợp đồng mở thẻ” </w:t>
            </w:r>
            <w:r w:rsidRPr="00DB509C">
              <w:rPr>
                <w:sz w:val="24"/>
                <w:szCs w:val="24"/>
                <w:lang w:val="en-US"/>
              </w:rPr>
              <w:t>nếu KH đảm bảo các điều kiện sau:</w:t>
            </w:r>
          </w:p>
          <w:p w14:paraId="38B11461" w14:textId="5FF3BEB6" w:rsidR="00A701F6" w:rsidRPr="00DB509C" w:rsidRDefault="00A701F6" w:rsidP="00A701F6">
            <w:pPr>
              <w:pStyle w:val="ListParagraph"/>
              <w:widowControl/>
              <w:numPr>
                <w:ilvl w:val="1"/>
                <w:numId w:val="80"/>
              </w:numPr>
              <w:spacing w:before="0" w:after="0" w:line="276" w:lineRule="auto"/>
              <w:contextualSpacing/>
              <w:jc w:val="left"/>
              <w:rPr>
                <w:strike/>
                <w:sz w:val="24"/>
                <w:szCs w:val="24"/>
                <w:lang w:val="en-US"/>
              </w:rPr>
            </w:pPr>
            <w:r w:rsidRPr="00DB509C">
              <w:rPr>
                <w:strike/>
                <w:sz w:val="24"/>
                <w:szCs w:val="24"/>
                <w:lang w:val="en-US"/>
              </w:rPr>
              <w:t>KH có thông tin hình ảnh CCCD/CMND trong hệ thống</w:t>
            </w:r>
            <w:r w:rsidR="00E47DB4" w:rsidRPr="00DB509C">
              <w:rPr>
                <w:strike/>
                <w:sz w:val="24"/>
                <w:szCs w:val="24"/>
                <w:lang w:val="en-US"/>
              </w:rPr>
              <w:t xml:space="preserve"> và hệ thống view được ảnh của KH</w:t>
            </w:r>
            <w:r w:rsidR="00C669CD" w:rsidRPr="00DB509C">
              <w:rPr>
                <w:strike/>
                <w:sz w:val="24"/>
                <w:szCs w:val="24"/>
                <w:lang w:val="en-US"/>
              </w:rPr>
              <w:t xml:space="preserve"> thành công. </w:t>
            </w:r>
            <w:r w:rsidRPr="00DB509C">
              <w:rPr>
                <w:strike/>
                <w:sz w:val="24"/>
                <w:szCs w:val="24"/>
                <w:lang w:val="en-US"/>
              </w:rPr>
              <w:t>, bao gồm cả đã tồn tại và đã cung cấp hình ảnh tại bước (h)</w:t>
            </w:r>
          </w:p>
          <w:p w14:paraId="6BCB2E42" w14:textId="4A0203B8" w:rsidR="00A701F6" w:rsidRPr="00DB509C" w:rsidRDefault="00A701F6" w:rsidP="00A701F6">
            <w:pPr>
              <w:pStyle w:val="ListParagraph"/>
              <w:widowControl/>
              <w:numPr>
                <w:ilvl w:val="1"/>
                <w:numId w:val="80"/>
              </w:numPr>
              <w:spacing w:before="0" w:after="0" w:line="276" w:lineRule="auto"/>
              <w:contextualSpacing/>
              <w:jc w:val="left"/>
              <w:rPr>
                <w:sz w:val="24"/>
                <w:szCs w:val="24"/>
                <w:lang w:val="en-US"/>
              </w:rPr>
            </w:pPr>
            <w:r w:rsidRPr="00DB509C">
              <w:rPr>
                <w:sz w:val="24"/>
                <w:szCs w:val="24"/>
                <w:lang w:val="en-US"/>
              </w:rPr>
              <w:t>KH chưa có thông tin phê duyệt hoặc đã có kết quả phê duyệt được phép mở thẻ của hệ thống SLS.</w:t>
            </w:r>
          </w:p>
        </w:tc>
      </w:tr>
      <w:tr w:rsidR="00DB509C" w:rsidRPr="00DB509C" w14:paraId="35679894" w14:textId="77777777" w:rsidTr="00D63E87">
        <w:tc>
          <w:tcPr>
            <w:tcW w:w="502" w:type="dxa"/>
          </w:tcPr>
          <w:p w14:paraId="48D460D8" w14:textId="0A25C35B" w:rsidR="00A701F6" w:rsidRPr="00DB509C" w:rsidRDefault="00A701F6" w:rsidP="00A701F6">
            <w:pPr>
              <w:pStyle w:val="Bd-1BodyText1"/>
              <w:ind w:left="0" w:firstLine="0"/>
              <w:rPr>
                <w:sz w:val="24"/>
                <w:szCs w:val="24"/>
                <w:lang w:val="en-US"/>
              </w:rPr>
            </w:pPr>
            <w:r w:rsidRPr="00DB509C">
              <w:rPr>
                <w:sz w:val="24"/>
                <w:szCs w:val="24"/>
                <w:lang w:val="en-US"/>
              </w:rPr>
              <w:t>1</w:t>
            </w:r>
          </w:p>
        </w:tc>
        <w:tc>
          <w:tcPr>
            <w:tcW w:w="5791" w:type="dxa"/>
          </w:tcPr>
          <w:p w14:paraId="1694189C" w14:textId="77777777" w:rsidR="00A701F6" w:rsidRPr="00DB509C" w:rsidRDefault="00A701F6" w:rsidP="00403AB4">
            <w:pPr>
              <w:pStyle w:val="Bd-1BodyText1"/>
              <w:ind w:left="0" w:firstLine="0"/>
              <w:rPr>
                <w:sz w:val="24"/>
                <w:szCs w:val="24"/>
                <w:lang w:val="en-US"/>
              </w:rPr>
            </w:pPr>
            <w:r w:rsidRPr="00DB509C">
              <w:rPr>
                <w:noProof/>
                <w:sz w:val="24"/>
                <w:szCs w:val="24"/>
                <w:lang w:val="en-US"/>
              </w:rPr>
              <w:drawing>
                <wp:inline distT="0" distB="0" distL="0" distR="0" wp14:anchorId="53171ECC" wp14:editId="39054729">
                  <wp:extent cx="295316" cy="276264"/>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5316" cy="276264"/>
                          </a:xfrm>
                          <a:prstGeom prst="rect">
                            <a:avLst/>
                          </a:prstGeom>
                        </pic:spPr>
                      </pic:pic>
                    </a:graphicData>
                  </a:graphic>
                </wp:inline>
              </w:drawing>
            </w:r>
          </w:p>
        </w:tc>
        <w:tc>
          <w:tcPr>
            <w:tcW w:w="1190" w:type="dxa"/>
          </w:tcPr>
          <w:p w14:paraId="4A80DFDA" w14:textId="77777777" w:rsidR="00A701F6" w:rsidRPr="00DB509C" w:rsidRDefault="00A701F6" w:rsidP="00403AB4">
            <w:pPr>
              <w:pStyle w:val="Bd-1BodyText1"/>
              <w:ind w:left="0" w:firstLine="0"/>
              <w:rPr>
                <w:sz w:val="24"/>
                <w:szCs w:val="24"/>
                <w:lang w:val="en-US"/>
              </w:rPr>
            </w:pPr>
            <w:r w:rsidRPr="00DB509C">
              <w:rPr>
                <w:sz w:val="24"/>
                <w:szCs w:val="24"/>
                <w:lang w:val="en-US"/>
              </w:rPr>
              <w:t>Text</w:t>
            </w:r>
          </w:p>
        </w:tc>
        <w:tc>
          <w:tcPr>
            <w:tcW w:w="1204" w:type="dxa"/>
          </w:tcPr>
          <w:p w14:paraId="4D189D77" w14:textId="77777777" w:rsidR="00A701F6" w:rsidRPr="00DB509C" w:rsidRDefault="00A701F6" w:rsidP="00403AB4">
            <w:pPr>
              <w:pStyle w:val="Bd-1BodyText1"/>
              <w:ind w:left="0" w:firstLine="0"/>
              <w:rPr>
                <w:sz w:val="24"/>
                <w:szCs w:val="24"/>
                <w:lang w:val="en-US"/>
              </w:rPr>
            </w:pPr>
            <w:r w:rsidRPr="00DB509C">
              <w:rPr>
                <w:sz w:val="24"/>
                <w:szCs w:val="24"/>
                <w:lang w:val="en-US"/>
              </w:rPr>
              <w:t>N/A</w:t>
            </w:r>
          </w:p>
        </w:tc>
        <w:tc>
          <w:tcPr>
            <w:tcW w:w="1334" w:type="dxa"/>
          </w:tcPr>
          <w:p w14:paraId="445DADF4" w14:textId="77777777" w:rsidR="00A701F6" w:rsidRPr="00DB509C" w:rsidRDefault="00A701F6" w:rsidP="00403AB4">
            <w:pPr>
              <w:pStyle w:val="Bd-1BodyText1"/>
              <w:ind w:left="0" w:firstLine="0"/>
              <w:rPr>
                <w:sz w:val="24"/>
                <w:szCs w:val="24"/>
                <w:lang w:val="en-US"/>
              </w:rPr>
            </w:pPr>
            <w:r w:rsidRPr="00DB509C">
              <w:rPr>
                <w:sz w:val="24"/>
                <w:szCs w:val="24"/>
                <w:lang w:val="en-US"/>
              </w:rPr>
              <w:t>Y</w:t>
            </w:r>
          </w:p>
        </w:tc>
        <w:tc>
          <w:tcPr>
            <w:tcW w:w="923" w:type="dxa"/>
          </w:tcPr>
          <w:p w14:paraId="58E74DAB" w14:textId="77777777" w:rsidR="00A701F6" w:rsidRPr="00DB509C" w:rsidRDefault="00A701F6" w:rsidP="00403AB4">
            <w:pPr>
              <w:pStyle w:val="Bd-1BodyText1"/>
              <w:ind w:left="0" w:firstLine="0"/>
              <w:rPr>
                <w:sz w:val="24"/>
                <w:szCs w:val="24"/>
                <w:lang w:val="en-US"/>
              </w:rPr>
            </w:pPr>
            <w:r w:rsidRPr="00DB509C">
              <w:rPr>
                <w:sz w:val="24"/>
                <w:szCs w:val="24"/>
                <w:lang w:val="en-US"/>
              </w:rPr>
              <w:t>N/A</w:t>
            </w:r>
          </w:p>
        </w:tc>
        <w:tc>
          <w:tcPr>
            <w:tcW w:w="3774" w:type="dxa"/>
          </w:tcPr>
          <w:p w14:paraId="3C9B85C5" w14:textId="77777777" w:rsidR="00A701F6" w:rsidRPr="00DB509C" w:rsidRDefault="00A701F6" w:rsidP="00A63B76">
            <w:pPr>
              <w:pStyle w:val="Bd-1BodyText1"/>
              <w:numPr>
                <w:ilvl w:val="0"/>
                <w:numId w:val="91"/>
              </w:numPr>
              <w:rPr>
                <w:sz w:val="24"/>
                <w:szCs w:val="24"/>
                <w:lang w:val="en-US"/>
              </w:rPr>
            </w:pPr>
            <w:r w:rsidRPr="00DB509C">
              <w:rPr>
                <w:sz w:val="24"/>
                <w:szCs w:val="24"/>
                <w:lang w:val="en-US"/>
              </w:rPr>
              <w:t>Khi nhấn, hệ thống quay về màn hình trước đó</w:t>
            </w:r>
          </w:p>
        </w:tc>
      </w:tr>
      <w:tr w:rsidR="00DB509C" w:rsidRPr="00DB509C" w14:paraId="371CB0DC" w14:textId="77777777" w:rsidTr="00D63E87">
        <w:tc>
          <w:tcPr>
            <w:tcW w:w="502" w:type="dxa"/>
          </w:tcPr>
          <w:p w14:paraId="62554094" w14:textId="1D325430" w:rsidR="00A701F6" w:rsidRPr="00DB509C" w:rsidRDefault="00A701F6" w:rsidP="00A701F6">
            <w:pPr>
              <w:pStyle w:val="Bd-1BodyText1"/>
              <w:ind w:left="0" w:firstLine="0"/>
              <w:rPr>
                <w:sz w:val="24"/>
                <w:szCs w:val="24"/>
                <w:lang w:val="en-US"/>
              </w:rPr>
            </w:pPr>
            <w:r w:rsidRPr="00DB509C">
              <w:rPr>
                <w:sz w:val="24"/>
                <w:szCs w:val="24"/>
                <w:lang w:val="en-US"/>
              </w:rPr>
              <w:t>2</w:t>
            </w:r>
          </w:p>
        </w:tc>
        <w:tc>
          <w:tcPr>
            <w:tcW w:w="5791" w:type="dxa"/>
          </w:tcPr>
          <w:p w14:paraId="7B9B4D4C" w14:textId="667E9C9A" w:rsidR="00A701F6" w:rsidRPr="00DB509C" w:rsidRDefault="00A701F6" w:rsidP="00403AB4">
            <w:pPr>
              <w:pStyle w:val="Bd-1BodyText1"/>
              <w:ind w:left="0" w:firstLine="0"/>
              <w:rPr>
                <w:strike/>
                <w:sz w:val="24"/>
                <w:szCs w:val="24"/>
                <w:lang w:val="en-US"/>
              </w:rPr>
            </w:pPr>
            <w:r w:rsidRPr="00DB509C">
              <w:rPr>
                <w:strike/>
                <w:sz w:val="24"/>
                <w:szCs w:val="24"/>
                <w:lang w:val="en-US"/>
              </w:rPr>
              <w:t>Hợp đồng điện tử</w:t>
            </w:r>
            <w:r w:rsidR="00D815EC" w:rsidRPr="00DB509C">
              <w:rPr>
                <w:strike/>
                <w:sz w:val="24"/>
                <w:szCs w:val="24"/>
                <w:lang w:val="en-US"/>
              </w:rPr>
              <w:t xml:space="preserve"> </w:t>
            </w:r>
            <w:r w:rsidR="00D815EC" w:rsidRPr="00DB509C">
              <w:rPr>
                <w:sz w:val="24"/>
                <w:szCs w:val="24"/>
                <w:lang w:val="en-US"/>
              </w:rPr>
              <w:t>Ký hợp đồng mở thẻ</w:t>
            </w:r>
          </w:p>
        </w:tc>
        <w:tc>
          <w:tcPr>
            <w:tcW w:w="1190" w:type="dxa"/>
          </w:tcPr>
          <w:p w14:paraId="0FF14D28" w14:textId="77777777" w:rsidR="00A701F6" w:rsidRPr="00DB509C" w:rsidRDefault="00A701F6" w:rsidP="00403AB4">
            <w:pPr>
              <w:pStyle w:val="Bd-1BodyText1"/>
              <w:ind w:left="0" w:firstLine="0"/>
              <w:rPr>
                <w:sz w:val="24"/>
                <w:szCs w:val="24"/>
                <w:lang w:val="en-US"/>
              </w:rPr>
            </w:pPr>
            <w:r w:rsidRPr="00DB509C">
              <w:rPr>
                <w:sz w:val="24"/>
                <w:szCs w:val="24"/>
                <w:lang w:val="en-US"/>
              </w:rPr>
              <w:t>Label</w:t>
            </w:r>
          </w:p>
        </w:tc>
        <w:tc>
          <w:tcPr>
            <w:tcW w:w="1204" w:type="dxa"/>
          </w:tcPr>
          <w:p w14:paraId="3729A46A" w14:textId="77777777" w:rsidR="00A701F6" w:rsidRPr="00DB509C" w:rsidRDefault="00A701F6" w:rsidP="00403AB4">
            <w:pPr>
              <w:pStyle w:val="Bd-1BodyText1"/>
              <w:ind w:left="0" w:firstLine="0"/>
              <w:rPr>
                <w:sz w:val="24"/>
                <w:szCs w:val="24"/>
                <w:lang w:val="en-US"/>
              </w:rPr>
            </w:pPr>
            <w:r w:rsidRPr="00DB509C">
              <w:rPr>
                <w:sz w:val="24"/>
                <w:szCs w:val="24"/>
                <w:lang w:val="en-US"/>
              </w:rPr>
              <w:t>N/A</w:t>
            </w:r>
          </w:p>
        </w:tc>
        <w:tc>
          <w:tcPr>
            <w:tcW w:w="1334" w:type="dxa"/>
          </w:tcPr>
          <w:p w14:paraId="539548C7" w14:textId="77777777" w:rsidR="00A701F6" w:rsidRPr="00DB509C" w:rsidRDefault="00A701F6" w:rsidP="00403AB4">
            <w:pPr>
              <w:pStyle w:val="Bd-1BodyText1"/>
              <w:ind w:left="0" w:firstLine="0"/>
              <w:rPr>
                <w:sz w:val="24"/>
                <w:szCs w:val="24"/>
                <w:lang w:val="en-US"/>
              </w:rPr>
            </w:pPr>
            <w:r w:rsidRPr="00DB509C">
              <w:rPr>
                <w:sz w:val="24"/>
                <w:szCs w:val="24"/>
                <w:lang w:val="en-US"/>
              </w:rPr>
              <w:t>Y</w:t>
            </w:r>
          </w:p>
        </w:tc>
        <w:tc>
          <w:tcPr>
            <w:tcW w:w="923" w:type="dxa"/>
          </w:tcPr>
          <w:p w14:paraId="2115E511" w14:textId="77777777" w:rsidR="00A701F6" w:rsidRPr="00DB509C" w:rsidRDefault="00A701F6" w:rsidP="00403AB4">
            <w:pPr>
              <w:pStyle w:val="Bd-1BodyText1"/>
              <w:ind w:left="0" w:firstLine="0"/>
              <w:rPr>
                <w:sz w:val="24"/>
                <w:szCs w:val="24"/>
                <w:lang w:val="en-US"/>
              </w:rPr>
            </w:pPr>
            <w:r w:rsidRPr="00DB509C">
              <w:rPr>
                <w:sz w:val="24"/>
                <w:szCs w:val="24"/>
                <w:lang w:val="en-US"/>
              </w:rPr>
              <w:t>N/A</w:t>
            </w:r>
          </w:p>
        </w:tc>
        <w:tc>
          <w:tcPr>
            <w:tcW w:w="3774" w:type="dxa"/>
          </w:tcPr>
          <w:p w14:paraId="600190CB" w14:textId="77777777" w:rsidR="00A701F6" w:rsidRPr="00DB509C" w:rsidRDefault="00A701F6" w:rsidP="00A63B76">
            <w:pPr>
              <w:pStyle w:val="Bd-1BodyText1"/>
              <w:numPr>
                <w:ilvl w:val="0"/>
                <w:numId w:val="91"/>
              </w:numPr>
              <w:rPr>
                <w:sz w:val="24"/>
                <w:szCs w:val="24"/>
                <w:lang w:val="en-US"/>
              </w:rPr>
            </w:pPr>
            <w:r w:rsidRPr="00DB509C">
              <w:rPr>
                <w:sz w:val="24"/>
                <w:szCs w:val="24"/>
                <w:lang w:val="en-US"/>
              </w:rPr>
              <w:t>Tiêu đề màn hình</w:t>
            </w:r>
          </w:p>
        </w:tc>
      </w:tr>
      <w:tr w:rsidR="00DB509C" w:rsidRPr="00DB509C" w14:paraId="798E8617" w14:textId="77777777" w:rsidTr="00D63E87">
        <w:tc>
          <w:tcPr>
            <w:tcW w:w="502" w:type="dxa"/>
          </w:tcPr>
          <w:p w14:paraId="105D2BF8" w14:textId="0C184A67" w:rsidR="00A701F6" w:rsidRPr="00DB509C" w:rsidRDefault="00A701F6" w:rsidP="00A701F6">
            <w:pPr>
              <w:pStyle w:val="Bd-1BodyText1"/>
              <w:ind w:left="0" w:firstLine="0"/>
              <w:jc w:val="left"/>
              <w:rPr>
                <w:sz w:val="24"/>
                <w:szCs w:val="24"/>
                <w:lang w:val="en-US"/>
              </w:rPr>
            </w:pPr>
            <w:r w:rsidRPr="00DB509C">
              <w:rPr>
                <w:sz w:val="24"/>
                <w:szCs w:val="24"/>
                <w:lang w:val="en-US"/>
              </w:rPr>
              <w:t>3</w:t>
            </w:r>
          </w:p>
        </w:tc>
        <w:tc>
          <w:tcPr>
            <w:tcW w:w="5791" w:type="dxa"/>
          </w:tcPr>
          <w:p w14:paraId="616C9598" w14:textId="77777777" w:rsidR="00A701F6" w:rsidRPr="00DB509C" w:rsidRDefault="00A701F6" w:rsidP="00403AB4">
            <w:pPr>
              <w:pStyle w:val="Bd-1BodyText1"/>
              <w:ind w:left="0" w:firstLine="0"/>
              <w:jc w:val="left"/>
              <w:rPr>
                <w:sz w:val="24"/>
                <w:szCs w:val="24"/>
              </w:rPr>
            </w:pPr>
            <w:r w:rsidRPr="00DB509C">
              <w:rPr>
                <w:sz w:val="24"/>
                <w:szCs w:val="24"/>
              </w:rPr>
              <w:t>HỢP ĐỒNG  ĐIỆN TỬ</w:t>
            </w:r>
          </w:p>
        </w:tc>
        <w:tc>
          <w:tcPr>
            <w:tcW w:w="1190" w:type="dxa"/>
          </w:tcPr>
          <w:p w14:paraId="1DB3D385" w14:textId="77777777" w:rsidR="00A701F6" w:rsidRPr="00DB509C" w:rsidRDefault="00A701F6" w:rsidP="00403AB4">
            <w:pPr>
              <w:pStyle w:val="Bd-1BodyText1"/>
              <w:ind w:left="0" w:firstLine="0"/>
              <w:jc w:val="left"/>
              <w:rPr>
                <w:sz w:val="24"/>
                <w:szCs w:val="24"/>
              </w:rPr>
            </w:pPr>
            <w:r w:rsidRPr="00DB509C">
              <w:rPr>
                <w:sz w:val="24"/>
                <w:szCs w:val="24"/>
              </w:rPr>
              <w:t>Label</w:t>
            </w:r>
          </w:p>
        </w:tc>
        <w:tc>
          <w:tcPr>
            <w:tcW w:w="1204" w:type="dxa"/>
          </w:tcPr>
          <w:p w14:paraId="16C64CFE"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N/A</w:t>
            </w:r>
          </w:p>
        </w:tc>
        <w:tc>
          <w:tcPr>
            <w:tcW w:w="1334" w:type="dxa"/>
          </w:tcPr>
          <w:p w14:paraId="50845E2D"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Y</w:t>
            </w:r>
          </w:p>
        </w:tc>
        <w:tc>
          <w:tcPr>
            <w:tcW w:w="923" w:type="dxa"/>
          </w:tcPr>
          <w:p w14:paraId="011DBD24"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N/A</w:t>
            </w:r>
          </w:p>
        </w:tc>
        <w:tc>
          <w:tcPr>
            <w:tcW w:w="3774" w:type="dxa"/>
          </w:tcPr>
          <w:p w14:paraId="6CEDCAEB" w14:textId="77777777" w:rsidR="00A701F6" w:rsidRPr="00DB509C" w:rsidRDefault="00A701F6" w:rsidP="00A63B76">
            <w:pPr>
              <w:pStyle w:val="Bd-1BodyText1"/>
              <w:numPr>
                <w:ilvl w:val="0"/>
                <w:numId w:val="87"/>
              </w:numPr>
              <w:jc w:val="left"/>
              <w:rPr>
                <w:sz w:val="24"/>
                <w:szCs w:val="24"/>
                <w:lang w:val="en-US"/>
              </w:rPr>
            </w:pPr>
          </w:p>
        </w:tc>
      </w:tr>
      <w:tr w:rsidR="00DB509C" w:rsidRPr="00DB509C" w14:paraId="56BB9395" w14:textId="77777777" w:rsidTr="00D63E87">
        <w:tc>
          <w:tcPr>
            <w:tcW w:w="502" w:type="dxa"/>
          </w:tcPr>
          <w:p w14:paraId="6BBB1B4F" w14:textId="7F666A2C" w:rsidR="00A701F6" w:rsidRPr="00DB509C" w:rsidRDefault="00A701F6" w:rsidP="00A701F6">
            <w:pPr>
              <w:pStyle w:val="Bd-1BodyText1"/>
              <w:ind w:left="0" w:firstLine="0"/>
              <w:jc w:val="left"/>
              <w:rPr>
                <w:sz w:val="24"/>
                <w:szCs w:val="24"/>
                <w:lang w:val="en-US"/>
              </w:rPr>
            </w:pPr>
            <w:r w:rsidRPr="00DB509C">
              <w:rPr>
                <w:sz w:val="24"/>
                <w:szCs w:val="24"/>
                <w:lang w:val="en-US"/>
              </w:rPr>
              <w:t>4</w:t>
            </w:r>
          </w:p>
        </w:tc>
        <w:tc>
          <w:tcPr>
            <w:tcW w:w="5791" w:type="dxa"/>
            <w:vAlign w:val="center"/>
          </w:tcPr>
          <w:p w14:paraId="0413A8C1" w14:textId="77777777" w:rsidR="00A701F6" w:rsidRPr="00DB509C" w:rsidRDefault="00A701F6" w:rsidP="00403AB4">
            <w:pPr>
              <w:pStyle w:val="Bd-1BodyText1"/>
              <w:ind w:left="0" w:firstLine="0"/>
              <w:jc w:val="left"/>
              <w:rPr>
                <w:sz w:val="24"/>
                <w:szCs w:val="24"/>
              </w:rPr>
            </w:pPr>
            <w:r w:rsidRPr="00DB509C">
              <w:rPr>
                <w:sz w:val="24"/>
                <w:szCs w:val="24"/>
              </w:rPr>
              <w:t>File hợp đồng được điền sẵn thông thông tin:</w:t>
            </w:r>
            <w:r w:rsidRPr="00DB509C">
              <w:rPr>
                <w:noProof/>
                <w:sz w:val="24"/>
                <w:szCs w:val="24"/>
                <w:lang w:val="en-US"/>
              </w:rPr>
              <w:drawing>
                <wp:inline distT="0" distB="0" distL="0" distR="0" wp14:anchorId="2FA99026" wp14:editId="170BD5F4">
                  <wp:extent cx="3467584" cy="4353533"/>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67584" cy="4353533"/>
                          </a:xfrm>
                          <a:prstGeom prst="rect">
                            <a:avLst/>
                          </a:prstGeom>
                        </pic:spPr>
                      </pic:pic>
                    </a:graphicData>
                  </a:graphic>
                </wp:inline>
              </w:drawing>
            </w:r>
          </w:p>
        </w:tc>
        <w:tc>
          <w:tcPr>
            <w:tcW w:w="1190" w:type="dxa"/>
          </w:tcPr>
          <w:p w14:paraId="013D9BC1" w14:textId="77777777" w:rsidR="00A701F6" w:rsidRPr="00DB509C" w:rsidRDefault="00A701F6" w:rsidP="00403AB4">
            <w:pPr>
              <w:pStyle w:val="Bd-1BodyText1"/>
              <w:ind w:left="0" w:firstLine="0"/>
              <w:jc w:val="left"/>
              <w:rPr>
                <w:sz w:val="24"/>
                <w:szCs w:val="24"/>
              </w:rPr>
            </w:pPr>
            <w:r w:rsidRPr="00DB509C">
              <w:rPr>
                <w:sz w:val="24"/>
                <w:szCs w:val="24"/>
              </w:rPr>
              <w:t>PDF</w:t>
            </w:r>
          </w:p>
        </w:tc>
        <w:tc>
          <w:tcPr>
            <w:tcW w:w="1204" w:type="dxa"/>
          </w:tcPr>
          <w:p w14:paraId="338CF1F6"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N/A</w:t>
            </w:r>
          </w:p>
        </w:tc>
        <w:tc>
          <w:tcPr>
            <w:tcW w:w="1334" w:type="dxa"/>
          </w:tcPr>
          <w:p w14:paraId="412B42B6"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Y</w:t>
            </w:r>
          </w:p>
        </w:tc>
        <w:tc>
          <w:tcPr>
            <w:tcW w:w="923" w:type="dxa"/>
          </w:tcPr>
          <w:p w14:paraId="33AB0504" w14:textId="77777777" w:rsidR="00A701F6" w:rsidRPr="00DB509C" w:rsidRDefault="00A701F6" w:rsidP="00403AB4">
            <w:pPr>
              <w:pStyle w:val="Bd-1BodyText1"/>
              <w:ind w:left="0" w:firstLine="0"/>
              <w:jc w:val="left"/>
              <w:rPr>
                <w:sz w:val="24"/>
                <w:szCs w:val="24"/>
                <w:lang w:val="en-US"/>
              </w:rPr>
            </w:pPr>
            <w:r w:rsidRPr="00DB509C">
              <w:rPr>
                <w:sz w:val="24"/>
                <w:szCs w:val="24"/>
                <w:lang w:val="en-US"/>
              </w:rPr>
              <w:t>N/A</w:t>
            </w:r>
          </w:p>
        </w:tc>
        <w:tc>
          <w:tcPr>
            <w:tcW w:w="3774" w:type="dxa"/>
          </w:tcPr>
          <w:p w14:paraId="42EC31C9" w14:textId="77777777" w:rsidR="00A701F6" w:rsidRPr="00DB509C" w:rsidRDefault="00A701F6" w:rsidP="00A63B76">
            <w:pPr>
              <w:pStyle w:val="Bd-1BodyText1"/>
              <w:numPr>
                <w:ilvl w:val="0"/>
                <w:numId w:val="87"/>
              </w:numPr>
              <w:spacing w:line="276" w:lineRule="auto"/>
              <w:jc w:val="left"/>
              <w:rPr>
                <w:sz w:val="24"/>
                <w:szCs w:val="24"/>
              </w:rPr>
            </w:pPr>
            <w:r w:rsidRPr="00DB509C">
              <w:rPr>
                <w:bCs/>
                <w:sz w:val="24"/>
                <w:szCs w:val="24"/>
              </w:rPr>
              <w:t>Hiển thị form PDF Hợp đồng mở thẻ, các thông tin gồm:</w:t>
            </w:r>
          </w:p>
          <w:p w14:paraId="7A3EC2DC"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Họ và tên chủ thẻ</w:t>
            </w:r>
          </w:p>
          <w:p w14:paraId="54C65FC4"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 xml:space="preserve">Số </w:t>
            </w:r>
            <w:r w:rsidRPr="006D081D">
              <w:rPr>
                <w:strike/>
                <w:sz w:val="24"/>
                <w:szCs w:val="24"/>
              </w:rPr>
              <w:t>CMND</w:t>
            </w:r>
            <w:r w:rsidRPr="00DB509C">
              <w:rPr>
                <w:sz w:val="24"/>
                <w:szCs w:val="24"/>
              </w:rPr>
              <w:t>/CCCD</w:t>
            </w:r>
          </w:p>
          <w:p w14:paraId="5954C721"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ày cấp</w:t>
            </w:r>
          </w:p>
          <w:p w14:paraId="24683088"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Nơi cấp</w:t>
            </w:r>
          </w:p>
          <w:p w14:paraId="4C1A8854"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ày sinh</w:t>
            </w:r>
          </w:p>
          <w:p w14:paraId="30ECDDD3"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Giới tính</w:t>
            </w:r>
          </w:p>
          <w:p w14:paraId="0A06C34B"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Quốc tịch</w:t>
            </w:r>
          </w:p>
          <w:p w14:paraId="407ECD57"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Tình trạng hôn nhân</w:t>
            </w:r>
          </w:p>
          <w:p w14:paraId="5B986C2E"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Trình độ học vấn</w:t>
            </w:r>
          </w:p>
          <w:p w14:paraId="017AF7EE"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ịa chỉ thường trú</w:t>
            </w:r>
          </w:p>
          <w:p w14:paraId="6586296B"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Nơi ở hiện tại</w:t>
            </w:r>
          </w:p>
          <w:p w14:paraId="66EFE468"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Số điện thoại</w:t>
            </w:r>
          </w:p>
          <w:p w14:paraId="1C1A5CB9"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Email</w:t>
            </w:r>
          </w:p>
          <w:p w14:paraId="3A63F11C"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Nghề nghiệp</w:t>
            </w:r>
          </w:p>
          <w:p w14:paraId="27259916"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Loại hợp đồng</w:t>
            </w:r>
          </w:p>
          <w:p w14:paraId="686EB9A1"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Chức vụ hiện nay</w:t>
            </w:r>
          </w:p>
          <w:p w14:paraId="7AD4511E"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Tên cơ quan</w:t>
            </w:r>
          </w:p>
          <w:p w14:paraId="3E38E0DD"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iện thoại cơ quan</w:t>
            </w:r>
          </w:p>
          <w:p w14:paraId="27174698" w14:textId="77777777" w:rsidR="00A701F6" w:rsidRPr="00DB509C" w:rsidRDefault="00A701F6" w:rsidP="00A63B76">
            <w:pPr>
              <w:pStyle w:val="ListParagraph"/>
              <w:widowControl/>
              <w:numPr>
                <w:ilvl w:val="1"/>
                <w:numId w:val="87"/>
              </w:numPr>
              <w:spacing w:before="0" w:after="0" w:line="276" w:lineRule="auto"/>
              <w:contextualSpacing/>
              <w:jc w:val="left"/>
              <w:rPr>
                <w:sz w:val="24"/>
                <w:szCs w:val="24"/>
              </w:rPr>
            </w:pPr>
            <w:r w:rsidRPr="00DB509C">
              <w:rPr>
                <w:sz w:val="24"/>
                <w:szCs w:val="24"/>
              </w:rPr>
              <w:t>Địa chỉ cơ quan</w:t>
            </w:r>
          </w:p>
          <w:p w14:paraId="42FBF38F" w14:textId="77777777" w:rsidR="00A701F6" w:rsidRPr="00DB509C" w:rsidRDefault="00A701F6" w:rsidP="00403AB4">
            <w:pPr>
              <w:widowControl/>
              <w:spacing w:before="0" w:after="0" w:line="276" w:lineRule="auto"/>
              <w:contextualSpacing/>
              <w:jc w:val="left"/>
              <w:rPr>
                <w:sz w:val="24"/>
                <w:szCs w:val="24"/>
              </w:rPr>
            </w:pPr>
          </w:p>
        </w:tc>
      </w:tr>
      <w:tr w:rsidR="00DB509C" w:rsidRPr="00DB509C" w14:paraId="3AF48ECD" w14:textId="77777777" w:rsidTr="00D63E87">
        <w:tc>
          <w:tcPr>
            <w:tcW w:w="502" w:type="dxa"/>
          </w:tcPr>
          <w:p w14:paraId="7519A4C6" w14:textId="78E89B29" w:rsidR="00694CF4" w:rsidRPr="00DB509C" w:rsidRDefault="00694CF4" w:rsidP="00694CF4">
            <w:pPr>
              <w:pStyle w:val="Bd-1BodyText1"/>
              <w:ind w:left="0" w:firstLine="0"/>
              <w:jc w:val="left"/>
              <w:rPr>
                <w:sz w:val="24"/>
                <w:szCs w:val="24"/>
                <w:lang w:val="en-US"/>
              </w:rPr>
            </w:pPr>
          </w:p>
        </w:tc>
        <w:tc>
          <w:tcPr>
            <w:tcW w:w="5791" w:type="dxa"/>
            <w:vAlign w:val="center"/>
          </w:tcPr>
          <w:p w14:paraId="73D3447A" w14:textId="1454CEB2" w:rsidR="00694CF4" w:rsidRPr="00DB509C" w:rsidRDefault="00694CF4" w:rsidP="00694CF4">
            <w:pPr>
              <w:pStyle w:val="Bd-1BodyText1"/>
              <w:ind w:left="0" w:firstLine="0"/>
              <w:jc w:val="left"/>
              <w:rPr>
                <w:sz w:val="24"/>
                <w:szCs w:val="24"/>
                <w:highlight w:val="yellow"/>
              </w:rPr>
            </w:pPr>
            <w:r w:rsidRPr="00DB509C">
              <w:t>Khách hàng không có yếu tố Hoa Kỳ</w:t>
            </w:r>
          </w:p>
        </w:tc>
        <w:tc>
          <w:tcPr>
            <w:tcW w:w="1190" w:type="dxa"/>
          </w:tcPr>
          <w:p w14:paraId="0AF6E29A" w14:textId="190EC96E" w:rsidR="00694CF4" w:rsidRPr="00DB509C" w:rsidRDefault="00694CF4" w:rsidP="00694CF4">
            <w:pPr>
              <w:pStyle w:val="Bd-1BodyText1"/>
              <w:ind w:left="0" w:firstLine="0"/>
              <w:jc w:val="left"/>
              <w:rPr>
                <w:sz w:val="24"/>
                <w:szCs w:val="24"/>
              </w:rPr>
            </w:pPr>
            <w:r w:rsidRPr="00DB509C">
              <w:rPr>
                <w:sz w:val="24"/>
                <w:szCs w:val="24"/>
              </w:rPr>
              <w:t>Checkbox</w:t>
            </w:r>
          </w:p>
        </w:tc>
        <w:tc>
          <w:tcPr>
            <w:tcW w:w="1204" w:type="dxa"/>
          </w:tcPr>
          <w:p w14:paraId="3C5FDF2C" w14:textId="57B55E3B" w:rsidR="00694CF4" w:rsidRPr="00DB509C" w:rsidRDefault="00694CF4" w:rsidP="00694CF4">
            <w:pPr>
              <w:pStyle w:val="Bd-1BodyText1"/>
              <w:ind w:left="0" w:firstLine="0"/>
              <w:jc w:val="left"/>
              <w:rPr>
                <w:sz w:val="24"/>
                <w:szCs w:val="24"/>
                <w:lang w:val="en-US"/>
              </w:rPr>
            </w:pPr>
            <w:r w:rsidRPr="00DB509C">
              <w:rPr>
                <w:sz w:val="24"/>
                <w:szCs w:val="24"/>
                <w:lang w:val="en-US"/>
              </w:rPr>
              <w:t>N/A</w:t>
            </w:r>
          </w:p>
        </w:tc>
        <w:tc>
          <w:tcPr>
            <w:tcW w:w="1334" w:type="dxa"/>
          </w:tcPr>
          <w:p w14:paraId="450181C9" w14:textId="0F5C11FE" w:rsidR="00694CF4" w:rsidRPr="00DB509C" w:rsidRDefault="00694CF4" w:rsidP="00694CF4">
            <w:pPr>
              <w:pStyle w:val="Bd-1BodyText1"/>
              <w:ind w:left="0" w:firstLine="0"/>
              <w:jc w:val="left"/>
              <w:rPr>
                <w:sz w:val="24"/>
                <w:szCs w:val="24"/>
                <w:lang w:val="en-US"/>
              </w:rPr>
            </w:pPr>
            <w:r w:rsidRPr="00DB509C">
              <w:rPr>
                <w:sz w:val="24"/>
                <w:szCs w:val="24"/>
                <w:lang w:val="en-US"/>
              </w:rPr>
              <w:t>Y</w:t>
            </w:r>
          </w:p>
        </w:tc>
        <w:tc>
          <w:tcPr>
            <w:tcW w:w="923" w:type="dxa"/>
          </w:tcPr>
          <w:p w14:paraId="65DCDDF3" w14:textId="3F7F0399" w:rsidR="00694CF4" w:rsidRPr="00DB509C" w:rsidRDefault="00694CF4" w:rsidP="00694CF4">
            <w:pPr>
              <w:pStyle w:val="Bd-1BodyText1"/>
              <w:ind w:left="0" w:firstLine="0"/>
              <w:jc w:val="left"/>
              <w:rPr>
                <w:sz w:val="24"/>
                <w:szCs w:val="24"/>
                <w:lang w:val="en-US"/>
              </w:rPr>
            </w:pPr>
            <w:r w:rsidRPr="00DB509C">
              <w:rPr>
                <w:sz w:val="24"/>
                <w:szCs w:val="24"/>
                <w:lang w:val="en-US"/>
              </w:rPr>
              <w:t>N/A</w:t>
            </w:r>
          </w:p>
        </w:tc>
        <w:tc>
          <w:tcPr>
            <w:tcW w:w="3774" w:type="dxa"/>
          </w:tcPr>
          <w:p w14:paraId="653B9CA0" w14:textId="2F0BAA48" w:rsidR="00694CF4" w:rsidRPr="00DB509C" w:rsidRDefault="00D63E87" w:rsidP="00A63B76">
            <w:pPr>
              <w:pStyle w:val="Bd-1BodyText1"/>
              <w:numPr>
                <w:ilvl w:val="0"/>
                <w:numId w:val="95"/>
              </w:numPr>
              <w:spacing w:line="276" w:lineRule="auto"/>
              <w:jc w:val="left"/>
              <w:rPr>
                <w:bCs/>
                <w:sz w:val="24"/>
                <w:szCs w:val="24"/>
              </w:rPr>
            </w:pPr>
            <w:r w:rsidRPr="00DB509C">
              <w:rPr>
                <w:bCs/>
                <w:sz w:val="24"/>
                <w:szCs w:val="24"/>
              </w:rPr>
              <w:t>Xác nhận khách hàng không có yếu tố Hoa Kỳ</w:t>
            </w:r>
          </w:p>
        </w:tc>
      </w:tr>
      <w:tr w:rsidR="00DB509C" w:rsidRPr="00DB509C" w14:paraId="7BCC716D" w14:textId="77777777" w:rsidTr="00D63E87">
        <w:tc>
          <w:tcPr>
            <w:tcW w:w="502" w:type="dxa"/>
          </w:tcPr>
          <w:p w14:paraId="12975A82" w14:textId="24ECB785" w:rsidR="00694CF4" w:rsidRPr="00DB509C" w:rsidRDefault="00694CF4" w:rsidP="00694CF4">
            <w:pPr>
              <w:pStyle w:val="Bd-1BodyText1"/>
              <w:ind w:left="0" w:firstLine="0"/>
              <w:jc w:val="left"/>
              <w:rPr>
                <w:strike/>
                <w:sz w:val="24"/>
                <w:szCs w:val="24"/>
                <w:lang w:val="en-US"/>
              </w:rPr>
            </w:pPr>
          </w:p>
        </w:tc>
        <w:tc>
          <w:tcPr>
            <w:tcW w:w="5791" w:type="dxa"/>
          </w:tcPr>
          <w:p w14:paraId="5377FBAD" w14:textId="19103BD7" w:rsidR="00694CF4" w:rsidRPr="00DB509C" w:rsidRDefault="00694CF4" w:rsidP="00694CF4">
            <w:pPr>
              <w:pStyle w:val="Bd-1BodyText1"/>
              <w:ind w:left="0" w:firstLine="0"/>
              <w:jc w:val="left"/>
              <w:rPr>
                <w:strike/>
                <w:noProof/>
                <w:sz w:val="24"/>
                <w:szCs w:val="24"/>
                <w:lang w:val="en-US"/>
              </w:rPr>
            </w:pPr>
            <w:r w:rsidRPr="00DB509C">
              <w:rPr>
                <w:noProof/>
                <w:sz w:val="24"/>
                <w:szCs w:val="24"/>
                <w:lang w:val="en-US"/>
              </w:rPr>
              <w:drawing>
                <wp:inline distT="0" distB="0" distL="0" distR="0" wp14:anchorId="1ED475C8" wp14:editId="57B748DB">
                  <wp:extent cx="1982880" cy="788276"/>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91040" cy="791520"/>
                          </a:xfrm>
                          <a:prstGeom prst="rect">
                            <a:avLst/>
                          </a:prstGeom>
                        </pic:spPr>
                      </pic:pic>
                    </a:graphicData>
                  </a:graphic>
                </wp:inline>
              </w:drawing>
            </w:r>
          </w:p>
        </w:tc>
        <w:tc>
          <w:tcPr>
            <w:tcW w:w="1190" w:type="dxa"/>
          </w:tcPr>
          <w:p w14:paraId="3CFEFC81" w14:textId="2D72D32D" w:rsidR="00694CF4" w:rsidRPr="00DB509C" w:rsidRDefault="00694CF4" w:rsidP="00694CF4">
            <w:pPr>
              <w:pStyle w:val="Bd-1BodyText1"/>
              <w:ind w:left="0" w:firstLine="0"/>
              <w:jc w:val="left"/>
              <w:rPr>
                <w:strike/>
                <w:sz w:val="24"/>
                <w:szCs w:val="24"/>
              </w:rPr>
            </w:pPr>
            <w:r w:rsidRPr="00DB509C">
              <w:rPr>
                <w:sz w:val="24"/>
                <w:szCs w:val="24"/>
              </w:rPr>
              <w:t>Button</w:t>
            </w:r>
          </w:p>
        </w:tc>
        <w:tc>
          <w:tcPr>
            <w:tcW w:w="1204" w:type="dxa"/>
          </w:tcPr>
          <w:p w14:paraId="1D29C6D8" w14:textId="291C221E" w:rsidR="00694CF4" w:rsidRPr="00DB509C" w:rsidRDefault="00694CF4" w:rsidP="00694CF4">
            <w:pPr>
              <w:pStyle w:val="Bd-1BodyText1"/>
              <w:ind w:left="0" w:firstLine="0"/>
              <w:jc w:val="left"/>
              <w:rPr>
                <w:strike/>
                <w:sz w:val="24"/>
                <w:szCs w:val="24"/>
                <w:lang w:val="en-US"/>
              </w:rPr>
            </w:pPr>
            <w:r w:rsidRPr="00DB509C">
              <w:rPr>
                <w:sz w:val="24"/>
                <w:szCs w:val="24"/>
                <w:lang w:val="en-US"/>
              </w:rPr>
              <w:t>N/A</w:t>
            </w:r>
          </w:p>
        </w:tc>
        <w:tc>
          <w:tcPr>
            <w:tcW w:w="1334" w:type="dxa"/>
          </w:tcPr>
          <w:p w14:paraId="66BE081C" w14:textId="3755984A" w:rsidR="00694CF4" w:rsidRPr="00DB509C" w:rsidRDefault="00694CF4" w:rsidP="00694CF4">
            <w:pPr>
              <w:pStyle w:val="Bd-1BodyText1"/>
              <w:ind w:left="0" w:firstLine="0"/>
              <w:jc w:val="left"/>
              <w:rPr>
                <w:strike/>
                <w:sz w:val="24"/>
                <w:szCs w:val="24"/>
                <w:lang w:val="en-US"/>
              </w:rPr>
            </w:pPr>
            <w:r w:rsidRPr="00DB509C">
              <w:rPr>
                <w:sz w:val="24"/>
                <w:szCs w:val="24"/>
                <w:lang w:val="en-US"/>
              </w:rPr>
              <w:t>Y</w:t>
            </w:r>
          </w:p>
        </w:tc>
        <w:tc>
          <w:tcPr>
            <w:tcW w:w="923" w:type="dxa"/>
          </w:tcPr>
          <w:p w14:paraId="234A0A7E" w14:textId="69C01BFB" w:rsidR="00694CF4" w:rsidRPr="00DB509C" w:rsidRDefault="00694CF4" w:rsidP="00694CF4">
            <w:pPr>
              <w:pStyle w:val="Bd-1BodyText1"/>
              <w:ind w:left="0" w:firstLine="0"/>
              <w:jc w:val="left"/>
              <w:rPr>
                <w:strike/>
                <w:sz w:val="24"/>
                <w:szCs w:val="24"/>
                <w:lang w:val="en-US"/>
              </w:rPr>
            </w:pPr>
            <w:r w:rsidRPr="00DB509C">
              <w:rPr>
                <w:sz w:val="24"/>
                <w:szCs w:val="24"/>
                <w:lang w:val="en-US"/>
              </w:rPr>
              <w:t>N/A</w:t>
            </w:r>
          </w:p>
        </w:tc>
        <w:tc>
          <w:tcPr>
            <w:tcW w:w="3774" w:type="dxa"/>
          </w:tcPr>
          <w:p w14:paraId="0009C9B8" w14:textId="77777777" w:rsidR="00694CF4" w:rsidRPr="00DB509C" w:rsidRDefault="00694CF4" w:rsidP="00A63B76">
            <w:pPr>
              <w:pStyle w:val="Bd-1BodyText1"/>
              <w:numPr>
                <w:ilvl w:val="1"/>
                <w:numId w:val="87"/>
              </w:numPr>
              <w:jc w:val="left"/>
              <w:rPr>
                <w:sz w:val="24"/>
                <w:szCs w:val="24"/>
                <w:lang w:val="en-US"/>
              </w:rPr>
            </w:pPr>
            <w:r w:rsidRPr="00DB509C">
              <w:rPr>
                <w:sz w:val="24"/>
                <w:szCs w:val="24"/>
                <w:lang w:val="en-US"/>
              </w:rPr>
              <w:t>Nội dung:  “Quý khách chắc chắn muốn hủy bỏ?”</w:t>
            </w:r>
          </w:p>
          <w:p w14:paraId="128C4CBF" w14:textId="77777777" w:rsidR="00694CF4" w:rsidRPr="00DB509C" w:rsidRDefault="00694CF4" w:rsidP="00A63B76">
            <w:pPr>
              <w:pStyle w:val="Bd-1BodyText1"/>
              <w:numPr>
                <w:ilvl w:val="1"/>
                <w:numId w:val="87"/>
              </w:numPr>
              <w:jc w:val="left"/>
              <w:rPr>
                <w:sz w:val="24"/>
                <w:szCs w:val="24"/>
                <w:lang w:val="en-US"/>
              </w:rPr>
            </w:pPr>
            <w:r w:rsidRPr="00DB509C">
              <w:rPr>
                <w:sz w:val="24"/>
                <w:szCs w:val="24"/>
                <w:lang w:val="en-US"/>
              </w:rPr>
              <w:t>Button action:</w:t>
            </w:r>
          </w:p>
          <w:p w14:paraId="2B68F802" w14:textId="77777777" w:rsidR="00694CF4" w:rsidRPr="00DB509C" w:rsidRDefault="00694CF4" w:rsidP="00A63B76">
            <w:pPr>
              <w:pStyle w:val="Bd-1BodyText1"/>
              <w:numPr>
                <w:ilvl w:val="1"/>
                <w:numId w:val="87"/>
              </w:numPr>
              <w:jc w:val="left"/>
              <w:rPr>
                <w:sz w:val="24"/>
                <w:szCs w:val="24"/>
                <w:lang w:val="en-US"/>
              </w:rPr>
            </w:pPr>
            <w:r w:rsidRPr="00DB509C">
              <w:rPr>
                <w:sz w:val="24"/>
                <w:szCs w:val="24"/>
                <w:lang w:val="en-US"/>
              </w:rPr>
              <w:t>Chắc chắn: Quay lại màn hình quản lý thẻ</w:t>
            </w:r>
          </w:p>
          <w:p w14:paraId="6A8141F6" w14:textId="74FF23D5" w:rsidR="00694CF4" w:rsidRPr="00DB509C" w:rsidRDefault="00694CF4" w:rsidP="00A63B76">
            <w:pPr>
              <w:pStyle w:val="Bd-1BodyText1"/>
              <w:numPr>
                <w:ilvl w:val="0"/>
                <w:numId w:val="95"/>
              </w:numPr>
              <w:spacing w:line="276" w:lineRule="auto"/>
              <w:jc w:val="left"/>
              <w:rPr>
                <w:bCs/>
                <w:strike/>
                <w:sz w:val="24"/>
                <w:szCs w:val="24"/>
              </w:rPr>
            </w:pPr>
            <w:r w:rsidRPr="00DB509C">
              <w:rPr>
                <w:sz w:val="24"/>
                <w:szCs w:val="24"/>
                <w:lang w:val="en-US"/>
              </w:rPr>
              <w:t>Trở lại: tắt thông báo, ở lại màn hình xác nhận</w:t>
            </w:r>
          </w:p>
        </w:tc>
      </w:tr>
      <w:tr w:rsidR="00D63E87" w:rsidRPr="00DB509C" w14:paraId="6AC0ACC5" w14:textId="77777777" w:rsidTr="00D63E87">
        <w:tc>
          <w:tcPr>
            <w:tcW w:w="502" w:type="dxa"/>
          </w:tcPr>
          <w:p w14:paraId="096DA55B" w14:textId="77777777" w:rsidR="00D63E87" w:rsidRPr="00DB509C" w:rsidRDefault="00D63E87" w:rsidP="00D63E87">
            <w:pPr>
              <w:pStyle w:val="Bd-1BodyText1"/>
              <w:ind w:left="0" w:firstLine="0"/>
              <w:jc w:val="left"/>
              <w:rPr>
                <w:strike/>
                <w:sz w:val="24"/>
                <w:szCs w:val="24"/>
                <w:lang w:val="en-US"/>
              </w:rPr>
            </w:pPr>
          </w:p>
        </w:tc>
        <w:tc>
          <w:tcPr>
            <w:tcW w:w="5791" w:type="dxa"/>
          </w:tcPr>
          <w:p w14:paraId="4E6D43CA" w14:textId="0912521F" w:rsidR="00D63E87" w:rsidRPr="00DB509C" w:rsidRDefault="00D63E87" w:rsidP="00D63E87">
            <w:pPr>
              <w:pStyle w:val="Bd-1BodyText1"/>
              <w:ind w:left="0" w:firstLine="0"/>
              <w:jc w:val="left"/>
              <w:rPr>
                <w:noProof/>
                <w:sz w:val="24"/>
                <w:szCs w:val="24"/>
                <w:lang w:val="en-US"/>
              </w:rPr>
            </w:pPr>
            <w:r w:rsidRPr="00DB509C">
              <w:rPr>
                <w:noProof/>
                <w:sz w:val="24"/>
                <w:szCs w:val="24"/>
                <w:lang w:val="en-US"/>
              </w:rPr>
              <w:drawing>
                <wp:inline distT="0" distB="0" distL="0" distR="0" wp14:anchorId="1EE51EEB" wp14:editId="56DFE4ED">
                  <wp:extent cx="2052083" cy="537588"/>
                  <wp:effectExtent l="0" t="0" r="571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087474" cy="546860"/>
                          </a:xfrm>
                          <a:prstGeom prst="rect">
                            <a:avLst/>
                          </a:prstGeom>
                        </pic:spPr>
                      </pic:pic>
                    </a:graphicData>
                  </a:graphic>
                </wp:inline>
              </w:drawing>
            </w:r>
          </w:p>
        </w:tc>
        <w:tc>
          <w:tcPr>
            <w:tcW w:w="1190" w:type="dxa"/>
          </w:tcPr>
          <w:p w14:paraId="50CE6AE8" w14:textId="665E43D8" w:rsidR="00D63E87" w:rsidRPr="00DB509C" w:rsidRDefault="00D63E87" w:rsidP="00D63E87">
            <w:pPr>
              <w:pStyle w:val="Bd-1BodyText1"/>
              <w:ind w:left="0" w:firstLine="0"/>
              <w:jc w:val="left"/>
              <w:rPr>
                <w:sz w:val="24"/>
                <w:szCs w:val="24"/>
              </w:rPr>
            </w:pPr>
            <w:r w:rsidRPr="00DB509C">
              <w:rPr>
                <w:sz w:val="24"/>
                <w:szCs w:val="24"/>
              </w:rPr>
              <w:t>Button</w:t>
            </w:r>
          </w:p>
        </w:tc>
        <w:tc>
          <w:tcPr>
            <w:tcW w:w="1204" w:type="dxa"/>
          </w:tcPr>
          <w:p w14:paraId="19E82DE9" w14:textId="495D96F3" w:rsidR="00D63E87" w:rsidRPr="00DB509C" w:rsidRDefault="00D63E87" w:rsidP="00D63E87">
            <w:pPr>
              <w:pStyle w:val="Bd-1BodyText1"/>
              <w:ind w:left="0" w:firstLine="0"/>
              <w:jc w:val="left"/>
              <w:rPr>
                <w:sz w:val="24"/>
                <w:szCs w:val="24"/>
                <w:lang w:val="en-US"/>
              </w:rPr>
            </w:pPr>
            <w:r w:rsidRPr="00DB509C">
              <w:rPr>
                <w:sz w:val="24"/>
                <w:szCs w:val="24"/>
                <w:lang w:val="en-US"/>
              </w:rPr>
              <w:t>N/A</w:t>
            </w:r>
          </w:p>
        </w:tc>
        <w:tc>
          <w:tcPr>
            <w:tcW w:w="1334" w:type="dxa"/>
          </w:tcPr>
          <w:p w14:paraId="7B35FF22" w14:textId="2674CE2F" w:rsidR="00D63E87" w:rsidRPr="00DB509C" w:rsidRDefault="00D63E87" w:rsidP="00D63E87">
            <w:pPr>
              <w:pStyle w:val="Bd-1BodyText1"/>
              <w:ind w:left="0" w:firstLine="0"/>
              <w:jc w:val="left"/>
              <w:rPr>
                <w:sz w:val="24"/>
                <w:szCs w:val="24"/>
                <w:lang w:val="en-US"/>
              </w:rPr>
            </w:pPr>
            <w:r w:rsidRPr="00DB509C">
              <w:rPr>
                <w:sz w:val="24"/>
                <w:szCs w:val="24"/>
                <w:lang w:val="en-US"/>
              </w:rPr>
              <w:t>Y</w:t>
            </w:r>
          </w:p>
        </w:tc>
        <w:tc>
          <w:tcPr>
            <w:tcW w:w="923" w:type="dxa"/>
          </w:tcPr>
          <w:p w14:paraId="6189C418" w14:textId="6A1695BF" w:rsidR="00D63E87" w:rsidRPr="00DB509C" w:rsidRDefault="00D63E87" w:rsidP="00D63E87">
            <w:pPr>
              <w:pStyle w:val="Bd-1BodyText1"/>
              <w:ind w:left="0" w:firstLine="0"/>
              <w:jc w:val="left"/>
              <w:rPr>
                <w:sz w:val="24"/>
                <w:szCs w:val="24"/>
                <w:lang w:val="en-US"/>
              </w:rPr>
            </w:pPr>
            <w:r w:rsidRPr="00DB509C">
              <w:rPr>
                <w:sz w:val="24"/>
                <w:szCs w:val="24"/>
                <w:lang w:val="en-US"/>
              </w:rPr>
              <w:t>N/A</w:t>
            </w:r>
          </w:p>
        </w:tc>
        <w:tc>
          <w:tcPr>
            <w:tcW w:w="3774" w:type="dxa"/>
          </w:tcPr>
          <w:p w14:paraId="7F7BB4D2" w14:textId="1A2EAAB2" w:rsidR="00D63E87" w:rsidRPr="006D081D" w:rsidRDefault="006D081D" w:rsidP="00ED2B2C">
            <w:pPr>
              <w:pStyle w:val="ListParagraph"/>
              <w:widowControl/>
              <w:numPr>
                <w:ilvl w:val="0"/>
                <w:numId w:val="114"/>
              </w:numPr>
              <w:spacing w:before="0" w:after="0" w:line="276" w:lineRule="auto"/>
              <w:contextualSpacing/>
              <w:jc w:val="left"/>
              <w:rPr>
                <w:sz w:val="24"/>
                <w:szCs w:val="24"/>
              </w:rPr>
            </w:pPr>
            <w:r w:rsidRPr="006D081D">
              <w:rPr>
                <w:sz w:val="24"/>
                <w:szCs w:val="24"/>
              </w:rPr>
              <w:t>Chỉ cho phép ấn “Xác nhận</w:t>
            </w:r>
            <w:r w:rsidR="00D63E87" w:rsidRPr="006D081D">
              <w:rPr>
                <w:sz w:val="24"/>
                <w:szCs w:val="24"/>
              </w:rPr>
              <w:t>” khi đã click vào checkbox “Khách hàng không có yếu tố Hoa Kỳ.”</w:t>
            </w:r>
          </w:p>
          <w:p w14:paraId="7D34B996" w14:textId="47D4E6D5" w:rsidR="00D63E87" w:rsidRPr="00DB509C" w:rsidRDefault="00D63E87" w:rsidP="00A63B76">
            <w:pPr>
              <w:pStyle w:val="Bd-1BodyText1"/>
              <w:numPr>
                <w:ilvl w:val="1"/>
                <w:numId w:val="87"/>
              </w:numPr>
              <w:jc w:val="left"/>
              <w:rPr>
                <w:sz w:val="24"/>
                <w:szCs w:val="24"/>
                <w:lang w:val="en-US"/>
              </w:rPr>
            </w:pPr>
            <w:r w:rsidRPr="006D081D">
              <w:rPr>
                <w:bCs/>
                <w:sz w:val="24"/>
                <w:szCs w:val="24"/>
              </w:rPr>
              <w:t>Khi nhấn button, hệ thống điều hướng đến màn hình Luồng xác thực khuôn mặt</w:t>
            </w:r>
          </w:p>
        </w:tc>
      </w:tr>
    </w:tbl>
    <w:p w14:paraId="237907C7" w14:textId="3A25567E" w:rsidR="000304E5" w:rsidRPr="00DB509C" w:rsidRDefault="000304E5" w:rsidP="000304E5">
      <w:pPr>
        <w:pStyle w:val="Bd-1BodyText1"/>
        <w:rPr>
          <w:lang w:val="en-US"/>
        </w:rPr>
      </w:pPr>
    </w:p>
    <w:p w14:paraId="0445E24C" w14:textId="6A9C92DD" w:rsidR="005D1882" w:rsidRPr="00DB509C" w:rsidRDefault="005D1882" w:rsidP="00ED2B2C">
      <w:pPr>
        <w:pStyle w:val="ListParagraph"/>
        <w:widowControl/>
        <w:numPr>
          <w:ilvl w:val="0"/>
          <w:numId w:val="117"/>
        </w:numPr>
        <w:spacing w:before="0" w:after="0" w:line="276" w:lineRule="auto"/>
        <w:ind w:firstLine="0"/>
        <w:contextualSpacing/>
        <w:jc w:val="left"/>
        <w:rPr>
          <w:rFonts w:ascii="Times New Roman" w:hAnsi="Times New Roman"/>
          <w:b/>
          <w:bCs/>
          <w:sz w:val="24"/>
          <w:szCs w:val="24"/>
        </w:rPr>
      </w:pPr>
      <w:r w:rsidRPr="00DB509C">
        <w:rPr>
          <w:rFonts w:ascii="Times New Roman" w:hAnsi="Times New Roman"/>
          <w:b/>
          <w:bCs/>
          <w:sz w:val="24"/>
          <w:szCs w:val="24"/>
        </w:rPr>
        <w:t xml:space="preserve">Màn hình </w:t>
      </w:r>
      <w:r w:rsidR="009E56B2" w:rsidRPr="00DB509C">
        <w:rPr>
          <w:rFonts w:ascii="Times New Roman" w:hAnsi="Times New Roman"/>
          <w:b/>
          <w:bCs/>
          <w:sz w:val="24"/>
          <w:szCs w:val="24"/>
        </w:rPr>
        <w:t>Phương thức xác thực highrisk</w:t>
      </w:r>
    </w:p>
    <w:p w14:paraId="13BB14E6" w14:textId="69BD6AD0" w:rsidR="009E56B2" w:rsidRPr="00DB509C" w:rsidRDefault="009E56B2" w:rsidP="009E56B2">
      <w:pPr>
        <w:pStyle w:val="ListParagraph"/>
        <w:widowControl/>
        <w:spacing w:before="0" w:after="0" w:line="276" w:lineRule="auto"/>
        <w:ind w:firstLine="0"/>
        <w:contextualSpacing/>
        <w:jc w:val="center"/>
        <w:rPr>
          <w:rFonts w:ascii="Times New Roman" w:hAnsi="Times New Roman"/>
          <w:b/>
          <w:bCs/>
          <w:sz w:val="24"/>
          <w:szCs w:val="24"/>
        </w:rPr>
      </w:pPr>
      <w:r w:rsidRPr="00DB509C">
        <w:rPr>
          <w:noProof/>
          <w:lang w:val="en-US"/>
        </w:rPr>
        <w:drawing>
          <wp:inline distT="0" distB="0" distL="0" distR="0" wp14:anchorId="2FA3F3D6" wp14:editId="3DA7BE8D">
            <wp:extent cx="1910686" cy="4058561"/>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916151" cy="4070169"/>
                    </a:xfrm>
                    <a:prstGeom prst="rect">
                      <a:avLst/>
                    </a:prstGeom>
                  </pic:spPr>
                </pic:pic>
              </a:graphicData>
            </a:graphic>
          </wp:inline>
        </w:drawing>
      </w:r>
    </w:p>
    <w:p w14:paraId="22B78B86" w14:textId="51E94FCE" w:rsidR="009E56B2" w:rsidRPr="00DB509C" w:rsidRDefault="009E56B2" w:rsidP="009E56B2">
      <w:pPr>
        <w:pStyle w:val="ListParagraph"/>
        <w:widowControl/>
        <w:spacing w:before="0" w:after="0" w:line="276" w:lineRule="auto"/>
        <w:ind w:firstLine="0"/>
        <w:contextualSpacing/>
        <w:rPr>
          <w:rFonts w:ascii="Times New Roman" w:hAnsi="Times New Roman"/>
          <w:b/>
          <w:bCs/>
          <w:sz w:val="24"/>
          <w:szCs w:val="24"/>
        </w:rPr>
      </w:pPr>
      <w:r w:rsidRPr="00DB509C">
        <w:rPr>
          <w:rFonts w:ascii="Times New Roman" w:hAnsi="Times New Roman"/>
          <w:b/>
          <w:bCs/>
          <w:sz w:val="24"/>
          <w:szCs w:val="24"/>
        </w:rPr>
        <w:t>Xác thực giao dịch với phương thức xác thực highrisk, KH đang đăng ký sử dụng ở trên App</w:t>
      </w:r>
    </w:p>
    <w:p w14:paraId="7EA76035" w14:textId="626D95CB" w:rsidR="00694CF4" w:rsidRPr="00DB509C" w:rsidRDefault="00694CF4" w:rsidP="009E56B2">
      <w:pPr>
        <w:pStyle w:val="ListParagraph"/>
        <w:widowControl/>
        <w:spacing w:before="0" w:after="0" w:line="276" w:lineRule="auto"/>
        <w:ind w:firstLine="0"/>
        <w:contextualSpacing/>
        <w:rPr>
          <w:rFonts w:ascii="Times New Roman" w:hAnsi="Times New Roman"/>
          <w:b/>
          <w:bCs/>
          <w:sz w:val="24"/>
          <w:szCs w:val="24"/>
        </w:rPr>
      </w:pPr>
      <w:r w:rsidRPr="00DB509C">
        <w:rPr>
          <w:rFonts w:ascii="Times New Roman" w:hAnsi="Times New Roman"/>
          <w:b/>
          <w:bCs/>
          <w:sz w:val="24"/>
          <w:szCs w:val="24"/>
        </w:rPr>
        <w:t xml:space="preserve">Xác thực thành công </w:t>
      </w:r>
      <w:r w:rsidRPr="00DB509C">
        <w:rPr>
          <w:rFonts w:ascii="Times New Roman" w:hAnsi="Times New Roman"/>
          <w:b/>
          <w:bCs/>
          <w:sz w:val="24"/>
          <w:szCs w:val="24"/>
        </w:rPr>
        <w:sym w:font="Wingdings" w:char="F0E0"/>
      </w:r>
      <w:r w:rsidRPr="00DB509C">
        <w:rPr>
          <w:rFonts w:ascii="Times New Roman" w:hAnsi="Times New Roman"/>
          <w:b/>
          <w:bCs/>
          <w:sz w:val="24"/>
          <w:szCs w:val="24"/>
        </w:rPr>
        <w:t xml:space="preserve"> Chuyển sang xác thực khuôn mặt</w:t>
      </w:r>
    </w:p>
    <w:p w14:paraId="31824573" w14:textId="77777777" w:rsidR="009E56B2" w:rsidRPr="00DB509C" w:rsidRDefault="009E56B2" w:rsidP="009E56B2">
      <w:pPr>
        <w:pStyle w:val="ListParagraph"/>
        <w:widowControl/>
        <w:spacing w:before="0" w:after="0" w:line="276" w:lineRule="auto"/>
        <w:ind w:firstLine="0"/>
        <w:contextualSpacing/>
        <w:jc w:val="left"/>
        <w:rPr>
          <w:rFonts w:ascii="Times New Roman" w:hAnsi="Times New Roman"/>
          <w:b/>
          <w:bCs/>
          <w:sz w:val="24"/>
          <w:szCs w:val="24"/>
        </w:rPr>
      </w:pPr>
    </w:p>
    <w:p w14:paraId="048C50CB" w14:textId="66F9E0D3" w:rsidR="009E56B2" w:rsidRPr="00DB509C" w:rsidRDefault="009E56B2" w:rsidP="00ED2B2C">
      <w:pPr>
        <w:pStyle w:val="ListParagraph"/>
        <w:widowControl/>
        <w:numPr>
          <w:ilvl w:val="0"/>
          <w:numId w:val="117"/>
        </w:numPr>
        <w:spacing w:before="0" w:after="0" w:line="276" w:lineRule="auto"/>
        <w:ind w:firstLine="0"/>
        <w:contextualSpacing/>
        <w:jc w:val="left"/>
        <w:rPr>
          <w:rFonts w:ascii="Times New Roman" w:hAnsi="Times New Roman"/>
          <w:b/>
          <w:bCs/>
          <w:sz w:val="24"/>
          <w:szCs w:val="24"/>
        </w:rPr>
      </w:pPr>
      <w:r w:rsidRPr="00DB509C">
        <w:rPr>
          <w:rFonts w:ascii="Times New Roman" w:hAnsi="Times New Roman"/>
          <w:b/>
          <w:bCs/>
          <w:sz w:val="24"/>
          <w:szCs w:val="24"/>
        </w:rPr>
        <w:t>Màn hình xác thực khuôn mặt</w:t>
      </w:r>
    </w:p>
    <w:p w14:paraId="6D1151C3" w14:textId="440EB664" w:rsidR="005D1882" w:rsidRPr="00DB509C" w:rsidRDefault="009E56B2" w:rsidP="005D1882">
      <w:pPr>
        <w:pStyle w:val="ListParagraph"/>
        <w:widowControl/>
        <w:spacing w:before="0" w:after="0" w:line="276" w:lineRule="auto"/>
        <w:ind w:firstLine="0"/>
        <w:contextualSpacing/>
        <w:jc w:val="left"/>
        <w:rPr>
          <w:rFonts w:ascii="Times New Roman" w:hAnsi="Times New Roman"/>
          <w:b/>
          <w:bCs/>
          <w:sz w:val="24"/>
          <w:szCs w:val="24"/>
        </w:rPr>
      </w:pPr>
      <w:r w:rsidRPr="00DB509C">
        <w:rPr>
          <w:noProof/>
          <w:lang w:val="en-US"/>
        </w:rPr>
        <w:drawing>
          <wp:inline distT="0" distB="0" distL="0" distR="0" wp14:anchorId="0377FD63" wp14:editId="2D407763">
            <wp:extent cx="8077200" cy="271462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8077200" cy="2714625"/>
                    </a:xfrm>
                    <a:prstGeom prst="rect">
                      <a:avLst/>
                    </a:prstGeom>
                  </pic:spPr>
                </pic:pic>
              </a:graphicData>
            </a:graphic>
          </wp:inline>
        </w:drawing>
      </w:r>
    </w:p>
    <w:p w14:paraId="6C379B07" w14:textId="77777777" w:rsidR="005D1882" w:rsidRPr="00DB509C" w:rsidRDefault="005D1882" w:rsidP="005D1882">
      <w:pPr>
        <w:widowControl/>
        <w:spacing w:before="0" w:after="0" w:line="276" w:lineRule="auto"/>
        <w:ind w:left="0" w:firstLine="0"/>
        <w:contextualSpacing/>
        <w:jc w:val="left"/>
        <w:rPr>
          <w:rFonts w:ascii="Times New Roman" w:hAnsi="Times New Roman"/>
          <w:b/>
          <w:bCs/>
          <w:sz w:val="24"/>
          <w:szCs w:val="24"/>
        </w:rPr>
      </w:pPr>
    </w:p>
    <w:p w14:paraId="7E147477" w14:textId="529D41FB" w:rsidR="005D1882" w:rsidRPr="00DB509C" w:rsidRDefault="005D1882" w:rsidP="005D1882">
      <w:pPr>
        <w:pStyle w:val="Bd-1BodyText1"/>
        <w:rPr>
          <w:rFonts w:ascii="Times New Roman" w:hAnsi="Times New Roman"/>
          <w:sz w:val="24"/>
          <w:szCs w:val="24"/>
          <w:lang w:val="en-US"/>
        </w:rPr>
      </w:pPr>
      <w:r w:rsidRPr="00DB509C">
        <w:rPr>
          <w:rFonts w:ascii="Times New Roman" w:hAnsi="Times New Roman"/>
          <w:sz w:val="24"/>
          <w:szCs w:val="24"/>
          <w:lang w:val="en-US"/>
        </w:rPr>
        <w:t>Refer mục 3.2.1 tài liệu “Đề xuất_Xác thực giao dịch.Ver3.1 tại \\10.1.12.27\Du an\Du An Dang Trien Khai\18.NHCN.02-Hydro Bank\Working\Khac\08. QBA\6. Giai đoạn 6 - 2024\5. PTXT\PTXT SmartFace Bio</w:t>
      </w:r>
    </w:p>
    <w:p w14:paraId="75F92C72" w14:textId="168DCD01" w:rsidR="00694CF4" w:rsidRPr="00DB509C" w:rsidRDefault="00694CF4" w:rsidP="005D1882">
      <w:pPr>
        <w:pStyle w:val="Bd-1BodyText1"/>
        <w:rPr>
          <w:rFonts w:ascii="Times New Roman" w:hAnsi="Times New Roman"/>
          <w:sz w:val="24"/>
          <w:szCs w:val="24"/>
          <w:lang w:val="en-US"/>
        </w:rPr>
      </w:pPr>
      <w:r w:rsidRPr="00DB509C">
        <w:rPr>
          <w:rFonts w:ascii="Times New Roman" w:hAnsi="Times New Roman"/>
          <w:sz w:val="24"/>
          <w:szCs w:val="24"/>
          <w:lang w:val="en-US"/>
        </w:rPr>
        <w:t xml:space="preserve">Xác thực khuôn mặt thành công </w:t>
      </w:r>
      <w:r w:rsidRPr="00DB509C">
        <w:rPr>
          <w:rFonts w:ascii="Times New Roman" w:hAnsi="Times New Roman"/>
          <w:sz w:val="24"/>
          <w:szCs w:val="24"/>
          <w:lang w:val="en-US"/>
        </w:rPr>
        <w:sym w:font="Wingdings" w:char="F0E0"/>
      </w:r>
      <w:r w:rsidRPr="00DB509C">
        <w:rPr>
          <w:rFonts w:ascii="Times New Roman" w:hAnsi="Times New Roman"/>
          <w:sz w:val="24"/>
          <w:szCs w:val="24"/>
          <w:lang w:val="en-US"/>
        </w:rPr>
        <w:t xml:space="preserve"> Hiển thị MH trạng thái kết quả mở thẻ</w:t>
      </w:r>
    </w:p>
    <w:p w14:paraId="09229C97" w14:textId="5FDE860B" w:rsidR="000304E5" w:rsidRDefault="000304E5" w:rsidP="00A701F6">
      <w:pPr>
        <w:pStyle w:val="Heading3"/>
        <w:numPr>
          <w:ilvl w:val="2"/>
          <w:numId w:val="79"/>
        </w:numPr>
        <w:ind w:left="720"/>
        <w:rPr>
          <w:sz w:val="24"/>
          <w:lang w:val="en-US"/>
        </w:rPr>
      </w:pPr>
      <w:r w:rsidRPr="00DB509C">
        <w:rPr>
          <w:sz w:val="24"/>
          <w:lang w:val="en-US"/>
        </w:rPr>
        <w:t>MH trạng thái kết quả mở thẻ</w:t>
      </w:r>
    </w:p>
    <w:p w14:paraId="2C36B069" w14:textId="35B78CA8" w:rsidR="00DE1A6E" w:rsidRPr="00DE1A6E" w:rsidRDefault="00DE1A6E" w:rsidP="00DE1A6E">
      <w:pPr>
        <w:pStyle w:val="Bd-1BodyText1"/>
        <w:ind w:left="0" w:firstLine="0"/>
        <w:rPr>
          <w:rFonts w:ascii="Times New Roman" w:hAnsi="Times New Roman"/>
          <w:color w:val="FF0000"/>
          <w:sz w:val="24"/>
          <w:szCs w:val="24"/>
          <w:lang w:val="en-US"/>
        </w:rPr>
      </w:pPr>
      <w:r>
        <w:rPr>
          <w:rFonts w:ascii="Times New Roman" w:hAnsi="Times New Roman"/>
          <w:color w:val="FF0000"/>
          <w:sz w:val="24"/>
          <w:szCs w:val="24"/>
          <w:lang w:val="en-US"/>
        </w:rPr>
        <w:t>Hệ thống h</w:t>
      </w:r>
      <w:r w:rsidRPr="00DE1A6E">
        <w:rPr>
          <w:rFonts w:ascii="Times New Roman" w:hAnsi="Times New Roman"/>
          <w:color w:val="FF0000"/>
          <w:sz w:val="24"/>
          <w:szCs w:val="24"/>
          <w:lang w:val="en-US"/>
        </w:rPr>
        <w:t xml:space="preserve">iển thị </w:t>
      </w:r>
      <w:r>
        <w:rPr>
          <w:rFonts w:ascii="Times New Roman" w:hAnsi="Times New Roman"/>
          <w:color w:val="FF0000"/>
          <w:sz w:val="24"/>
          <w:szCs w:val="24"/>
          <w:lang w:val="en-US"/>
        </w:rPr>
        <w:t xml:space="preserve">các </w:t>
      </w:r>
      <w:r w:rsidRPr="00DE1A6E">
        <w:rPr>
          <w:rFonts w:ascii="Times New Roman" w:hAnsi="Times New Roman"/>
          <w:color w:val="FF0000"/>
          <w:sz w:val="24"/>
          <w:szCs w:val="24"/>
          <w:lang w:val="en-US"/>
        </w:rPr>
        <w:t xml:space="preserve">màn hình </w:t>
      </w:r>
      <w:r>
        <w:rPr>
          <w:rFonts w:ascii="Times New Roman" w:hAnsi="Times New Roman"/>
          <w:color w:val="FF0000"/>
          <w:sz w:val="24"/>
          <w:szCs w:val="24"/>
          <w:lang w:val="en-US"/>
        </w:rPr>
        <w:t>trạng thái kết quả mở thẻ</w:t>
      </w:r>
      <w:r w:rsidRPr="00DE1A6E">
        <w:rPr>
          <w:rFonts w:ascii="Times New Roman" w:hAnsi="Times New Roman"/>
          <w:color w:val="FF0000"/>
          <w:sz w:val="24"/>
          <w:szCs w:val="24"/>
          <w:lang w:val="en-US"/>
        </w:rPr>
        <w:t xml:space="preserve"> trong các trường hợp sau:</w:t>
      </w:r>
    </w:p>
    <w:p w14:paraId="491A84EF" w14:textId="11CB58E5" w:rsidR="00DE1A6E" w:rsidRPr="00DE1A6E" w:rsidRDefault="00DE1A6E" w:rsidP="00DE1A6E">
      <w:pPr>
        <w:pStyle w:val="Bd-1BodyText1"/>
        <w:numPr>
          <w:ilvl w:val="0"/>
          <w:numId w:val="114"/>
        </w:numPr>
        <w:rPr>
          <w:rFonts w:ascii="Times New Roman" w:hAnsi="Times New Roman"/>
          <w:color w:val="FF0000"/>
          <w:sz w:val="24"/>
          <w:szCs w:val="24"/>
          <w:lang w:val="en-US"/>
        </w:rPr>
      </w:pPr>
      <w:r w:rsidRPr="00DE1A6E">
        <w:rPr>
          <w:rFonts w:ascii="Times New Roman" w:hAnsi="Times New Roman"/>
          <w:color w:val="FF0000"/>
          <w:sz w:val="24"/>
          <w:szCs w:val="24"/>
          <w:lang w:val="en-US"/>
        </w:rPr>
        <w:t>Khách hàng trong luồng đăng ký thẻ, đã ký Hợp đồng và xác thực FaceBiO xong, Ebank kiểm</w:t>
      </w:r>
      <w:r>
        <w:rPr>
          <w:rFonts w:ascii="Times New Roman" w:hAnsi="Times New Roman"/>
          <w:color w:val="FF0000"/>
          <w:sz w:val="24"/>
          <w:szCs w:val="24"/>
          <w:lang w:val="en-US"/>
        </w:rPr>
        <w:t xml:space="preserve"> tra kết quả phê duyệt từ SLS</w:t>
      </w:r>
      <w:r w:rsidRPr="00DE1A6E">
        <w:rPr>
          <w:rFonts w:ascii="Times New Roman" w:hAnsi="Times New Roman"/>
          <w:color w:val="FF0000"/>
          <w:sz w:val="24"/>
          <w:szCs w:val="24"/>
          <w:lang w:val="en-US"/>
        </w:rPr>
        <w:t>.</w:t>
      </w:r>
    </w:p>
    <w:p w14:paraId="196AA808" w14:textId="098F53AB" w:rsidR="00DE1A6E" w:rsidRPr="00DE1A6E" w:rsidRDefault="001E7403" w:rsidP="00DE1A6E">
      <w:pPr>
        <w:pStyle w:val="Bd-1BodyText1"/>
        <w:numPr>
          <w:ilvl w:val="0"/>
          <w:numId w:val="114"/>
        </w:numPr>
        <w:rPr>
          <w:rFonts w:ascii="Times New Roman" w:hAnsi="Times New Roman"/>
          <w:color w:val="FF0000"/>
          <w:sz w:val="24"/>
          <w:szCs w:val="24"/>
          <w:lang w:val="en-US"/>
        </w:rPr>
      </w:pPr>
      <w:r>
        <w:rPr>
          <w:rFonts w:ascii="Times New Roman" w:hAnsi="Times New Roman"/>
          <w:color w:val="FF0000"/>
          <w:sz w:val="24"/>
          <w:szCs w:val="24"/>
          <w:lang w:val="en-US"/>
        </w:rPr>
        <w:t>K</w:t>
      </w:r>
      <w:r w:rsidR="00DE1A6E" w:rsidRPr="00DE1A6E">
        <w:rPr>
          <w:rFonts w:ascii="Times New Roman" w:hAnsi="Times New Roman"/>
          <w:color w:val="FF0000"/>
          <w:sz w:val="24"/>
          <w:szCs w:val="24"/>
          <w:lang w:val="en-US"/>
        </w:rPr>
        <w:t xml:space="preserve">hách hàng nhận được thông báo </w:t>
      </w:r>
      <w:r w:rsidR="00407271">
        <w:rPr>
          <w:rFonts w:ascii="Times New Roman" w:hAnsi="Times New Roman"/>
          <w:color w:val="FF0000"/>
          <w:sz w:val="24"/>
          <w:szCs w:val="24"/>
          <w:lang w:val="en-US"/>
        </w:rPr>
        <w:t>hướng dẫn</w:t>
      </w:r>
      <w:r w:rsidR="00DE1A6E" w:rsidRPr="00DE1A6E">
        <w:rPr>
          <w:rFonts w:ascii="Times New Roman" w:hAnsi="Times New Roman"/>
          <w:color w:val="FF0000"/>
          <w:sz w:val="24"/>
          <w:szCs w:val="24"/>
          <w:lang w:val="en-US"/>
        </w:rPr>
        <w:t xml:space="preserve"> kiểm tra trạng thái mở thẻ, KH click vào thông báo, Ebank kiểm tra kết quả phê duyệt từ SLS.</w:t>
      </w:r>
    </w:p>
    <w:p w14:paraId="2BBD0144" w14:textId="2D840F8B" w:rsidR="00DE1A6E" w:rsidRDefault="00DE1A6E" w:rsidP="00DE1A6E">
      <w:pPr>
        <w:pStyle w:val="Bd-1BodyText1"/>
        <w:numPr>
          <w:ilvl w:val="0"/>
          <w:numId w:val="114"/>
        </w:numPr>
        <w:rPr>
          <w:rFonts w:ascii="Times New Roman" w:hAnsi="Times New Roman"/>
          <w:color w:val="FF0000"/>
          <w:sz w:val="24"/>
          <w:szCs w:val="24"/>
          <w:lang w:val="en-US"/>
        </w:rPr>
      </w:pPr>
      <w:r w:rsidRPr="00DE1A6E">
        <w:rPr>
          <w:rFonts w:ascii="Times New Roman" w:hAnsi="Times New Roman"/>
          <w:color w:val="FF0000"/>
          <w:sz w:val="24"/>
          <w:szCs w:val="24"/>
          <w:lang w:val="en-US"/>
        </w:rPr>
        <w:t>Khách hàng click vào block “Chờ phê duyệt” ở màn hình Quản lý thẻ, Ebank kiểm tra kết quả phê duyệt từ SLS.</w:t>
      </w:r>
    </w:p>
    <w:p w14:paraId="255B5DCA" w14:textId="053E300C" w:rsidR="00DE1A6E" w:rsidRPr="00DE1A6E" w:rsidRDefault="00DE1A6E" w:rsidP="00DE1A6E">
      <w:pPr>
        <w:pStyle w:val="Bd-1BodyText1"/>
        <w:ind w:firstLine="0"/>
        <w:rPr>
          <w:rFonts w:ascii="Times New Roman" w:hAnsi="Times New Roman"/>
          <w:color w:val="FF0000"/>
          <w:sz w:val="24"/>
          <w:szCs w:val="24"/>
          <w:lang w:val="en-US"/>
        </w:rPr>
      </w:pPr>
      <w:r>
        <w:rPr>
          <w:noProof/>
          <w:lang w:val="en-US"/>
        </w:rPr>
        <w:drawing>
          <wp:inline distT="0" distB="0" distL="0" distR="0" wp14:anchorId="3DC5F06F" wp14:editId="6DA5B561">
            <wp:extent cx="1686296" cy="764043"/>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1707701" cy="773741"/>
                    </a:xfrm>
                    <a:prstGeom prst="rect">
                      <a:avLst/>
                    </a:prstGeom>
                  </pic:spPr>
                </pic:pic>
              </a:graphicData>
            </a:graphic>
          </wp:inline>
        </w:drawing>
      </w:r>
    </w:p>
    <w:p w14:paraId="76C94D4D" w14:textId="77777777" w:rsidR="00DE1A6E" w:rsidRPr="00DE1A6E" w:rsidRDefault="00DE1A6E" w:rsidP="00DE1A6E">
      <w:pPr>
        <w:pStyle w:val="Bd-1BodyText1"/>
        <w:rPr>
          <w:lang w:val="en-US"/>
        </w:rPr>
      </w:pPr>
    </w:p>
    <w:tbl>
      <w:tblPr>
        <w:tblStyle w:val="TableGrid"/>
        <w:tblW w:w="0" w:type="auto"/>
        <w:jc w:val="center"/>
        <w:tblLook w:val="04A0" w:firstRow="1" w:lastRow="0" w:firstColumn="1" w:lastColumn="0" w:noHBand="0" w:noVBand="1"/>
      </w:tblPr>
      <w:tblGrid>
        <w:gridCol w:w="4649"/>
        <w:gridCol w:w="4650"/>
      </w:tblGrid>
      <w:tr w:rsidR="00DB509C" w:rsidRPr="00DB509C" w14:paraId="40D2D299" w14:textId="77777777" w:rsidTr="009E1AB7">
        <w:trPr>
          <w:jc w:val="center"/>
        </w:trPr>
        <w:tc>
          <w:tcPr>
            <w:tcW w:w="4649" w:type="dxa"/>
            <w:vAlign w:val="center"/>
          </w:tcPr>
          <w:p w14:paraId="74DB7115" w14:textId="620078DA" w:rsidR="00E77C0F" w:rsidRPr="00DB509C" w:rsidRDefault="00E77C0F" w:rsidP="009E1AB7">
            <w:pPr>
              <w:pStyle w:val="Bd-1BodyText1"/>
              <w:ind w:left="0" w:firstLine="0"/>
              <w:jc w:val="center"/>
              <w:rPr>
                <w:b/>
                <w:sz w:val="24"/>
                <w:szCs w:val="24"/>
                <w:lang w:val="en-US"/>
              </w:rPr>
            </w:pPr>
            <w:r w:rsidRPr="00DB509C">
              <w:rPr>
                <w:noProof/>
                <w:lang w:val="en-US"/>
              </w:rPr>
              <w:drawing>
                <wp:inline distT="0" distB="0" distL="0" distR="0" wp14:anchorId="47293191" wp14:editId="437BFDE0">
                  <wp:extent cx="2014377" cy="4157331"/>
                  <wp:effectExtent l="0" t="0" r="508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021755" cy="4172557"/>
                          </a:xfrm>
                          <a:prstGeom prst="rect">
                            <a:avLst/>
                          </a:prstGeom>
                        </pic:spPr>
                      </pic:pic>
                    </a:graphicData>
                  </a:graphic>
                </wp:inline>
              </w:drawing>
            </w:r>
          </w:p>
          <w:p w14:paraId="60D6AE52" w14:textId="710B4A21" w:rsidR="00E77C0F" w:rsidRPr="00DB509C" w:rsidRDefault="00E77C0F" w:rsidP="009E1AB7">
            <w:pPr>
              <w:pStyle w:val="Bd-1BodyText1"/>
              <w:ind w:left="0" w:firstLine="0"/>
              <w:jc w:val="center"/>
              <w:rPr>
                <w:b/>
                <w:sz w:val="24"/>
                <w:szCs w:val="24"/>
                <w:lang w:val="en-US"/>
              </w:rPr>
            </w:pPr>
            <w:r w:rsidRPr="00167740">
              <w:rPr>
                <w:b/>
                <w:sz w:val="24"/>
                <w:szCs w:val="24"/>
                <w:lang w:val="en-US"/>
              </w:rPr>
              <w:t>WL_09: Màn hình Hồ sơ mở thẻ đã hoàn tất</w:t>
            </w:r>
            <w:r w:rsidR="00167740" w:rsidRPr="00167740">
              <w:rPr>
                <w:b/>
                <w:sz w:val="24"/>
                <w:szCs w:val="24"/>
                <w:lang w:val="en-US"/>
              </w:rPr>
              <w:t xml:space="preserve"> </w:t>
            </w:r>
            <w:r w:rsidR="00167740" w:rsidRPr="00167740">
              <w:rPr>
                <w:b/>
                <w:color w:val="FF0000"/>
                <w:sz w:val="24"/>
                <w:szCs w:val="24"/>
                <w:lang w:val="en-US"/>
              </w:rPr>
              <w:t>(TH đã có kết quả phê duyệt từ SLS với trạng thái phê duyệt)</w:t>
            </w:r>
          </w:p>
        </w:tc>
        <w:tc>
          <w:tcPr>
            <w:tcW w:w="4650" w:type="dxa"/>
            <w:vAlign w:val="center"/>
          </w:tcPr>
          <w:p w14:paraId="0C06172D" w14:textId="77777777" w:rsidR="00E77C0F" w:rsidRPr="00DB509C" w:rsidRDefault="00E77C0F" w:rsidP="009E1AB7">
            <w:pPr>
              <w:pStyle w:val="Bd-1BodyText1"/>
              <w:ind w:left="0" w:firstLine="0"/>
              <w:jc w:val="center"/>
              <w:rPr>
                <w:b/>
                <w:sz w:val="24"/>
                <w:szCs w:val="24"/>
                <w:lang w:val="en-US"/>
              </w:rPr>
            </w:pPr>
            <w:r w:rsidRPr="00DB509C">
              <w:rPr>
                <w:b/>
                <w:noProof/>
                <w:sz w:val="24"/>
                <w:szCs w:val="24"/>
                <w:lang w:val="en-US"/>
              </w:rPr>
              <w:drawing>
                <wp:inline distT="0" distB="0" distL="0" distR="0" wp14:anchorId="29F1A534" wp14:editId="5B7BF776">
                  <wp:extent cx="2242185" cy="3914775"/>
                  <wp:effectExtent l="0" t="0" r="571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251493" cy="3931026"/>
                          </a:xfrm>
                          <a:prstGeom prst="rect">
                            <a:avLst/>
                          </a:prstGeom>
                        </pic:spPr>
                      </pic:pic>
                    </a:graphicData>
                  </a:graphic>
                </wp:inline>
              </w:drawing>
            </w:r>
          </w:p>
          <w:p w14:paraId="26EA58BB" w14:textId="78C5C572" w:rsidR="00E77C0F" w:rsidRPr="00DB509C" w:rsidRDefault="00E77C0F" w:rsidP="00C66E61">
            <w:pPr>
              <w:pStyle w:val="Bd-1BodyText1"/>
              <w:ind w:left="0" w:firstLine="0"/>
              <w:jc w:val="center"/>
              <w:rPr>
                <w:b/>
                <w:sz w:val="24"/>
                <w:szCs w:val="24"/>
                <w:lang w:val="en-US"/>
              </w:rPr>
            </w:pPr>
            <w:r w:rsidRPr="00DB509C">
              <w:rPr>
                <w:b/>
                <w:sz w:val="24"/>
                <w:szCs w:val="24"/>
                <w:lang w:val="en-US"/>
              </w:rPr>
              <w:t xml:space="preserve">Màn hình Đăng Ký Thẻ không Thành Công </w:t>
            </w:r>
            <w:r w:rsidRPr="001575F5">
              <w:rPr>
                <w:b/>
                <w:color w:val="FF0000"/>
                <w:sz w:val="24"/>
                <w:szCs w:val="24"/>
                <w:lang w:val="en-US"/>
              </w:rPr>
              <w:t>(</w:t>
            </w:r>
            <w:r w:rsidR="002F14BC" w:rsidRPr="001575F5">
              <w:rPr>
                <w:b/>
                <w:color w:val="FF0000"/>
                <w:sz w:val="24"/>
                <w:szCs w:val="24"/>
                <w:lang w:val="en-US"/>
              </w:rPr>
              <w:t xml:space="preserve">TH đã có kết quả phê duyệt từ SLS với trạng thái </w:t>
            </w:r>
            <w:r w:rsidRPr="001575F5">
              <w:rPr>
                <w:b/>
                <w:color w:val="FF0000"/>
                <w:sz w:val="24"/>
                <w:szCs w:val="24"/>
                <w:lang w:val="en-US"/>
              </w:rPr>
              <w:t>từ chối phê duyệt)</w:t>
            </w:r>
            <w:r w:rsidRPr="00DB509C">
              <w:rPr>
                <w:b/>
                <w:sz w:val="24"/>
                <w:szCs w:val="24"/>
                <w:lang w:val="en-US"/>
              </w:rPr>
              <w:t xml:space="preserve"> </w:t>
            </w:r>
          </w:p>
        </w:tc>
      </w:tr>
      <w:tr w:rsidR="00C22ED3" w:rsidRPr="00DB509C" w14:paraId="738F4E1D" w14:textId="77777777" w:rsidTr="009E1AB7">
        <w:trPr>
          <w:jc w:val="center"/>
        </w:trPr>
        <w:tc>
          <w:tcPr>
            <w:tcW w:w="4649" w:type="dxa"/>
            <w:vAlign w:val="center"/>
          </w:tcPr>
          <w:p w14:paraId="40B18279" w14:textId="1A457DFD" w:rsidR="00E77C0F" w:rsidRPr="00DB509C" w:rsidRDefault="00E77C0F" w:rsidP="009E1AB7">
            <w:pPr>
              <w:pStyle w:val="Bd-1BodyText1"/>
              <w:ind w:left="0" w:firstLine="0"/>
              <w:jc w:val="center"/>
              <w:rPr>
                <w:b/>
                <w:sz w:val="24"/>
                <w:szCs w:val="24"/>
                <w:lang w:val="en-US"/>
              </w:rPr>
            </w:pPr>
            <w:r w:rsidRPr="00DB509C">
              <w:rPr>
                <w:noProof/>
                <w:lang w:val="en-US"/>
              </w:rPr>
              <w:drawing>
                <wp:inline distT="0" distB="0" distL="0" distR="0" wp14:anchorId="76FF01F6" wp14:editId="2FFB3D45">
                  <wp:extent cx="1743075" cy="368617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743075" cy="3686175"/>
                          </a:xfrm>
                          <a:prstGeom prst="rect">
                            <a:avLst/>
                          </a:prstGeom>
                        </pic:spPr>
                      </pic:pic>
                    </a:graphicData>
                  </a:graphic>
                </wp:inline>
              </w:drawing>
            </w:r>
          </w:p>
          <w:p w14:paraId="2A402305" w14:textId="5027E124" w:rsidR="00E77C0F" w:rsidRPr="00DB509C" w:rsidRDefault="00E77C0F" w:rsidP="009E1AB7">
            <w:pPr>
              <w:pStyle w:val="Bd-1BodyText1"/>
              <w:ind w:left="0" w:firstLine="0"/>
              <w:jc w:val="center"/>
              <w:rPr>
                <w:b/>
                <w:sz w:val="24"/>
                <w:szCs w:val="24"/>
                <w:lang w:val="en-US"/>
              </w:rPr>
            </w:pPr>
            <w:r w:rsidRPr="00DB509C">
              <w:rPr>
                <w:b/>
                <w:sz w:val="24"/>
                <w:szCs w:val="24"/>
                <w:lang w:val="en-US"/>
              </w:rPr>
              <w:t>Màn hình Đăng Ký Thẻ không Thành Công (Mở thẻ lỗi)</w:t>
            </w:r>
          </w:p>
        </w:tc>
        <w:tc>
          <w:tcPr>
            <w:tcW w:w="4650" w:type="dxa"/>
            <w:vAlign w:val="center"/>
          </w:tcPr>
          <w:p w14:paraId="798C48EF" w14:textId="33F653E2" w:rsidR="00E77C0F" w:rsidRPr="00DB509C" w:rsidRDefault="00E77C0F" w:rsidP="009E1AB7">
            <w:pPr>
              <w:pStyle w:val="Bd-1BodyText1"/>
              <w:ind w:left="0" w:firstLine="0"/>
              <w:jc w:val="center"/>
              <w:rPr>
                <w:b/>
                <w:sz w:val="24"/>
                <w:szCs w:val="24"/>
                <w:lang w:val="en-US"/>
              </w:rPr>
            </w:pPr>
            <w:r w:rsidRPr="00DB509C">
              <w:rPr>
                <w:noProof/>
                <w:lang w:val="en-US"/>
              </w:rPr>
              <w:drawing>
                <wp:inline distT="0" distB="0" distL="0" distR="0" wp14:anchorId="0BFCC6AB" wp14:editId="7B5E3F1F">
                  <wp:extent cx="1819275" cy="3800475"/>
                  <wp:effectExtent l="0" t="0" r="9525"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19275" cy="3800475"/>
                          </a:xfrm>
                          <a:prstGeom prst="rect">
                            <a:avLst/>
                          </a:prstGeom>
                        </pic:spPr>
                      </pic:pic>
                    </a:graphicData>
                  </a:graphic>
                </wp:inline>
              </w:drawing>
            </w:r>
          </w:p>
        </w:tc>
      </w:tr>
      <w:tr w:rsidR="00167740" w:rsidRPr="00DB509C" w14:paraId="0346B93A" w14:textId="77777777" w:rsidTr="00167740">
        <w:trPr>
          <w:jc w:val="center"/>
        </w:trPr>
        <w:tc>
          <w:tcPr>
            <w:tcW w:w="4649" w:type="dxa"/>
            <w:vAlign w:val="center"/>
          </w:tcPr>
          <w:p w14:paraId="2CC95843" w14:textId="77777777" w:rsidR="00167740" w:rsidRDefault="00167740" w:rsidP="009E1AB7">
            <w:pPr>
              <w:pStyle w:val="Bd-1BodyText1"/>
              <w:ind w:left="0" w:firstLine="0"/>
              <w:jc w:val="center"/>
              <w:rPr>
                <w:noProof/>
                <w:lang w:val="en-US"/>
              </w:rPr>
            </w:pPr>
            <w:r>
              <w:rPr>
                <w:noProof/>
                <w:lang w:val="en-US"/>
              </w:rPr>
              <w:drawing>
                <wp:inline distT="0" distB="0" distL="0" distR="0" wp14:anchorId="6EBDB5E6" wp14:editId="7EF829EB">
                  <wp:extent cx="1981200" cy="4267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1981200" cy="4267200"/>
                          </a:xfrm>
                          <a:prstGeom prst="rect">
                            <a:avLst/>
                          </a:prstGeom>
                        </pic:spPr>
                      </pic:pic>
                    </a:graphicData>
                  </a:graphic>
                </wp:inline>
              </w:drawing>
            </w:r>
          </w:p>
          <w:p w14:paraId="73F1BF76" w14:textId="72C86893" w:rsidR="00167740" w:rsidRPr="00167740" w:rsidRDefault="00167740" w:rsidP="009E1AB7">
            <w:pPr>
              <w:pStyle w:val="Bd-1BodyText1"/>
              <w:ind w:left="0" w:firstLine="0"/>
              <w:jc w:val="center"/>
              <w:rPr>
                <w:b/>
                <w:noProof/>
                <w:lang w:val="en-US"/>
              </w:rPr>
            </w:pPr>
            <w:r w:rsidRPr="00167740">
              <w:rPr>
                <w:b/>
                <w:noProof/>
                <w:color w:val="FF0000"/>
                <w:lang w:val="en-US"/>
              </w:rPr>
              <w:t>Màn hình Gửi đơn đăng ký thành công (TH chưa có kết quả phê duyệt từ SLS</w:t>
            </w:r>
            <w:r w:rsidRPr="00167740">
              <w:rPr>
                <w:b/>
                <w:noProof/>
                <w:lang w:val="en-US"/>
              </w:rPr>
              <w:t>)</w:t>
            </w:r>
          </w:p>
        </w:tc>
        <w:tc>
          <w:tcPr>
            <w:tcW w:w="4650" w:type="dxa"/>
          </w:tcPr>
          <w:p w14:paraId="0B0E70AB" w14:textId="77777777" w:rsidR="00167740" w:rsidRDefault="00167740" w:rsidP="00167740">
            <w:pPr>
              <w:pStyle w:val="Bd-1BodyText1"/>
              <w:ind w:left="0" w:firstLine="0"/>
              <w:jc w:val="center"/>
              <w:rPr>
                <w:noProof/>
                <w:lang w:val="en-US"/>
              </w:rPr>
            </w:pPr>
            <w:r>
              <w:rPr>
                <w:noProof/>
                <w:lang w:val="en-US"/>
              </w:rPr>
              <w:drawing>
                <wp:inline distT="0" distB="0" distL="0" distR="0" wp14:anchorId="43F0DD7A" wp14:editId="0D57BCD1">
                  <wp:extent cx="1971675" cy="42576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971675" cy="4257675"/>
                          </a:xfrm>
                          <a:prstGeom prst="rect">
                            <a:avLst/>
                          </a:prstGeom>
                        </pic:spPr>
                      </pic:pic>
                    </a:graphicData>
                  </a:graphic>
                </wp:inline>
              </w:drawing>
            </w:r>
          </w:p>
          <w:p w14:paraId="1C4AF932" w14:textId="06B975A9" w:rsidR="00167740" w:rsidRPr="00167740" w:rsidRDefault="00167740" w:rsidP="002F14BC">
            <w:pPr>
              <w:pStyle w:val="Bd-1BodyText1"/>
              <w:ind w:left="0" w:firstLine="0"/>
              <w:jc w:val="center"/>
              <w:rPr>
                <w:b/>
                <w:noProof/>
                <w:lang w:val="en-US"/>
              </w:rPr>
            </w:pPr>
            <w:r w:rsidRPr="00167740">
              <w:rPr>
                <w:b/>
                <w:noProof/>
                <w:color w:val="FF0000"/>
                <w:lang w:val="en-US"/>
              </w:rPr>
              <w:t>Màn hình Gửi đơn đăng ký thất bại (TH</w:t>
            </w:r>
            <w:r w:rsidR="002F14BC">
              <w:rPr>
                <w:b/>
                <w:noProof/>
                <w:color w:val="FF0000"/>
                <w:lang w:val="en-US"/>
              </w:rPr>
              <w:t xml:space="preserve"> có lỗi khi gửi kết quả phê duyệt sang SLS</w:t>
            </w:r>
            <w:r w:rsidRPr="00167740">
              <w:rPr>
                <w:b/>
                <w:noProof/>
                <w:color w:val="FF0000"/>
                <w:lang w:val="en-US"/>
              </w:rPr>
              <w:t>)</w:t>
            </w:r>
          </w:p>
        </w:tc>
      </w:tr>
    </w:tbl>
    <w:p w14:paraId="411C4FB6" w14:textId="60589FD8" w:rsidR="005D48AF" w:rsidRPr="00DB509C" w:rsidRDefault="005D48AF" w:rsidP="005D48AF">
      <w:pPr>
        <w:pStyle w:val="Bd-1BodyText1"/>
        <w:ind w:left="0" w:firstLine="0"/>
        <w:rPr>
          <w:rFonts w:ascii="Times New Roman" w:hAnsi="Times New Roman"/>
          <w:sz w:val="24"/>
          <w:szCs w:val="24"/>
          <w:lang w:val="en-US"/>
        </w:rPr>
      </w:pPr>
    </w:p>
    <w:tbl>
      <w:tblPr>
        <w:tblStyle w:val="TableGrid"/>
        <w:tblW w:w="14721" w:type="dxa"/>
        <w:tblLayout w:type="fixed"/>
        <w:tblLook w:val="04A0" w:firstRow="1" w:lastRow="0" w:firstColumn="1" w:lastColumn="0" w:noHBand="0" w:noVBand="1"/>
      </w:tblPr>
      <w:tblGrid>
        <w:gridCol w:w="715"/>
        <w:gridCol w:w="6120"/>
        <w:gridCol w:w="1080"/>
        <w:gridCol w:w="1145"/>
        <w:gridCol w:w="1279"/>
        <w:gridCol w:w="876"/>
        <w:gridCol w:w="3506"/>
      </w:tblGrid>
      <w:tr w:rsidR="00DB509C" w:rsidRPr="00DB509C" w14:paraId="3954CD6A" w14:textId="77777777" w:rsidTr="005241E5">
        <w:trPr>
          <w:tblHeader/>
        </w:trPr>
        <w:tc>
          <w:tcPr>
            <w:tcW w:w="715" w:type="dxa"/>
          </w:tcPr>
          <w:p w14:paraId="51833EC7" w14:textId="77777777" w:rsidR="006F65FF" w:rsidRPr="00DB509C" w:rsidRDefault="006F65FF" w:rsidP="0098494A">
            <w:pPr>
              <w:pStyle w:val="Bd-1BodyText1"/>
              <w:ind w:left="0" w:firstLine="0"/>
              <w:rPr>
                <w:sz w:val="24"/>
                <w:szCs w:val="24"/>
                <w:lang w:val="en-US"/>
              </w:rPr>
            </w:pPr>
            <w:r w:rsidRPr="00DB509C">
              <w:rPr>
                <w:sz w:val="24"/>
                <w:szCs w:val="24"/>
                <w:lang w:val="en-US"/>
              </w:rPr>
              <w:t>No</w:t>
            </w:r>
          </w:p>
        </w:tc>
        <w:tc>
          <w:tcPr>
            <w:tcW w:w="6120" w:type="dxa"/>
          </w:tcPr>
          <w:p w14:paraId="330C320F" w14:textId="77777777" w:rsidR="006F65FF" w:rsidRPr="00DB509C" w:rsidRDefault="006F65FF" w:rsidP="0098494A">
            <w:pPr>
              <w:pStyle w:val="Bd-1BodyText1"/>
              <w:ind w:left="0" w:firstLine="0"/>
              <w:rPr>
                <w:sz w:val="24"/>
                <w:szCs w:val="24"/>
                <w:lang w:val="en-US"/>
              </w:rPr>
            </w:pPr>
            <w:r w:rsidRPr="00DB509C">
              <w:rPr>
                <w:sz w:val="24"/>
                <w:szCs w:val="24"/>
                <w:lang w:val="en-US"/>
              </w:rPr>
              <w:t>Field Name</w:t>
            </w:r>
          </w:p>
        </w:tc>
        <w:tc>
          <w:tcPr>
            <w:tcW w:w="1080" w:type="dxa"/>
          </w:tcPr>
          <w:p w14:paraId="75E93426" w14:textId="77777777" w:rsidR="006F65FF" w:rsidRPr="00DB509C" w:rsidRDefault="006F65FF" w:rsidP="0098494A">
            <w:pPr>
              <w:pStyle w:val="Bd-1BodyText1"/>
              <w:ind w:left="0" w:firstLine="0"/>
              <w:rPr>
                <w:sz w:val="24"/>
                <w:szCs w:val="24"/>
                <w:lang w:val="en-US"/>
              </w:rPr>
            </w:pPr>
            <w:r w:rsidRPr="00DB509C">
              <w:rPr>
                <w:sz w:val="24"/>
                <w:szCs w:val="24"/>
                <w:lang w:val="en-US"/>
              </w:rPr>
              <w:t>Data Type</w:t>
            </w:r>
          </w:p>
        </w:tc>
        <w:tc>
          <w:tcPr>
            <w:tcW w:w="1145" w:type="dxa"/>
          </w:tcPr>
          <w:p w14:paraId="0E8299AF" w14:textId="77777777" w:rsidR="006F65FF" w:rsidRPr="00DB509C" w:rsidRDefault="006F65FF" w:rsidP="0098494A">
            <w:pPr>
              <w:pStyle w:val="Bd-1BodyText1"/>
              <w:ind w:left="0" w:firstLine="0"/>
              <w:rPr>
                <w:sz w:val="24"/>
                <w:szCs w:val="24"/>
                <w:lang w:val="en-US"/>
              </w:rPr>
            </w:pPr>
            <w:r w:rsidRPr="00DB509C">
              <w:rPr>
                <w:sz w:val="24"/>
                <w:szCs w:val="24"/>
                <w:lang w:val="en-US"/>
              </w:rPr>
              <w:t>Field Validation Rule</w:t>
            </w:r>
          </w:p>
        </w:tc>
        <w:tc>
          <w:tcPr>
            <w:tcW w:w="1279" w:type="dxa"/>
          </w:tcPr>
          <w:p w14:paraId="434E7610" w14:textId="77777777" w:rsidR="006F65FF" w:rsidRPr="00DB509C" w:rsidRDefault="006F65FF" w:rsidP="0098494A">
            <w:pPr>
              <w:pStyle w:val="Bd-1BodyText1"/>
              <w:ind w:left="0" w:firstLine="0"/>
              <w:rPr>
                <w:sz w:val="24"/>
                <w:szCs w:val="24"/>
                <w:lang w:val="en-US"/>
              </w:rPr>
            </w:pPr>
            <w:r w:rsidRPr="00DB509C">
              <w:rPr>
                <w:sz w:val="24"/>
                <w:szCs w:val="24"/>
                <w:lang w:val="en-US"/>
              </w:rPr>
              <w:t>Manadatory</w:t>
            </w:r>
          </w:p>
        </w:tc>
        <w:tc>
          <w:tcPr>
            <w:tcW w:w="876" w:type="dxa"/>
          </w:tcPr>
          <w:p w14:paraId="34141316" w14:textId="77777777" w:rsidR="006F65FF" w:rsidRPr="00DB509C" w:rsidRDefault="006F65FF" w:rsidP="0098494A">
            <w:pPr>
              <w:pStyle w:val="Bd-1BodyText1"/>
              <w:ind w:left="0" w:firstLine="0"/>
              <w:rPr>
                <w:sz w:val="24"/>
                <w:szCs w:val="24"/>
                <w:lang w:val="en-US"/>
              </w:rPr>
            </w:pPr>
            <w:r w:rsidRPr="00DB509C">
              <w:rPr>
                <w:sz w:val="24"/>
                <w:szCs w:val="24"/>
                <w:lang w:val="en-US"/>
              </w:rPr>
              <w:t>Default Value</w:t>
            </w:r>
          </w:p>
        </w:tc>
        <w:tc>
          <w:tcPr>
            <w:tcW w:w="3506" w:type="dxa"/>
          </w:tcPr>
          <w:p w14:paraId="012D1394" w14:textId="77777777" w:rsidR="006F65FF" w:rsidRPr="00DB509C" w:rsidRDefault="006F65FF" w:rsidP="0098494A">
            <w:pPr>
              <w:pStyle w:val="Bd-1BodyText1"/>
              <w:ind w:left="0" w:firstLine="0"/>
              <w:rPr>
                <w:sz w:val="24"/>
                <w:szCs w:val="24"/>
                <w:lang w:val="en-US"/>
              </w:rPr>
            </w:pPr>
            <w:r w:rsidRPr="00DB509C">
              <w:rPr>
                <w:sz w:val="24"/>
                <w:szCs w:val="24"/>
                <w:lang w:val="en-US"/>
              </w:rPr>
              <w:t>Remark</w:t>
            </w:r>
          </w:p>
        </w:tc>
      </w:tr>
      <w:tr w:rsidR="00DB509C" w:rsidRPr="00DB509C" w14:paraId="46782179" w14:textId="77777777" w:rsidTr="0091722A">
        <w:tc>
          <w:tcPr>
            <w:tcW w:w="14721" w:type="dxa"/>
            <w:gridSpan w:val="7"/>
          </w:tcPr>
          <w:p w14:paraId="4A5BF42D" w14:textId="77777777" w:rsidR="00E01EB1" w:rsidRDefault="00912E67" w:rsidP="00912E67">
            <w:pPr>
              <w:pStyle w:val="Bd-1BodyText1"/>
              <w:ind w:left="0" w:firstLine="0"/>
              <w:rPr>
                <w:b/>
                <w:sz w:val="24"/>
                <w:szCs w:val="24"/>
                <w:lang w:val="en-US"/>
              </w:rPr>
            </w:pPr>
            <w:r w:rsidRPr="00DB509C">
              <w:rPr>
                <w:b/>
                <w:sz w:val="24"/>
                <w:szCs w:val="24"/>
                <w:lang w:val="en-US"/>
              </w:rPr>
              <w:t>Màn hình Hồ sơ mở thẻ đã hoàn tất</w:t>
            </w:r>
          </w:p>
          <w:p w14:paraId="05591B47" w14:textId="3DA79B8C" w:rsidR="00B715E3" w:rsidRPr="002F14BC" w:rsidRDefault="00B715E3" w:rsidP="00DE1A6E">
            <w:pPr>
              <w:pStyle w:val="Bd-1BodyText1"/>
              <w:ind w:left="0" w:firstLine="0"/>
              <w:rPr>
                <w:color w:val="FF0000"/>
                <w:sz w:val="24"/>
                <w:szCs w:val="24"/>
                <w:lang w:val="en-US"/>
              </w:rPr>
            </w:pPr>
            <w:r>
              <w:rPr>
                <w:color w:val="FF0000"/>
                <w:sz w:val="24"/>
                <w:szCs w:val="24"/>
                <w:lang w:val="en-US"/>
              </w:rPr>
              <w:t>Hiển thị màn h</w:t>
            </w:r>
            <w:r w:rsidR="00DE1A6E">
              <w:rPr>
                <w:color w:val="FF0000"/>
                <w:sz w:val="24"/>
                <w:szCs w:val="24"/>
                <w:lang w:val="en-US"/>
              </w:rPr>
              <w:t xml:space="preserve">ình này trong trường hợp đã có kết quả phê duyệt từ SLS </w:t>
            </w:r>
            <w:r w:rsidR="00DE1A6E" w:rsidRPr="002F14BC">
              <w:rPr>
                <w:color w:val="FF0000"/>
                <w:sz w:val="24"/>
                <w:szCs w:val="24"/>
                <w:lang w:val="en-US"/>
              </w:rPr>
              <w:t>với trạng thái đã phê duyệt kèm hạn mức được duyệt</w:t>
            </w:r>
            <w:r w:rsidR="00DE1A6E">
              <w:rPr>
                <w:color w:val="FF0000"/>
                <w:sz w:val="24"/>
                <w:szCs w:val="24"/>
                <w:lang w:val="en-US"/>
              </w:rPr>
              <w:t>.</w:t>
            </w:r>
          </w:p>
        </w:tc>
      </w:tr>
      <w:tr w:rsidR="00DB509C" w:rsidRPr="00DB509C" w14:paraId="31A89AC2" w14:textId="77777777" w:rsidTr="005241E5">
        <w:tc>
          <w:tcPr>
            <w:tcW w:w="715" w:type="dxa"/>
          </w:tcPr>
          <w:p w14:paraId="09A8FF05" w14:textId="77777777" w:rsidR="006F65FF" w:rsidRPr="00DB509C" w:rsidRDefault="006F65FF" w:rsidP="00A63B76">
            <w:pPr>
              <w:pStyle w:val="Bd-1BodyText1"/>
              <w:numPr>
                <w:ilvl w:val="0"/>
                <w:numId w:val="100"/>
              </w:numPr>
              <w:rPr>
                <w:sz w:val="24"/>
                <w:szCs w:val="24"/>
                <w:lang w:val="en-US"/>
              </w:rPr>
            </w:pPr>
          </w:p>
        </w:tc>
        <w:tc>
          <w:tcPr>
            <w:tcW w:w="6120" w:type="dxa"/>
          </w:tcPr>
          <w:p w14:paraId="334C110C" w14:textId="41331C19" w:rsidR="006F65FF" w:rsidRPr="00DB509C" w:rsidRDefault="00912E67" w:rsidP="0098494A">
            <w:pPr>
              <w:pStyle w:val="Bd-1BodyText1"/>
              <w:ind w:left="0" w:firstLine="0"/>
              <w:rPr>
                <w:sz w:val="24"/>
                <w:szCs w:val="24"/>
                <w:lang w:val="en-US"/>
              </w:rPr>
            </w:pPr>
            <w:r w:rsidRPr="00DB509C">
              <w:rPr>
                <w:noProof/>
                <w:sz w:val="24"/>
                <w:szCs w:val="24"/>
                <w:lang w:val="en-US"/>
              </w:rPr>
              <w:drawing>
                <wp:inline distT="0" distB="0" distL="0" distR="0" wp14:anchorId="60C9BAF4" wp14:editId="3616149C">
                  <wp:extent cx="1257475" cy="381053"/>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257475" cy="381053"/>
                          </a:xfrm>
                          <a:prstGeom prst="rect">
                            <a:avLst/>
                          </a:prstGeom>
                        </pic:spPr>
                      </pic:pic>
                    </a:graphicData>
                  </a:graphic>
                </wp:inline>
              </w:drawing>
            </w:r>
          </w:p>
        </w:tc>
        <w:tc>
          <w:tcPr>
            <w:tcW w:w="1080" w:type="dxa"/>
          </w:tcPr>
          <w:p w14:paraId="0836D5F9" w14:textId="03D4C93F" w:rsidR="006F65FF" w:rsidRPr="00DB509C" w:rsidRDefault="00912E67" w:rsidP="0098494A">
            <w:pPr>
              <w:pStyle w:val="Bd-1BodyText1"/>
              <w:ind w:left="0" w:firstLine="0"/>
              <w:rPr>
                <w:sz w:val="24"/>
                <w:szCs w:val="24"/>
                <w:lang w:val="en-US"/>
              </w:rPr>
            </w:pPr>
            <w:r w:rsidRPr="00DB509C">
              <w:rPr>
                <w:sz w:val="24"/>
                <w:szCs w:val="24"/>
                <w:lang w:val="en-US"/>
              </w:rPr>
              <w:t>Image</w:t>
            </w:r>
          </w:p>
        </w:tc>
        <w:tc>
          <w:tcPr>
            <w:tcW w:w="1145" w:type="dxa"/>
          </w:tcPr>
          <w:p w14:paraId="3ABB786A" w14:textId="511D51FE" w:rsidR="006F65FF" w:rsidRPr="00DB509C" w:rsidRDefault="00912E67" w:rsidP="0098494A">
            <w:pPr>
              <w:pStyle w:val="Bd-1BodyText1"/>
              <w:ind w:left="0" w:firstLine="0"/>
              <w:rPr>
                <w:sz w:val="24"/>
                <w:szCs w:val="24"/>
                <w:lang w:val="en-US"/>
              </w:rPr>
            </w:pPr>
            <w:r w:rsidRPr="00DB509C">
              <w:rPr>
                <w:sz w:val="24"/>
                <w:szCs w:val="24"/>
                <w:lang w:val="en-US"/>
              </w:rPr>
              <w:t>N/A</w:t>
            </w:r>
          </w:p>
        </w:tc>
        <w:tc>
          <w:tcPr>
            <w:tcW w:w="1279" w:type="dxa"/>
          </w:tcPr>
          <w:p w14:paraId="450754DF" w14:textId="6CDF59CF" w:rsidR="006F65FF" w:rsidRPr="00DB509C" w:rsidRDefault="00912E67" w:rsidP="0098494A">
            <w:pPr>
              <w:pStyle w:val="Bd-1BodyText1"/>
              <w:ind w:left="0" w:firstLine="0"/>
              <w:rPr>
                <w:sz w:val="24"/>
                <w:szCs w:val="24"/>
                <w:lang w:val="en-US"/>
              </w:rPr>
            </w:pPr>
            <w:r w:rsidRPr="00DB509C">
              <w:rPr>
                <w:sz w:val="24"/>
                <w:szCs w:val="24"/>
                <w:lang w:val="en-US"/>
              </w:rPr>
              <w:t>Y</w:t>
            </w:r>
          </w:p>
        </w:tc>
        <w:tc>
          <w:tcPr>
            <w:tcW w:w="876" w:type="dxa"/>
          </w:tcPr>
          <w:p w14:paraId="454FCB19" w14:textId="7EA7CE5F" w:rsidR="006F65FF" w:rsidRPr="00DB509C" w:rsidRDefault="00912E67" w:rsidP="0098494A">
            <w:pPr>
              <w:pStyle w:val="Bd-1BodyText1"/>
              <w:ind w:left="0" w:firstLine="0"/>
              <w:rPr>
                <w:sz w:val="24"/>
                <w:szCs w:val="24"/>
                <w:lang w:val="en-US"/>
              </w:rPr>
            </w:pPr>
            <w:r w:rsidRPr="00DB509C">
              <w:rPr>
                <w:sz w:val="24"/>
                <w:szCs w:val="24"/>
                <w:lang w:val="en-US"/>
              </w:rPr>
              <w:t>N/A</w:t>
            </w:r>
          </w:p>
        </w:tc>
        <w:tc>
          <w:tcPr>
            <w:tcW w:w="3506" w:type="dxa"/>
          </w:tcPr>
          <w:p w14:paraId="212F60FD" w14:textId="5C29CD1D" w:rsidR="006F65FF" w:rsidRPr="00DB509C" w:rsidRDefault="00912E67" w:rsidP="00A63B76">
            <w:pPr>
              <w:pStyle w:val="Bd-1BodyText1"/>
              <w:numPr>
                <w:ilvl w:val="0"/>
                <w:numId w:val="91"/>
              </w:numPr>
              <w:rPr>
                <w:sz w:val="24"/>
                <w:szCs w:val="24"/>
                <w:lang w:val="en-US"/>
              </w:rPr>
            </w:pPr>
            <w:r w:rsidRPr="00DB509C">
              <w:rPr>
                <w:sz w:val="24"/>
                <w:szCs w:val="24"/>
                <w:lang w:val="en-US"/>
              </w:rPr>
              <w:t>Hiển thị logo TPBank</w:t>
            </w:r>
          </w:p>
        </w:tc>
      </w:tr>
      <w:tr w:rsidR="00DB509C" w:rsidRPr="00DB509C" w14:paraId="38C458B7" w14:textId="77777777" w:rsidTr="005241E5">
        <w:tc>
          <w:tcPr>
            <w:tcW w:w="715" w:type="dxa"/>
          </w:tcPr>
          <w:p w14:paraId="2C45DDF1" w14:textId="77777777" w:rsidR="007716A4" w:rsidRPr="00DB509C" w:rsidRDefault="007716A4" w:rsidP="00A63B76">
            <w:pPr>
              <w:pStyle w:val="Bd-1BodyText1"/>
              <w:numPr>
                <w:ilvl w:val="0"/>
                <w:numId w:val="100"/>
              </w:numPr>
              <w:rPr>
                <w:sz w:val="24"/>
                <w:szCs w:val="24"/>
                <w:lang w:val="en-US"/>
              </w:rPr>
            </w:pPr>
          </w:p>
        </w:tc>
        <w:tc>
          <w:tcPr>
            <w:tcW w:w="6120" w:type="dxa"/>
          </w:tcPr>
          <w:p w14:paraId="0F603BBF" w14:textId="705C49BE" w:rsidR="007716A4" w:rsidRPr="00DB509C" w:rsidRDefault="00AF0832" w:rsidP="007716A4">
            <w:pPr>
              <w:pStyle w:val="Bd-1BodyText1"/>
              <w:ind w:left="0" w:firstLine="0"/>
              <w:rPr>
                <w:sz w:val="24"/>
                <w:szCs w:val="24"/>
                <w:lang w:val="en-US"/>
              </w:rPr>
            </w:pPr>
            <w:r w:rsidRPr="00DB509C">
              <w:rPr>
                <w:noProof/>
                <w:lang w:val="en-US"/>
              </w:rPr>
              <w:drawing>
                <wp:inline distT="0" distB="0" distL="0" distR="0" wp14:anchorId="191C451F" wp14:editId="6C946756">
                  <wp:extent cx="2009775" cy="178117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009775" cy="1781175"/>
                          </a:xfrm>
                          <a:prstGeom prst="rect">
                            <a:avLst/>
                          </a:prstGeom>
                        </pic:spPr>
                      </pic:pic>
                    </a:graphicData>
                  </a:graphic>
                </wp:inline>
              </w:drawing>
            </w:r>
          </w:p>
        </w:tc>
        <w:tc>
          <w:tcPr>
            <w:tcW w:w="1080" w:type="dxa"/>
          </w:tcPr>
          <w:p w14:paraId="79E0D604" w14:textId="6E867A36" w:rsidR="007716A4" w:rsidRPr="00DB509C" w:rsidRDefault="007716A4" w:rsidP="007716A4">
            <w:pPr>
              <w:pStyle w:val="Bd-1BodyText1"/>
              <w:ind w:left="0" w:firstLine="0"/>
              <w:rPr>
                <w:sz w:val="24"/>
                <w:szCs w:val="24"/>
                <w:lang w:val="en-US"/>
              </w:rPr>
            </w:pPr>
            <w:r w:rsidRPr="00DB509C">
              <w:rPr>
                <w:sz w:val="24"/>
                <w:szCs w:val="24"/>
                <w:lang w:val="en-US"/>
              </w:rPr>
              <w:t>Image - Label</w:t>
            </w:r>
          </w:p>
        </w:tc>
        <w:tc>
          <w:tcPr>
            <w:tcW w:w="1145" w:type="dxa"/>
          </w:tcPr>
          <w:p w14:paraId="417F4A2B" w14:textId="300F6FD7" w:rsidR="007716A4" w:rsidRPr="00DB509C" w:rsidRDefault="007716A4" w:rsidP="007716A4">
            <w:pPr>
              <w:pStyle w:val="Bd-1BodyText1"/>
              <w:ind w:left="0" w:firstLine="0"/>
              <w:rPr>
                <w:sz w:val="24"/>
                <w:szCs w:val="24"/>
                <w:lang w:val="en-US"/>
              </w:rPr>
            </w:pPr>
            <w:r w:rsidRPr="00DB509C">
              <w:rPr>
                <w:sz w:val="24"/>
                <w:szCs w:val="24"/>
                <w:lang w:val="en-US"/>
              </w:rPr>
              <w:t>N/A</w:t>
            </w:r>
          </w:p>
        </w:tc>
        <w:tc>
          <w:tcPr>
            <w:tcW w:w="1279" w:type="dxa"/>
          </w:tcPr>
          <w:p w14:paraId="4B4D310E" w14:textId="5B426013" w:rsidR="007716A4" w:rsidRPr="00DB509C" w:rsidRDefault="007716A4" w:rsidP="007716A4">
            <w:pPr>
              <w:pStyle w:val="Bd-1BodyText1"/>
              <w:ind w:left="0" w:firstLine="0"/>
              <w:rPr>
                <w:sz w:val="24"/>
                <w:szCs w:val="24"/>
                <w:lang w:val="en-US"/>
              </w:rPr>
            </w:pPr>
            <w:r w:rsidRPr="00DB509C">
              <w:rPr>
                <w:sz w:val="24"/>
                <w:szCs w:val="24"/>
                <w:lang w:val="en-US"/>
              </w:rPr>
              <w:t>Y</w:t>
            </w:r>
          </w:p>
        </w:tc>
        <w:tc>
          <w:tcPr>
            <w:tcW w:w="876" w:type="dxa"/>
          </w:tcPr>
          <w:p w14:paraId="6B5FD354" w14:textId="1C6C91FF" w:rsidR="007716A4" w:rsidRPr="00DB509C" w:rsidRDefault="007716A4" w:rsidP="007716A4">
            <w:pPr>
              <w:pStyle w:val="Bd-1BodyText1"/>
              <w:ind w:left="0" w:firstLine="0"/>
              <w:rPr>
                <w:sz w:val="24"/>
                <w:szCs w:val="24"/>
                <w:lang w:val="en-US"/>
              </w:rPr>
            </w:pPr>
            <w:r w:rsidRPr="00DB509C">
              <w:rPr>
                <w:sz w:val="24"/>
                <w:szCs w:val="24"/>
                <w:lang w:val="en-US"/>
              </w:rPr>
              <w:t>N/A</w:t>
            </w:r>
          </w:p>
        </w:tc>
        <w:tc>
          <w:tcPr>
            <w:tcW w:w="3506" w:type="dxa"/>
          </w:tcPr>
          <w:p w14:paraId="6CF62BAA" w14:textId="77777777" w:rsidR="007716A4" w:rsidRPr="00DB509C" w:rsidRDefault="007716A4" w:rsidP="00A63B76">
            <w:pPr>
              <w:pStyle w:val="Bd-1BodyText1"/>
              <w:numPr>
                <w:ilvl w:val="0"/>
                <w:numId w:val="91"/>
              </w:numPr>
              <w:rPr>
                <w:sz w:val="24"/>
                <w:szCs w:val="24"/>
                <w:lang w:val="en-US"/>
              </w:rPr>
            </w:pPr>
            <w:r w:rsidRPr="00DB509C">
              <w:rPr>
                <w:sz w:val="24"/>
                <w:szCs w:val="24"/>
                <w:lang w:val="en-US"/>
              </w:rPr>
              <w:t>Hiển thị nội dung thông báo KH đã</w:t>
            </w:r>
            <w:r w:rsidR="000D6E70" w:rsidRPr="00DB509C">
              <w:rPr>
                <w:sz w:val="24"/>
                <w:szCs w:val="24"/>
                <w:lang w:val="en-US"/>
              </w:rPr>
              <w:t xml:space="preserve"> đăng ký mở thẻ thành công</w:t>
            </w:r>
          </w:p>
          <w:p w14:paraId="563B3746" w14:textId="65164B4D" w:rsidR="00AF0832" w:rsidRPr="00DB509C" w:rsidRDefault="00AF0832" w:rsidP="00A63B76">
            <w:pPr>
              <w:pStyle w:val="Bd-1BodyText1"/>
              <w:numPr>
                <w:ilvl w:val="0"/>
                <w:numId w:val="91"/>
              </w:numPr>
              <w:rPr>
                <w:sz w:val="24"/>
                <w:szCs w:val="24"/>
                <w:lang w:val="en-US"/>
              </w:rPr>
            </w:pPr>
            <w:r w:rsidRPr="00DB509C">
              <w:rPr>
                <w:sz w:val="24"/>
                <w:szCs w:val="24"/>
                <w:lang w:val="en-US"/>
              </w:rPr>
              <w:t>Hiển thị hạn mức thẻ được cấp cho KH</w:t>
            </w:r>
          </w:p>
        </w:tc>
      </w:tr>
      <w:tr w:rsidR="00DB509C" w:rsidRPr="00DB509C" w14:paraId="1223DE58" w14:textId="77777777" w:rsidTr="005241E5">
        <w:trPr>
          <w:trHeight w:val="404"/>
        </w:trPr>
        <w:tc>
          <w:tcPr>
            <w:tcW w:w="715" w:type="dxa"/>
          </w:tcPr>
          <w:p w14:paraId="230200C6" w14:textId="77777777" w:rsidR="00AB24C0" w:rsidRPr="00DB509C" w:rsidRDefault="00AB24C0" w:rsidP="00A63B76">
            <w:pPr>
              <w:pStyle w:val="Bd-1BodyText1"/>
              <w:numPr>
                <w:ilvl w:val="0"/>
                <w:numId w:val="100"/>
              </w:numPr>
              <w:jc w:val="left"/>
              <w:rPr>
                <w:sz w:val="24"/>
                <w:szCs w:val="24"/>
                <w:lang w:val="en-US"/>
              </w:rPr>
            </w:pPr>
          </w:p>
        </w:tc>
        <w:tc>
          <w:tcPr>
            <w:tcW w:w="6120" w:type="dxa"/>
          </w:tcPr>
          <w:p w14:paraId="1EE47164" w14:textId="315DC68B" w:rsidR="00AB24C0" w:rsidRPr="00DB509C" w:rsidRDefault="00AB24C0" w:rsidP="00AB24C0">
            <w:pPr>
              <w:pStyle w:val="Bd-1BodyText1"/>
              <w:ind w:left="0" w:firstLine="0"/>
              <w:jc w:val="left"/>
              <w:rPr>
                <w:sz w:val="24"/>
                <w:szCs w:val="24"/>
              </w:rPr>
            </w:pPr>
            <w:r w:rsidRPr="00DB509C">
              <w:rPr>
                <w:noProof/>
                <w:sz w:val="24"/>
                <w:szCs w:val="24"/>
                <w:lang w:val="en-US"/>
              </w:rPr>
              <w:drawing>
                <wp:inline distT="0" distB="0" distL="0" distR="0" wp14:anchorId="75969776" wp14:editId="2D3D8952">
                  <wp:extent cx="2686425" cy="466790"/>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686425" cy="466790"/>
                          </a:xfrm>
                          <a:prstGeom prst="rect">
                            <a:avLst/>
                          </a:prstGeom>
                        </pic:spPr>
                      </pic:pic>
                    </a:graphicData>
                  </a:graphic>
                </wp:inline>
              </w:drawing>
            </w:r>
          </w:p>
        </w:tc>
        <w:tc>
          <w:tcPr>
            <w:tcW w:w="1080" w:type="dxa"/>
          </w:tcPr>
          <w:p w14:paraId="3CDECB6A" w14:textId="74205DB8" w:rsidR="00AB24C0" w:rsidRPr="00DB509C" w:rsidRDefault="00AB24C0" w:rsidP="00AB24C0">
            <w:pPr>
              <w:pStyle w:val="Bd-1BodyText1"/>
              <w:ind w:left="0" w:firstLine="0"/>
              <w:jc w:val="left"/>
              <w:rPr>
                <w:sz w:val="24"/>
                <w:szCs w:val="24"/>
              </w:rPr>
            </w:pPr>
            <w:r w:rsidRPr="00DB509C">
              <w:rPr>
                <w:sz w:val="24"/>
                <w:szCs w:val="24"/>
                <w:lang w:val="en-US"/>
              </w:rPr>
              <w:t>Button</w:t>
            </w:r>
          </w:p>
        </w:tc>
        <w:tc>
          <w:tcPr>
            <w:tcW w:w="1145" w:type="dxa"/>
          </w:tcPr>
          <w:p w14:paraId="4A2E834A" w14:textId="18B85B26" w:rsidR="00AB24C0" w:rsidRPr="00DB509C" w:rsidRDefault="00AB24C0" w:rsidP="00AB24C0">
            <w:pPr>
              <w:pStyle w:val="Bd-1BodyText1"/>
              <w:ind w:left="0" w:firstLine="0"/>
              <w:jc w:val="left"/>
              <w:rPr>
                <w:sz w:val="24"/>
                <w:szCs w:val="24"/>
                <w:lang w:val="en-US"/>
              </w:rPr>
            </w:pPr>
            <w:r w:rsidRPr="00DB509C">
              <w:rPr>
                <w:sz w:val="24"/>
                <w:szCs w:val="24"/>
                <w:lang w:val="en-US"/>
              </w:rPr>
              <w:t>N/A</w:t>
            </w:r>
          </w:p>
        </w:tc>
        <w:tc>
          <w:tcPr>
            <w:tcW w:w="1279" w:type="dxa"/>
          </w:tcPr>
          <w:p w14:paraId="756F894B" w14:textId="738D8BA8" w:rsidR="00AB24C0" w:rsidRPr="00DB509C" w:rsidRDefault="00AB24C0" w:rsidP="00AB24C0">
            <w:pPr>
              <w:pStyle w:val="Bd-1BodyText1"/>
              <w:ind w:left="0" w:firstLine="0"/>
              <w:jc w:val="left"/>
              <w:rPr>
                <w:sz w:val="24"/>
                <w:szCs w:val="24"/>
                <w:lang w:val="en-US"/>
              </w:rPr>
            </w:pPr>
            <w:r w:rsidRPr="00DB509C">
              <w:rPr>
                <w:sz w:val="24"/>
                <w:szCs w:val="24"/>
                <w:lang w:val="en-US"/>
              </w:rPr>
              <w:t>Y</w:t>
            </w:r>
          </w:p>
        </w:tc>
        <w:tc>
          <w:tcPr>
            <w:tcW w:w="876" w:type="dxa"/>
          </w:tcPr>
          <w:p w14:paraId="52F2F32A" w14:textId="1833977B" w:rsidR="00AB24C0" w:rsidRPr="00DB509C" w:rsidRDefault="00AB24C0" w:rsidP="00AB24C0">
            <w:pPr>
              <w:pStyle w:val="Bd-1BodyText1"/>
              <w:ind w:left="0" w:firstLine="0"/>
              <w:jc w:val="left"/>
              <w:rPr>
                <w:sz w:val="24"/>
                <w:szCs w:val="24"/>
                <w:lang w:val="en-US"/>
              </w:rPr>
            </w:pPr>
            <w:r w:rsidRPr="00DB509C">
              <w:rPr>
                <w:sz w:val="24"/>
                <w:szCs w:val="24"/>
                <w:lang w:val="en-US"/>
              </w:rPr>
              <w:t>N/A</w:t>
            </w:r>
          </w:p>
        </w:tc>
        <w:tc>
          <w:tcPr>
            <w:tcW w:w="3506" w:type="dxa"/>
          </w:tcPr>
          <w:p w14:paraId="3CD4E146" w14:textId="2B37A581" w:rsidR="00AB24C0" w:rsidRPr="00DB509C" w:rsidRDefault="00AB24C0" w:rsidP="002F2AAB">
            <w:pPr>
              <w:pStyle w:val="SNormalText"/>
            </w:pPr>
            <w:r w:rsidRPr="00DB509C">
              <w:t>Bấm chọn, hệ thống kiểm tra KH có quà tặng không theo mô tả lưu đồ 3.1.2</w:t>
            </w:r>
          </w:p>
          <w:p w14:paraId="5E723017" w14:textId="6901E88B" w:rsidR="00AB24C0" w:rsidRPr="00DB509C" w:rsidRDefault="00AB24C0" w:rsidP="002F2AAB">
            <w:pPr>
              <w:pStyle w:val="SNormalText"/>
              <w:numPr>
                <w:ilvl w:val="0"/>
                <w:numId w:val="114"/>
              </w:numPr>
            </w:pPr>
            <w:r w:rsidRPr="00DB509C">
              <w:t xml:space="preserve">Nếu KH có ít nhất 1 quà tặng, </w:t>
            </w:r>
            <w:r w:rsidR="00736E32" w:rsidRPr="00DB509C">
              <w:t>điều hướng luồng SDK tặng quà mở thẻ</w:t>
            </w:r>
            <w:r w:rsidRPr="00DB509C">
              <w:t xml:space="preserve"> (mục 3.3.14)</w:t>
            </w:r>
          </w:p>
          <w:p w14:paraId="4D6761E8" w14:textId="2D9CCD39" w:rsidR="00AB24C0" w:rsidRPr="00DB509C" w:rsidRDefault="00AB24C0" w:rsidP="002F2AAB">
            <w:pPr>
              <w:pStyle w:val="SNormalText"/>
              <w:numPr>
                <w:ilvl w:val="0"/>
                <w:numId w:val="114"/>
              </w:numPr>
            </w:pPr>
            <w:r w:rsidRPr="00DB509C">
              <w:t xml:space="preserve">Nếu KH không có quà tặng </w:t>
            </w:r>
            <w:r w:rsidRPr="00DB509C">
              <w:sym w:font="Wingdings" w:char="F0E0"/>
            </w:r>
            <w:r w:rsidRPr="00DB509C">
              <w:t xml:space="preserve"> Điều hướng về màn hình Home</w:t>
            </w:r>
            <w:r w:rsidR="00736E32" w:rsidRPr="00DB509C">
              <w:t xml:space="preserve"> app</w:t>
            </w:r>
            <w:r w:rsidRPr="00DB509C">
              <w:t xml:space="preserve"> và kết thúc GD</w:t>
            </w:r>
          </w:p>
        </w:tc>
      </w:tr>
      <w:tr w:rsidR="00DB509C" w:rsidRPr="00DB509C" w14:paraId="1C7EE8C5" w14:textId="77777777" w:rsidTr="0091722A">
        <w:trPr>
          <w:trHeight w:val="404"/>
        </w:trPr>
        <w:tc>
          <w:tcPr>
            <w:tcW w:w="14721" w:type="dxa"/>
            <w:gridSpan w:val="7"/>
          </w:tcPr>
          <w:p w14:paraId="22BD81D1" w14:textId="77777777" w:rsidR="000D6E70" w:rsidRPr="00DB509C" w:rsidRDefault="0042627B" w:rsidP="0042627B">
            <w:pPr>
              <w:pStyle w:val="Bd-1BodyText1"/>
              <w:ind w:left="0" w:firstLine="0"/>
              <w:jc w:val="left"/>
              <w:rPr>
                <w:b/>
                <w:sz w:val="24"/>
                <w:szCs w:val="24"/>
                <w:lang w:val="en-US"/>
              </w:rPr>
            </w:pPr>
            <w:r w:rsidRPr="00DB509C">
              <w:rPr>
                <w:b/>
                <w:sz w:val="24"/>
                <w:szCs w:val="24"/>
                <w:lang w:val="en-US"/>
              </w:rPr>
              <w:t>Màn hình Đăng Ký Thẻ không Thành Công (từ chối phê duyệt)</w:t>
            </w:r>
          </w:p>
          <w:p w14:paraId="523A2A8B" w14:textId="43A6E187" w:rsidR="00B715E3" w:rsidRPr="00DE1A6E" w:rsidRDefault="00B715E3" w:rsidP="00DE1A6E">
            <w:pPr>
              <w:pStyle w:val="Bd-1BodyText1"/>
              <w:ind w:left="0" w:firstLine="0"/>
              <w:rPr>
                <w:color w:val="FF0000"/>
                <w:sz w:val="24"/>
                <w:szCs w:val="24"/>
                <w:lang w:val="en-US"/>
              </w:rPr>
            </w:pPr>
            <w:r>
              <w:rPr>
                <w:color w:val="FF0000"/>
                <w:sz w:val="24"/>
                <w:szCs w:val="24"/>
                <w:lang w:val="en-US"/>
              </w:rPr>
              <w:t>Hiển thị màn h</w:t>
            </w:r>
            <w:r w:rsidR="00DE1A6E">
              <w:rPr>
                <w:color w:val="FF0000"/>
                <w:sz w:val="24"/>
                <w:szCs w:val="24"/>
                <w:lang w:val="en-US"/>
              </w:rPr>
              <w:t xml:space="preserve">ình này trong trường hợp đã có kết quả phê duyệt từ SLS </w:t>
            </w:r>
            <w:r w:rsidR="00DE1A6E" w:rsidRPr="002F14BC">
              <w:rPr>
                <w:color w:val="FF0000"/>
                <w:sz w:val="24"/>
                <w:szCs w:val="24"/>
                <w:lang w:val="en-US"/>
              </w:rPr>
              <w:t xml:space="preserve">với trạng thái </w:t>
            </w:r>
            <w:r w:rsidR="00DE1A6E">
              <w:rPr>
                <w:color w:val="FF0000"/>
                <w:sz w:val="24"/>
                <w:szCs w:val="24"/>
                <w:lang w:val="en-US"/>
              </w:rPr>
              <w:t>từ chối phê duyệt hoặc không có hạn mức được cấp.</w:t>
            </w:r>
          </w:p>
        </w:tc>
      </w:tr>
      <w:tr w:rsidR="00DB509C" w:rsidRPr="00DB509C" w14:paraId="258ABD4B" w14:textId="77777777" w:rsidTr="005241E5">
        <w:trPr>
          <w:trHeight w:val="404"/>
        </w:trPr>
        <w:tc>
          <w:tcPr>
            <w:tcW w:w="715" w:type="dxa"/>
          </w:tcPr>
          <w:p w14:paraId="4FE7D101" w14:textId="77777777" w:rsidR="0042627B" w:rsidRPr="00DB509C" w:rsidRDefault="0042627B" w:rsidP="00A63B76">
            <w:pPr>
              <w:pStyle w:val="Bd-1BodyText1"/>
              <w:numPr>
                <w:ilvl w:val="0"/>
                <w:numId w:val="101"/>
              </w:numPr>
              <w:jc w:val="left"/>
              <w:rPr>
                <w:sz w:val="24"/>
                <w:szCs w:val="24"/>
                <w:lang w:val="en-US"/>
              </w:rPr>
            </w:pPr>
          </w:p>
        </w:tc>
        <w:tc>
          <w:tcPr>
            <w:tcW w:w="6120" w:type="dxa"/>
          </w:tcPr>
          <w:p w14:paraId="0B49F287" w14:textId="4B98FE4B" w:rsidR="0042627B" w:rsidRPr="00DB509C" w:rsidRDefault="0042627B" w:rsidP="0042627B">
            <w:pPr>
              <w:pStyle w:val="Bd-1BodyText1"/>
              <w:ind w:left="0" w:firstLine="0"/>
              <w:jc w:val="left"/>
              <w:rPr>
                <w:sz w:val="24"/>
                <w:szCs w:val="24"/>
              </w:rPr>
            </w:pPr>
            <w:r w:rsidRPr="00DB509C">
              <w:rPr>
                <w:noProof/>
                <w:sz w:val="24"/>
                <w:szCs w:val="24"/>
                <w:lang w:val="en-US"/>
              </w:rPr>
              <w:drawing>
                <wp:inline distT="0" distB="0" distL="0" distR="0" wp14:anchorId="47606F11" wp14:editId="5991C7A0">
                  <wp:extent cx="1257475" cy="381053"/>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257475" cy="381053"/>
                          </a:xfrm>
                          <a:prstGeom prst="rect">
                            <a:avLst/>
                          </a:prstGeom>
                        </pic:spPr>
                      </pic:pic>
                    </a:graphicData>
                  </a:graphic>
                </wp:inline>
              </w:drawing>
            </w:r>
          </w:p>
        </w:tc>
        <w:tc>
          <w:tcPr>
            <w:tcW w:w="1080" w:type="dxa"/>
          </w:tcPr>
          <w:p w14:paraId="2EE9CC62" w14:textId="48A426E8" w:rsidR="0042627B" w:rsidRPr="00DB509C" w:rsidRDefault="0042627B" w:rsidP="0042627B">
            <w:pPr>
              <w:pStyle w:val="Bd-1BodyText1"/>
              <w:ind w:left="0" w:firstLine="0"/>
              <w:jc w:val="left"/>
              <w:rPr>
                <w:sz w:val="24"/>
                <w:szCs w:val="24"/>
              </w:rPr>
            </w:pPr>
            <w:r w:rsidRPr="00DB509C">
              <w:rPr>
                <w:sz w:val="24"/>
                <w:szCs w:val="24"/>
                <w:lang w:val="en-US"/>
              </w:rPr>
              <w:t>Image</w:t>
            </w:r>
          </w:p>
        </w:tc>
        <w:tc>
          <w:tcPr>
            <w:tcW w:w="1145" w:type="dxa"/>
          </w:tcPr>
          <w:p w14:paraId="5A528CF0" w14:textId="5C756DB1" w:rsidR="0042627B" w:rsidRPr="00DB509C" w:rsidRDefault="0042627B" w:rsidP="0042627B">
            <w:pPr>
              <w:pStyle w:val="Bd-1BodyText1"/>
              <w:ind w:left="0" w:firstLine="0"/>
              <w:jc w:val="left"/>
              <w:rPr>
                <w:sz w:val="24"/>
                <w:szCs w:val="24"/>
                <w:lang w:val="en-US"/>
              </w:rPr>
            </w:pPr>
            <w:r w:rsidRPr="00DB509C">
              <w:rPr>
                <w:sz w:val="24"/>
                <w:szCs w:val="24"/>
                <w:lang w:val="en-US"/>
              </w:rPr>
              <w:t>N/A</w:t>
            </w:r>
          </w:p>
        </w:tc>
        <w:tc>
          <w:tcPr>
            <w:tcW w:w="1279" w:type="dxa"/>
          </w:tcPr>
          <w:p w14:paraId="2BF5BC04" w14:textId="1FFE1038" w:rsidR="0042627B" w:rsidRPr="00DB509C" w:rsidRDefault="0042627B" w:rsidP="0042627B">
            <w:pPr>
              <w:pStyle w:val="Bd-1BodyText1"/>
              <w:ind w:left="0" w:firstLine="0"/>
              <w:jc w:val="left"/>
              <w:rPr>
                <w:sz w:val="24"/>
                <w:szCs w:val="24"/>
                <w:lang w:val="en-US"/>
              </w:rPr>
            </w:pPr>
            <w:r w:rsidRPr="00DB509C">
              <w:rPr>
                <w:sz w:val="24"/>
                <w:szCs w:val="24"/>
                <w:lang w:val="en-US"/>
              </w:rPr>
              <w:t>Y</w:t>
            </w:r>
          </w:p>
        </w:tc>
        <w:tc>
          <w:tcPr>
            <w:tcW w:w="876" w:type="dxa"/>
          </w:tcPr>
          <w:p w14:paraId="0D3A9D5A" w14:textId="70C103EA" w:rsidR="0042627B" w:rsidRPr="00DB509C" w:rsidRDefault="0042627B" w:rsidP="0042627B">
            <w:pPr>
              <w:pStyle w:val="Bd-1BodyText1"/>
              <w:ind w:left="0" w:firstLine="0"/>
              <w:jc w:val="left"/>
              <w:rPr>
                <w:sz w:val="24"/>
                <w:szCs w:val="24"/>
                <w:lang w:val="en-US"/>
              </w:rPr>
            </w:pPr>
            <w:r w:rsidRPr="00DB509C">
              <w:rPr>
                <w:sz w:val="24"/>
                <w:szCs w:val="24"/>
                <w:lang w:val="en-US"/>
              </w:rPr>
              <w:t>N/A</w:t>
            </w:r>
          </w:p>
        </w:tc>
        <w:tc>
          <w:tcPr>
            <w:tcW w:w="3506" w:type="dxa"/>
          </w:tcPr>
          <w:p w14:paraId="1CB34C81" w14:textId="37C02477" w:rsidR="0042627B" w:rsidRPr="00DB509C" w:rsidRDefault="0042627B" w:rsidP="00A63B76">
            <w:pPr>
              <w:pStyle w:val="Bd-1BodyText1"/>
              <w:numPr>
                <w:ilvl w:val="0"/>
                <w:numId w:val="87"/>
              </w:numPr>
              <w:jc w:val="left"/>
              <w:rPr>
                <w:sz w:val="24"/>
                <w:szCs w:val="24"/>
                <w:lang w:val="en-US"/>
              </w:rPr>
            </w:pPr>
            <w:r w:rsidRPr="00DB509C">
              <w:rPr>
                <w:sz w:val="24"/>
                <w:szCs w:val="24"/>
                <w:lang w:val="en-US"/>
              </w:rPr>
              <w:t>Hiển thị logo TPBank</w:t>
            </w:r>
          </w:p>
        </w:tc>
      </w:tr>
      <w:tr w:rsidR="00DB509C" w:rsidRPr="00DB509C" w14:paraId="514FAD30" w14:textId="77777777" w:rsidTr="005241E5">
        <w:trPr>
          <w:trHeight w:val="404"/>
        </w:trPr>
        <w:tc>
          <w:tcPr>
            <w:tcW w:w="715" w:type="dxa"/>
          </w:tcPr>
          <w:p w14:paraId="56784E29" w14:textId="77777777" w:rsidR="0042627B" w:rsidRPr="00DB509C" w:rsidRDefault="0042627B" w:rsidP="00A63B76">
            <w:pPr>
              <w:pStyle w:val="Bd-1BodyText1"/>
              <w:numPr>
                <w:ilvl w:val="0"/>
                <w:numId w:val="101"/>
              </w:numPr>
              <w:jc w:val="left"/>
              <w:rPr>
                <w:sz w:val="24"/>
                <w:szCs w:val="24"/>
                <w:lang w:val="en-US"/>
              </w:rPr>
            </w:pPr>
          </w:p>
        </w:tc>
        <w:tc>
          <w:tcPr>
            <w:tcW w:w="6120" w:type="dxa"/>
          </w:tcPr>
          <w:p w14:paraId="605B6391" w14:textId="56F01198" w:rsidR="0042627B" w:rsidRPr="00DB509C" w:rsidRDefault="0042627B" w:rsidP="0042627B">
            <w:pPr>
              <w:pStyle w:val="Bd-1BodyText1"/>
              <w:ind w:left="0" w:firstLine="0"/>
              <w:jc w:val="left"/>
              <w:rPr>
                <w:sz w:val="24"/>
                <w:szCs w:val="24"/>
              </w:rPr>
            </w:pPr>
            <w:r w:rsidRPr="00DB509C">
              <w:rPr>
                <w:noProof/>
                <w:sz w:val="24"/>
                <w:szCs w:val="24"/>
                <w:lang w:val="en-US"/>
              </w:rPr>
              <w:drawing>
                <wp:inline distT="0" distB="0" distL="0" distR="0" wp14:anchorId="52DFE655" wp14:editId="72943D37">
                  <wp:extent cx="2800741" cy="1733792"/>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00741" cy="1733792"/>
                          </a:xfrm>
                          <a:prstGeom prst="rect">
                            <a:avLst/>
                          </a:prstGeom>
                        </pic:spPr>
                      </pic:pic>
                    </a:graphicData>
                  </a:graphic>
                </wp:inline>
              </w:drawing>
            </w:r>
          </w:p>
        </w:tc>
        <w:tc>
          <w:tcPr>
            <w:tcW w:w="1080" w:type="dxa"/>
          </w:tcPr>
          <w:p w14:paraId="2D07A85D" w14:textId="5FD94F40" w:rsidR="0042627B" w:rsidRPr="00DB509C" w:rsidRDefault="0042627B" w:rsidP="0042627B">
            <w:pPr>
              <w:pStyle w:val="Bd-1BodyText1"/>
              <w:ind w:left="0" w:firstLine="0"/>
              <w:jc w:val="left"/>
              <w:rPr>
                <w:sz w:val="24"/>
                <w:szCs w:val="24"/>
              </w:rPr>
            </w:pPr>
            <w:r w:rsidRPr="00DB509C">
              <w:rPr>
                <w:sz w:val="24"/>
                <w:szCs w:val="24"/>
                <w:lang w:val="en-US"/>
              </w:rPr>
              <w:t>Image - Label</w:t>
            </w:r>
          </w:p>
        </w:tc>
        <w:tc>
          <w:tcPr>
            <w:tcW w:w="1145" w:type="dxa"/>
          </w:tcPr>
          <w:p w14:paraId="19D2C6D6" w14:textId="2EC22B0F" w:rsidR="0042627B" w:rsidRPr="00DB509C" w:rsidRDefault="0042627B" w:rsidP="0042627B">
            <w:pPr>
              <w:pStyle w:val="Bd-1BodyText1"/>
              <w:ind w:left="0" w:firstLine="0"/>
              <w:jc w:val="left"/>
              <w:rPr>
                <w:sz w:val="24"/>
                <w:szCs w:val="24"/>
                <w:lang w:val="en-US"/>
              </w:rPr>
            </w:pPr>
            <w:r w:rsidRPr="00DB509C">
              <w:rPr>
                <w:sz w:val="24"/>
                <w:szCs w:val="24"/>
                <w:lang w:val="en-US"/>
              </w:rPr>
              <w:t>N/A</w:t>
            </w:r>
          </w:p>
        </w:tc>
        <w:tc>
          <w:tcPr>
            <w:tcW w:w="1279" w:type="dxa"/>
          </w:tcPr>
          <w:p w14:paraId="4622CB6B" w14:textId="69FAABFF" w:rsidR="0042627B" w:rsidRPr="00DB509C" w:rsidRDefault="0042627B" w:rsidP="0042627B">
            <w:pPr>
              <w:pStyle w:val="Bd-1BodyText1"/>
              <w:ind w:left="0" w:firstLine="0"/>
              <w:jc w:val="left"/>
              <w:rPr>
                <w:sz w:val="24"/>
                <w:szCs w:val="24"/>
                <w:lang w:val="en-US"/>
              </w:rPr>
            </w:pPr>
            <w:r w:rsidRPr="00DB509C">
              <w:rPr>
                <w:sz w:val="24"/>
                <w:szCs w:val="24"/>
                <w:lang w:val="en-US"/>
              </w:rPr>
              <w:t>Y</w:t>
            </w:r>
          </w:p>
        </w:tc>
        <w:tc>
          <w:tcPr>
            <w:tcW w:w="876" w:type="dxa"/>
          </w:tcPr>
          <w:p w14:paraId="3FE2B33E" w14:textId="50A555C3" w:rsidR="0042627B" w:rsidRPr="00DB509C" w:rsidRDefault="0042627B" w:rsidP="0042627B">
            <w:pPr>
              <w:pStyle w:val="Bd-1BodyText1"/>
              <w:ind w:left="0" w:firstLine="0"/>
              <w:jc w:val="left"/>
              <w:rPr>
                <w:sz w:val="24"/>
                <w:szCs w:val="24"/>
                <w:lang w:val="en-US"/>
              </w:rPr>
            </w:pPr>
            <w:r w:rsidRPr="00DB509C">
              <w:rPr>
                <w:sz w:val="24"/>
                <w:szCs w:val="24"/>
                <w:lang w:val="en-US"/>
              </w:rPr>
              <w:t>N/A</w:t>
            </w:r>
          </w:p>
        </w:tc>
        <w:tc>
          <w:tcPr>
            <w:tcW w:w="3506" w:type="dxa"/>
          </w:tcPr>
          <w:p w14:paraId="77033686" w14:textId="44980CDB" w:rsidR="0042627B" w:rsidRPr="00DB509C" w:rsidRDefault="0042627B" w:rsidP="00A63B76">
            <w:pPr>
              <w:pStyle w:val="Bd-1BodyText1"/>
              <w:numPr>
                <w:ilvl w:val="0"/>
                <w:numId w:val="87"/>
              </w:numPr>
              <w:jc w:val="left"/>
              <w:rPr>
                <w:sz w:val="24"/>
                <w:szCs w:val="24"/>
                <w:lang w:val="en-US"/>
              </w:rPr>
            </w:pPr>
            <w:r w:rsidRPr="00DB509C">
              <w:rPr>
                <w:sz w:val="24"/>
                <w:szCs w:val="24"/>
                <w:lang w:val="en-US"/>
              </w:rPr>
              <w:t>Hiển thị thông báo KH đã bị từ chối phê duyệt</w:t>
            </w:r>
          </w:p>
        </w:tc>
      </w:tr>
      <w:tr w:rsidR="00DB509C" w:rsidRPr="00DB509C" w14:paraId="711EBE26" w14:textId="77777777" w:rsidTr="005241E5">
        <w:trPr>
          <w:trHeight w:val="404"/>
        </w:trPr>
        <w:tc>
          <w:tcPr>
            <w:tcW w:w="715" w:type="dxa"/>
          </w:tcPr>
          <w:p w14:paraId="00F65016" w14:textId="77777777" w:rsidR="00FA34B0" w:rsidRPr="00DB509C" w:rsidRDefault="00FA34B0" w:rsidP="00A63B76">
            <w:pPr>
              <w:pStyle w:val="Bd-1BodyText1"/>
              <w:numPr>
                <w:ilvl w:val="0"/>
                <w:numId w:val="101"/>
              </w:numPr>
              <w:jc w:val="left"/>
              <w:rPr>
                <w:sz w:val="24"/>
                <w:szCs w:val="24"/>
                <w:lang w:val="en-US"/>
              </w:rPr>
            </w:pPr>
          </w:p>
        </w:tc>
        <w:tc>
          <w:tcPr>
            <w:tcW w:w="6120" w:type="dxa"/>
          </w:tcPr>
          <w:p w14:paraId="046B09C7" w14:textId="146E827B"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6E906A65" wp14:editId="354E89FF">
                  <wp:extent cx="2267266" cy="600159"/>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267266" cy="600159"/>
                          </a:xfrm>
                          <a:prstGeom prst="rect">
                            <a:avLst/>
                          </a:prstGeom>
                        </pic:spPr>
                      </pic:pic>
                    </a:graphicData>
                  </a:graphic>
                </wp:inline>
              </w:drawing>
            </w:r>
          </w:p>
        </w:tc>
        <w:tc>
          <w:tcPr>
            <w:tcW w:w="1080" w:type="dxa"/>
          </w:tcPr>
          <w:p w14:paraId="1962CA19" w14:textId="2110C54B" w:rsidR="00FA34B0" w:rsidRPr="00DB509C" w:rsidRDefault="00FA34B0" w:rsidP="00FA34B0">
            <w:pPr>
              <w:pStyle w:val="Bd-1BodyText1"/>
              <w:ind w:left="0" w:firstLine="0"/>
              <w:jc w:val="left"/>
              <w:rPr>
                <w:sz w:val="24"/>
                <w:szCs w:val="24"/>
              </w:rPr>
            </w:pPr>
            <w:r w:rsidRPr="00DB509C">
              <w:rPr>
                <w:sz w:val="24"/>
                <w:szCs w:val="24"/>
                <w:lang w:val="en-US"/>
              </w:rPr>
              <w:t>Button</w:t>
            </w:r>
          </w:p>
        </w:tc>
        <w:tc>
          <w:tcPr>
            <w:tcW w:w="1145" w:type="dxa"/>
          </w:tcPr>
          <w:p w14:paraId="7DEFE5E5" w14:textId="1B6D96EE"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775387B1" w14:textId="5643E347"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5A898D4E" w14:textId="05730B30"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69FEDADA" w14:textId="1CDC5161" w:rsidR="00FA34B0" w:rsidRPr="00DB509C" w:rsidRDefault="00FA34B0" w:rsidP="00A63B76">
            <w:pPr>
              <w:pStyle w:val="Bd-1BodyText1"/>
              <w:numPr>
                <w:ilvl w:val="0"/>
                <w:numId w:val="87"/>
              </w:numPr>
              <w:jc w:val="left"/>
              <w:rPr>
                <w:sz w:val="24"/>
                <w:szCs w:val="24"/>
                <w:lang w:val="en-US"/>
              </w:rPr>
            </w:pPr>
            <w:r w:rsidRPr="00DB509C">
              <w:rPr>
                <w:sz w:val="24"/>
                <w:szCs w:val="24"/>
                <w:lang w:val="en-US"/>
              </w:rPr>
              <w:t>Khi nhấn, hiển thị phương thức liên lạc đến tổng đài hỗ trợ :</w:t>
            </w:r>
            <w:r w:rsidRPr="00DB509C">
              <w:rPr>
                <w:noProof/>
                <w:sz w:val="24"/>
                <w:szCs w:val="24"/>
                <w:lang w:val="en-US"/>
              </w:rPr>
              <w:t xml:space="preserve"> </w:t>
            </w:r>
            <w:r w:rsidRPr="00DB509C">
              <w:rPr>
                <w:noProof/>
                <w:sz w:val="24"/>
                <w:szCs w:val="24"/>
                <w:lang w:val="en-US"/>
              </w:rPr>
              <w:drawing>
                <wp:inline distT="0" distB="0" distL="0" distR="0" wp14:anchorId="4B2AA67E" wp14:editId="3E4208B7">
                  <wp:extent cx="1567543" cy="8428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579252" cy="849148"/>
                          </a:xfrm>
                          <a:prstGeom prst="rect">
                            <a:avLst/>
                          </a:prstGeom>
                        </pic:spPr>
                      </pic:pic>
                    </a:graphicData>
                  </a:graphic>
                </wp:inline>
              </w:drawing>
            </w:r>
          </w:p>
        </w:tc>
      </w:tr>
      <w:tr w:rsidR="00DB509C" w:rsidRPr="00DB509C" w14:paraId="61D08027" w14:textId="77777777" w:rsidTr="005241E5">
        <w:trPr>
          <w:trHeight w:val="404"/>
        </w:trPr>
        <w:tc>
          <w:tcPr>
            <w:tcW w:w="715" w:type="dxa"/>
          </w:tcPr>
          <w:p w14:paraId="059D8222" w14:textId="77777777" w:rsidR="00FA34B0" w:rsidRPr="00DB509C" w:rsidRDefault="00FA34B0" w:rsidP="00A63B76">
            <w:pPr>
              <w:pStyle w:val="Bd-1BodyText1"/>
              <w:numPr>
                <w:ilvl w:val="0"/>
                <w:numId w:val="101"/>
              </w:numPr>
              <w:jc w:val="left"/>
              <w:rPr>
                <w:sz w:val="24"/>
                <w:szCs w:val="24"/>
                <w:lang w:val="en-US"/>
              </w:rPr>
            </w:pPr>
          </w:p>
        </w:tc>
        <w:tc>
          <w:tcPr>
            <w:tcW w:w="6120" w:type="dxa"/>
          </w:tcPr>
          <w:p w14:paraId="0695F951" w14:textId="2E0BEC64"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1A7889B4" wp14:editId="1D477BE9">
                  <wp:extent cx="2686425" cy="466790"/>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686425" cy="466790"/>
                          </a:xfrm>
                          <a:prstGeom prst="rect">
                            <a:avLst/>
                          </a:prstGeom>
                        </pic:spPr>
                      </pic:pic>
                    </a:graphicData>
                  </a:graphic>
                </wp:inline>
              </w:drawing>
            </w:r>
          </w:p>
        </w:tc>
        <w:tc>
          <w:tcPr>
            <w:tcW w:w="1080" w:type="dxa"/>
          </w:tcPr>
          <w:p w14:paraId="428A5D49" w14:textId="5A6951FD" w:rsidR="00FA34B0" w:rsidRPr="00DB509C" w:rsidRDefault="00FA34B0" w:rsidP="00FA34B0">
            <w:pPr>
              <w:pStyle w:val="Bd-1BodyText1"/>
              <w:ind w:left="0" w:firstLine="0"/>
              <w:jc w:val="left"/>
              <w:rPr>
                <w:sz w:val="24"/>
                <w:szCs w:val="24"/>
              </w:rPr>
            </w:pPr>
            <w:r w:rsidRPr="00DB509C">
              <w:rPr>
                <w:sz w:val="24"/>
                <w:szCs w:val="24"/>
                <w:lang w:val="en-US"/>
              </w:rPr>
              <w:t>Button</w:t>
            </w:r>
          </w:p>
        </w:tc>
        <w:tc>
          <w:tcPr>
            <w:tcW w:w="1145" w:type="dxa"/>
          </w:tcPr>
          <w:p w14:paraId="51299096" w14:textId="157B4788"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429CA6E1" w14:textId="3573E01C"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0EBADE28" w14:textId="39695263"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31E964E5" w14:textId="188A6CFE" w:rsidR="00FA34B0" w:rsidRPr="00DB509C" w:rsidRDefault="00FA34B0" w:rsidP="00A63B76">
            <w:pPr>
              <w:pStyle w:val="Bd-1BodyText1"/>
              <w:numPr>
                <w:ilvl w:val="0"/>
                <w:numId w:val="87"/>
              </w:numPr>
              <w:jc w:val="left"/>
              <w:rPr>
                <w:sz w:val="24"/>
                <w:szCs w:val="24"/>
                <w:lang w:val="en-US"/>
              </w:rPr>
            </w:pPr>
            <w:r w:rsidRPr="00DB509C">
              <w:rPr>
                <w:sz w:val="24"/>
                <w:szCs w:val="24"/>
              </w:rPr>
              <w:t>Khi nhấn, đi đến màn hình Quản lý thẻ và kết thúc GD</w:t>
            </w:r>
          </w:p>
        </w:tc>
      </w:tr>
      <w:tr w:rsidR="00DB509C" w:rsidRPr="00DB509C" w14:paraId="1A2FC2DE" w14:textId="77777777" w:rsidTr="0098494A">
        <w:trPr>
          <w:trHeight w:val="404"/>
        </w:trPr>
        <w:tc>
          <w:tcPr>
            <w:tcW w:w="14721" w:type="dxa"/>
            <w:gridSpan w:val="7"/>
            <w:vAlign w:val="bottom"/>
          </w:tcPr>
          <w:p w14:paraId="5F9FDC3C" w14:textId="7D047E4A" w:rsidR="00FA34B0" w:rsidRPr="00DB509C" w:rsidRDefault="00FA34B0" w:rsidP="00FA34B0">
            <w:pPr>
              <w:pStyle w:val="Bd-1BodyText1"/>
              <w:tabs>
                <w:tab w:val="left" w:pos="6398"/>
              </w:tabs>
              <w:ind w:left="0" w:firstLine="0"/>
              <w:jc w:val="left"/>
              <w:rPr>
                <w:b/>
                <w:sz w:val="24"/>
                <w:szCs w:val="24"/>
                <w:lang w:val="en-US"/>
              </w:rPr>
            </w:pPr>
            <w:r w:rsidRPr="00DB509C">
              <w:rPr>
                <w:b/>
                <w:sz w:val="24"/>
                <w:szCs w:val="24"/>
                <w:lang w:val="en-US"/>
              </w:rPr>
              <w:t>Màn hình Đăng Ký Thẻ không Thành Công (Mở thẻ lỗi/ lưu thông tin lỗi)</w:t>
            </w:r>
          </w:p>
          <w:p w14:paraId="0E0969E2" w14:textId="5E8C6B7D" w:rsidR="00FA34B0" w:rsidRPr="00DB509C" w:rsidRDefault="00FA34B0" w:rsidP="00FA34B0">
            <w:pPr>
              <w:pStyle w:val="Bd-1BodyText1"/>
              <w:tabs>
                <w:tab w:val="left" w:pos="6398"/>
              </w:tabs>
              <w:ind w:left="0" w:firstLine="0"/>
              <w:jc w:val="left"/>
              <w:rPr>
                <w:sz w:val="24"/>
                <w:szCs w:val="24"/>
                <w:lang w:val="en-US"/>
              </w:rPr>
            </w:pPr>
            <w:r w:rsidRPr="00DB509C">
              <w:rPr>
                <w:sz w:val="24"/>
                <w:szCs w:val="24"/>
                <w:lang w:val="en-US"/>
              </w:rPr>
              <w:t>Hiển thị khi hệ thống mở thẻ cho KH lỗi hoặc lưu thông tin lỗi, không gửi được kết quả cho SLS</w:t>
            </w:r>
            <w:r w:rsidR="00E01EB1" w:rsidRPr="00DB509C">
              <w:rPr>
                <w:strike/>
                <w:sz w:val="24"/>
                <w:szCs w:val="24"/>
                <w:lang w:val="en-US"/>
              </w:rPr>
              <w:t>, thực hiện ký số thất bại</w:t>
            </w:r>
          </w:p>
        </w:tc>
      </w:tr>
      <w:tr w:rsidR="00DB509C" w:rsidRPr="00DB509C" w14:paraId="2AABCD14" w14:textId="77777777" w:rsidTr="005241E5">
        <w:trPr>
          <w:trHeight w:val="404"/>
        </w:trPr>
        <w:tc>
          <w:tcPr>
            <w:tcW w:w="715" w:type="dxa"/>
          </w:tcPr>
          <w:p w14:paraId="36F9B7DA" w14:textId="77777777" w:rsidR="00FA34B0" w:rsidRPr="00DB509C" w:rsidRDefault="00FA34B0" w:rsidP="00A63B76">
            <w:pPr>
              <w:pStyle w:val="Bd-1BodyText1"/>
              <w:numPr>
                <w:ilvl w:val="0"/>
                <w:numId w:val="102"/>
              </w:numPr>
              <w:jc w:val="left"/>
              <w:rPr>
                <w:sz w:val="24"/>
                <w:szCs w:val="24"/>
                <w:lang w:val="en-US"/>
              </w:rPr>
            </w:pPr>
          </w:p>
        </w:tc>
        <w:tc>
          <w:tcPr>
            <w:tcW w:w="6120" w:type="dxa"/>
          </w:tcPr>
          <w:p w14:paraId="250EFA31" w14:textId="165675DB"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0DF41D0A" wp14:editId="690AD13C">
                  <wp:extent cx="1283179" cy="388842"/>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284090" cy="389118"/>
                          </a:xfrm>
                          <a:prstGeom prst="rect">
                            <a:avLst/>
                          </a:prstGeom>
                        </pic:spPr>
                      </pic:pic>
                    </a:graphicData>
                  </a:graphic>
                </wp:inline>
              </w:drawing>
            </w:r>
          </w:p>
        </w:tc>
        <w:tc>
          <w:tcPr>
            <w:tcW w:w="1080" w:type="dxa"/>
          </w:tcPr>
          <w:p w14:paraId="4AA0F507" w14:textId="5F09EB5F" w:rsidR="00FA34B0" w:rsidRPr="00DB509C" w:rsidRDefault="00FA34B0" w:rsidP="00FA34B0">
            <w:pPr>
              <w:pStyle w:val="Bd-1BodyText1"/>
              <w:ind w:left="0" w:firstLine="0"/>
              <w:jc w:val="left"/>
              <w:rPr>
                <w:sz w:val="24"/>
                <w:szCs w:val="24"/>
              </w:rPr>
            </w:pPr>
            <w:r w:rsidRPr="00DB509C">
              <w:rPr>
                <w:sz w:val="24"/>
                <w:szCs w:val="24"/>
                <w:lang w:val="en-US"/>
              </w:rPr>
              <w:t>Image</w:t>
            </w:r>
          </w:p>
        </w:tc>
        <w:tc>
          <w:tcPr>
            <w:tcW w:w="1145" w:type="dxa"/>
          </w:tcPr>
          <w:p w14:paraId="1BE4F579" w14:textId="1A979007"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39A9D3F6" w14:textId="437D2154"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43355644" w14:textId="3274639D"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703B36A2" w14:textId="361E5E8B" w:rsidR="00FA34B0" w:rsidRPr="00DB509C" w:rsidRDefault="00FA34B0" w:rsidP="00A63B76">
            <w:pPr>
              <w:pStyle w:val="Bd-1BodyText1"/>
              <w:numPr>
                <w:ilvl w:val="0"/>
                <w:numId w:val="87"/>
              </w:numPr>
              <w:jc w:val="left"/>
              <w:rPr>
                <w:sz w:val="24"/>
                <w:szCs w:val="24"/>
                <w:lang w:val="en-US"/>
              </w:rPr>
            </w:pPr>
            <w:r w:rsidRPr="00DB509C">
              <w:rPr>
                <w:sz w:val="24"/>
                <w:szCs w:val="24"/>
                <w:lang w:val="en-US"/>
              </w:rPr>
              <w:t>Hiển thị logo TPBank</w:t>
            </w:r>
          </w:p>
        </w:tc>
      </w:tr>
      <w:tr w:rsidR="00DB509C" w:rsidRPr="00DB509C" w14:paraId="4D0E7594" w14:textId="77777777" w:rsidTr="005241E5">
        <w:trPr>
          <w:trHeight w:val="404"/>
        </w:trPr>
        <w:tc>
          <w:tcPr>
            <w:tcW w:w="715" w:type="dxa"/>
          </w:tcPr>
          <w:p w14:paraId="78380FD8" w14:textId="77777777" w:rsidR="00FA34B0" w:rsidRPr="00DB509C" w:rsidRDefault="00FA34B0" w:rsidP="00A63B76">
            <w:pPr>
              <w:pStyle w:val="Bd-1BodyText1"/>
              <w:numPr>
                <w:ilvl w:val="0"/>
                <w:numId w:val="102"/>
              </w:numPr>
              <w:jc w:val="left"/>
              <w:rPr>
                <w:sz w:val="24"/>
                <w:szCs w:val="24"/>
                <w:lang w:val="en-US"/>
              </w:rPr>
            </w:pPr>
          </w:p>
        </w:tc>
        <w:tc>
          <w:tcPr>
            <w:tcW w:w="6120" w:type="dxa"/>
          </w:tcPr>
          <w:p w14:paraId="19C4CA2E" w14:textId="2F5E75AB"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55D4F244" wp14:editId="30FEE334">
                  <wp:extent cx="2066307" cy="1208096"/>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072623" cy="1211789"/>
                          </a:xfrm>
                          <a:prstGeom prst="rect">
                            <a:avLst/>
                          </a:prstGeom>
                        </pic:spPr>
                      </pic:pic>
                    </a:graphicData>
                  </a:graphic>
                </wp:inline>
              </w:drawing>
            </w:r>
          </w:p>
        </w:tc>
        <w:tc>
          <w:tcPr>
            <w:tcW w:w="1080" w:type="dxa"/>
          </w:tcPr>
          <w:p w14:paraId="2D8D122A" w14:textId="5949B55E" w:rsidR="00FA34B0" w:rsidRPr="00DB509C" w:rsidRDefault="00FA34B0" w:rsidP="00FA34B0">
            <w:pPr>
              <w:pStyle w:val="Bd-1BodyText1"/>
              <w:ind w:left="0" w:firstLine="0"/>
              <w:jc w:val="left"/>
              <w:rPr>
                <w:sz w:val="24"/>
                <w:szCs w:val="24"/>
              </w:rPr>
            </w:pPr>
            <w:r w:rsidRPr="00DB509C">
              <w:rPr>
                <w:sz w:val="24"/>
                <w:szCs w:val="24"/>
                <w:lang w:val="en-US"/>
              </w:rPr>
              <w:t>Image - Label</w:t>
            </w:r>
          </w:p>
        </w:tc>
        <w:tc>
          <w:tcPr>
            <w:tcW w:w="1145" w:type="dxa"/>
          </w:tcPr>
          <w:p w14:paraId="17FEABBA" w14:textId="7BBFAA51"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200EC993" w14:textId="02F5D719"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7257DF6C" w14:textId="2C497C53"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302315F7" w14:textId="08B1926E" w:rsidR="00FA34B0" w:rsidRPr="00DB509C" w:rsidRDefault="00FA34B0" w:rsidP="00A63B76">
            <w:pPr>
              <w:pStyle w:val="Bd-1BodyText1"/>
              <w:numPr>
                <w:ilvl w:val="0"/>
                <w:numId w:val="87"/>
              </w:numPr>
              <w:jc w:val="left"/>
              <w:rPr>
                <w:sz w:val="24"/>
                <w:szCs w:val="24"/>
                <w:lang w:val="en-US"/>
              </w:rPr>
            </w:pPr>
            <w:r w:rsidRPr="00DB509C">
              <w:rPr>
                <w:sz w:val="24"/>
                <w:szCs w:val="24"/>
                <w:lang w:val="en-US"/>
              </w:rPr>
              <w:t>Hiển thị thông báo KH mở thẻ bị lỗi</w:t>
            </w:r>
          </w:p>
        </w:tc>
      </w:tr>
      <w:tr w:rsidR="00DB509C" w:rsidRPr="00DB509C" w14:paraId="03E91E66" w14:textId="77777777" w:rsidTr="005241E5">
        <w:trPr>
          <w:trHeight w:val="404"/>
        </w:trPr>
        <w:tc>
          <w:tcPr>
            <w:tcW w:w="715" w:type="dxa"/>
          </w:tcPr>
          <w:p w14:paraId="6229ED82" w14:textId="77777777" w:rsidR="00FA34B0" w:rsidRPr="00DB509C" w:rsidRDefault="00FA34B0" w:rsidP="00A63B76">
            <w:pPr>
              <w:pStyle w:val="Bd-1BodyText1"/>
              <w:numPr>
                <w:ilvl w:val="0"/>
                <w:numId w:val="102"/>
              </w:numPr>
              <w:jc w:val="left"/>
              <w:rPr>
                <w:sz w:val="24"/>
                <w:szCs w:val="24"/>
                <w:lang w:val="en-US"/>
              </w:rPr>
            </w:pPr>
          </w:p>
        </w:tc>
        <w:tc>
          <w:tcPr>
            <w:tcW w:w="6120" w:type="dxa"/>
          </w:tcPr>
          <w:p w14:paraId="7D897136" w14:textId="37FF3A1A"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5564D5A1" wp14:editId="186467B1">
                  <wp:extent cx="2267266" cy="600159"/>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267266" cy="600159"/>
                          </a:xfrm>
                          <a:prstGeom prst="rect">
                            <a:avLst/>
                          </a:prstGeom>
                        </pic:spPr>
                      </pic:pic>
                    </a:graphicData>
                  </a:graphic>
                </wp:inline>
              </w:drawing>
            </w:r>
          </w:p>
        </w:tc>
        <w:tc>
          <w:tcPr>
            <w:tcW w:w="1080" w:type="dxa"/>
          </w:tcPr>
          <w:p w14:paraId="1CC90E6B" w14:textId="5EEAC1D9" w:rsidR="00FA34B0" w:rsidRPr="00DB509C" w:rsidRDefault="00FA34B0" w:rsidP="00FA34B0">
            <w:pPr>
              <w:pStyle w:val="Bd-1BodyText1"/>
              <w:ind w:left="0" w:firstLine="0"/>
              <w:jc w:val="left"/>
              <w:rPr>
                <w:sz w:val="24"/>
                <w:szCs w:val="24"/>
              </w:rPr>
            </w:pPr>
            <w:r w:rsidRPr="00DB509C">
              <w:rPr>
                <w:sz w:val="24"/>
                <w:szCs w:val="24"/>
                <w:lang w:val="en-US"/>
              </w:rPr>
              <w:t>Button</w:t>
            </w:r>
          </w:p>
        </w:tc>
        <w:tc>
          <w:tcPr>
            <w:tcW w:w="1145" w:type="dxa"/>
          </w:tcPr>
          <w:p w14:paraId="683AE4A1" w14:textId="6F1B85C9"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3661D273" w14:textId="0DE855B3"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61D35713" w14:textId="252C7A3D"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03C050D1" w14:textId="3DAD86E0" w:rsidR="00FA34B0" w:rsidRPr="00DB509C" w:rsidRDefault="00FA34B0" w:rsidP="00A63B76">
            <w:pPr>
              <w:pStyle w:val="Bd-1BodyText1"/>
              <w:numPr>
                <w:ilvl w:val="0"/>
                <w:numId w:val="87"/>
              </w:numPr>
              <w:jc w:val="left"/>
              <w:rPr>
                <w:sz w:val="24"/>
                <w:szCs w:val="24"/>
                <w:lang w:val="en-US"/>
              </w:rPr>
            </w:pPr>
            <w:r w:rsidRPr="00DB509C">
              <w:rPr>
                <w:sz w:val="24"/>
                <w:szCs w:val="24"/>
                <w:lang w:val="en-US"/>
              </w:rPr>
              <w:t>Khi nhấn, hiển thị phương thức liên lạc đến tổng đài hỗ trợ :</w:t>
            </w:r>
            <w:r w:rsidRPr="00DB509C">
              <w:rPr>
                <w:noProof/>
                <w:sz w:val="24"/>
                <w:szCs w:val="24"/>
                <w:lang w:val="en-US"/>
              </w:rPr>
              <w:t xml:space="preserve"> </w:t>
            </w:r>
            <w:r w:rsidRPr="00DB509C">
              <w:rPr>
                <w:noProof/>
                <w:sz w:val="24"/>
                <w:szCs w:val="24"/>
                <w:lang w:val="en-US"/>
              </w:rPr>
              <w:drawing>
                <wp:inline distT="0" distB="0" distL="0" distR="0" wp14:anchorId="451C0EF3" wp14:editId="607661D5">
                  <wp:extent cx="1567543" cy="84285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579252" cy="849148"/>
                          </a:xfrm>
                          <a:prstGeom prst="rect">
                            <a:avLst/>
                          </a:prstGeom>
                        </pic:spPr>
                      </pic:pic>
                    </a:graphicData>
                  </a:graphic>
                </wp:inline>
              </w:drawing>
            </w:r>
          </w:p>
        </w:tc>
      </w:tr>
      <w:tr w:rsidR="00DB509C" w:rsidRPr="00DB509C" w14:paraId="2826876B" w14:textId="77777777" w:rsidTr="005241E5">
        <w:trPr>
          <w:trHeight w:val="404"/>
        </w:trPr>
        <w:tc>
          <w:tcPr>
            <w:tcW w:w="715" w:type="dxa"/>
          </w:tcPr>
          <w:p w14:paraId="630AD9F0" w14:textId="77777777" w:rsidR="00FA34B0" w:rsidRPr="00DB509C" w:rsidRDefault="00FA34B0" w:rsidP="00A63B76">
            <w:pPr>
              <w:pStyle w:val="Bd-1BodyText1"/>
              <w:numPr>
                <w:ilvl w:val="0"/>
                <w:numId w:val="102"/>
              </w:numPr>
              <w:jc w:val="left"/>
              <w:rPr>
                <w:sz w:val="24"/>
                <w:szCs w:val="24"/>
                <w:lang w:val="en-US"/>
              </w:rPr>
            </w:pPr>
          </w:p>
        </w:tc>
        <w:tc>
          <w:tcPr>
            <w:tcW w:w="6120" w:type="dxa"/>
          </w:tcPr>
          <w:p w14:paraId="3257C918" w14:textId="2BDE1E03"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03322585" wp14:editId="35D61D48">
                  <wp:extent cx="1124107" cy="42868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24107" cy="428685"/>
                          </a:xfrm>
                          <a:prstGeom prst="rect">
                            <a:avLst/>
                          </a:prstGeom>
                        </pic:spPr>
                      </pic:pic>
                    </a:graphicData>
                  </a:graphic>
                </wp:inline>
              </w:drawing>
            </w:r>
          </w:p>
        </w:tc>
        <w:tc>
          <w:tcPr>
            <w:tcW w:w="1080" w:type="dxa"/>
          </w:tcPr>
          <w:p w14:paraId="6CCA6FB0" w14:textId="06550CED" w:rsidR="00FA34B0" w:rsidRPr="00DB509C" w:rsidRDefault="00FA34B0" w:rsidP="00FA34B0">
            <w:pPr>
              <w:pStyle w:val="Bd-1BodyText1"/>
              <w:ind w:left="0" w:firstLine="0"/>
              <w:jc w:val="left"/>
              <w:rPr>
                <w:sz w:val="24"/>
                <w:szCs w:val="24"/>
              </w:rPr>
            </w:pPr>
            <w:r w:rsidRPr="00DB509C">
              <w:rPr>
                <w:sz w:val="24"/>
                <w:szCs w:val="24"/>
                <w:lang w:val="en-US"/>
              </w:rPr>
              <w:t>Button</w:t>
            </w:r>
          </w:p>
        </w:tc>
        <w:tc>
          <w:tcPr>
            <w:tcW w:w="1145" w:type="dxa"/>
          </w:tcPr>
          <w:p w14:paraId="2D2BA834" w14:textId="07DD815F"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7EE090B4" w14:textId="57B8BF80"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081C43FA" w14:textId="65976EDC"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3F688797" w14:textId="757599B0" w:rsidR="00FA34B0" w:rsidRPr="00DB509C" w:rsidRDefault="00FA34B0" w:rsidP="00A63B76">
            <w:pPr>
              <w:pStyle w:val="Bd-1BodyText1"/>
              <w:numPr>
                <w:ilvl w:val="0"/>
                <w:numId w:val="87"/>
              </w:numPr>
              <w:jc w:val="left"/>
              <w:rPr>
                <w:sz w:val="24"/>
                <w:szCs w:val="24"/>
                <w:lang w:val="en-US"/>
              </w:rPr>
            </w:pPr>
            <w:r w:rsidRPr="00DB509C">
              <w:rPr>
                <w:sz w:val="24"/>
                <w:szCs w:val="24"/>
                <w:lang w:val="en-US"/>
              </w:rPr>
              <w:t>Khi nhấn, điều hướng về MH nhập thông tin giữ các thông tin đã nhập trước đó (để KH ko phải nhập lại)</w:t>
            </w:r>
            <w:r w:rsidR="00C66E61" w:rsidRPr="00DB509C">
              <w:rPr>
                <w:sz w:val="24"/>
                <w:szCs w:val="24"/>
                <w:lang w:val="en-US"/>
              </w:rPr>
              <w:t xml:space="preserve"> </w:t>
            </w:r>
          </w:p>
        </w:tc>
      </w:tr>
      <w:tr w:rsidR="00FA34B0" w:rsidRPr="00DB509C" w14:paraId="4E0F8058" w14:textId="77777777" w:rsidTr="005241E5">
        <w:trPr>
          <w:trHeight w:val="404"/>
        </w:trPr>
        <w:tc>
          <w:tcPr>
            <w:tcW w:w="715" w:type="dxa"/>
          </w:tcPr>
          <w:p w14:paraId="7EF2EEA8" w14:textId="77777777" w:rsidR="00FA34B0" w:rsidRPr="00DB509C" w:rsidRDefault="00FA34B0" w:rsidP="00A63B76">
            <w:pPr>
              <w:pStyle w:val="Bd-1BodyText1"/>
              <w:numPr>
                <w:ilvl w:val="0"/>
                <w:numId w:val="102"/>
              </w:numPr>
              <w:jc w:val="left"/>
              <w:rPr>
                <w:sz w:val="24"/>
                <w:szCs w:val="24"/>
                <w:lang w:val="en-US"/>
              </w:rPr>
            </w:pPr>
          </w:p>
        </w:tc>
        <w:tc>
          <w:tcPr>
            <w:tcW w:w="6120" w:type="dxa"/>
          </w:tcPr>
          <w:p w14:paraId="48BA8F01" w14:textId="6F0FF31E" w:rsidR="00FA34B0" w:rsidRPr="00DB509C" w:rsidRDefault="00FA34B0" w:rsidP="00FA34B0">
            <w:pPr>
              <w:pStyle w:val="Bd-1BodyText1"/>
              <w:ind w:left="0" w:firstLine="0"/>
              <w:jc w:val="left"/>
              <w:rPr>
                <w:sz w:val="24"/>
                <w:szCs w:val="24"/>
              </w:rPr>
            </w:pPr>
            <w:r w:rsidRPr="00DB509C">
              <w:rPr>
                <w:noProof/>
                <w:sz w:val="24"/>
                <w:szCs w:val="24"/>
                <w:lang w:val="en-US"/>
              </w:rPr>
              <w:drawing>
                <wp:inline distT="0" distB="0" distL="0" distR="0" wp14:anchorId="51EEABBA" wp14:editId="4C3ED2B7">
                  <wp:extent cx="1648055" cy="457264"/>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648055" cy="457264"/>
                          </a:xfrm>
                          <a:prstGeom prst="rect">
                            <a:avLst/>
                          </a:prstGeom>
                        </pic:spPr>
                      </pic:pic>
                    </a:graphicData>
                  </a:graphic>
                </wp:inline>
              </w:drawing>
            </w:r>
          </w:p>
        </w:tc>
        <w:tc>
          <w:tcPr>
            <w:tcW w:w="1080" w:type="dxa"/>
          </w:tcPr>
          <w:p w14:paraId="380CF7D9" w14:textId="7EF88958" w:rsidR="00FA34B0" w:rsidRPr="00DB509C" w:rsidRDefault="00FA34B0" w:rsidP="00FA34B0">
            <w:pPr>
              <w:pStyle w:val="Bd-1BodyText1"/>
              <w:ind w:left="0" w:firstLine="0"/>
              <w:jc w:val="left"/>
              <w:rPr>
                <w:sz w:val="24"/>
                <w:szCs w:val="24"/>
              </w:rPr>
            </w:pPr>
            <w:r w:rsidRPr="00DB509C">
              <w:rPr>
                <w:sz w:val="24"/>
                <w:szCs w:val="24"/>
                <w:lang w:val="en-US"/>
              </w:rPr>
              <w:t>Button</w:t>
            </w:r>
          </w:p>
        </w:tc>
        <w:tc>
          <w:tcPr>
            <w:tcW w:w="1145" w:type="dxa"/>
          </w:tcPr>
          <w:p w14:paraId="648D1B8B" w14:textId="1FB9ED15"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1279" w:type="dxa"/>
          </w:tcPr>
          <w:p w14:paraId="146689ED" w14:textId="3AC8F8B3" w:rsidR="00FA34B0" w:rsidRPr="00DB509C" w:rsidRDefault="00FA34B0" w:rsidP="00FA34B0">
            <w:pPr>
              <w:pStyle w:val="Bd-1BodyText1"/>
              <w:ind w:left="0" w:firstLine="0"/>
              <w:jc w:val="left"/>
              <w:rPr>
                <w:sz w:val="24"/>
                <w:szCs w:val="24"/>
                <w:lang w:val="en-US"/>
              </w:rPr>
            </w:pPr>
            <w:r w:rsidRPr="00DB509C">
              <w:rPr>
                <w:sz w:val="24"/>
                <w:szCs w:val="24"/>
                <w:lang w:val="en-US"/>
              </w:rPr>
              <w:t>Y</w:t>
            </w:r>
          </w:p>
        </w:tc>
        <w:tc>
          <w:tcPr>
            <w:tcW w:w="876" w:type="dxa"/>
          </w:tcPr>
          <w:p w14:paraId="3CC60830" w14:textId="4AF9BC19" w:rsidR="00FA34B0" w:rsidRPr="00DB509C" w:rsidRDefault="00FA34B0" w:rsidP="00FA34B0">
            <w:pPr>
              <w:pStyle w:val="Bd-1BodyText1"/>
              <w:ind w:left="0" w:firstLine="0"/>
              <w:jc w:val="left"/>
              <w:rPr>
                <w:sz w:val="24"/>
                <w:szCs w:val="24"/>
                <w:lang w:val="en-US"/>
              </w:rPr>
            </w:pPr>
            <w:r w:rsidRPr="00DB509C">
              <w:rPr>
                <w:sz w:val="24"/>
                <w:szCs w:val="24"/>
                <w:lang w:val="en-US"/>
              </w:rPr>
              <w:t>N/A</w:t>
            </w:r>
          </w:p>
        </w:tc>
        <w:tc>
          <w:tcPr>
            <w:tcW w:w="3506" w:type="dxa"/>
          </w:tcPr>
          <w:p w14:paraId="1434F108" w14:textId="4B4C39BE" w:rsidR="00FA34B0" w:rsidRPr="00DB509C" w:rsidRDefault="00FA34B0" w:rsidP="00A63B76">
            <w:pPr>
              <w:pStyle w:val="Bd-1BodyText1"/>
              <w:numPr>
                <w:ilvl w:val="0"/>
                <w:numId w:val="87"/>
              </w:numPr>
              <w:jc w:val="left"/>
              <w:rPr>
                <w:sz w:val="24"/>
                <w:szCs w:val="24"/>
                <w:lang w:val="en-US"/>
              </w:rPr>
            </w:pPr>
            <w:r w:rsidRPr="00DB509C">
              <w:rPr>
                <w:sz w:val="24"/>
                <w:szCs w:val="24"/>
                <w:lang w:val="en-US"/>
              </w:rPr>
              <w:t xml:space="preserve">Khi nhấn, </w:t>
            </w:r>
            <w:r w:rsidRPr="00DB509C">
              <w:rPr>
                <w:sz w:val="24"/>
                <w:szCs w:val="24"/>
              </w:rPr>
              <w:t>điều hướng về MH Trang chủ và kết thúc GD</w:t>
            </w:r>
          </w:p>
        </w:tc>
      </w:tr>
      <w:tr w:rsidR="00EA6376" w:rsidRPr="00DB509C" w14:paraId="3B48B7DA" w14:textId="77777777" w:rsidTr="00154C7B">
        <w:trPr>
          <w:trHeight w:val="404"/>
        </w:trPr>
        <w:tc>
          <w:tcPr>
            <w:tcW w:w="14721" w:type="dxa"/>
            <w:gridSpan w:val="7"/>
          </w:tcPr>
          <w:p w14:paraId="47B44133" w14:textId="77777777" w:rsidR="00EA6376" w:rsidRPr="00EA6376" w:rsidRDefault="00EA6376" w:rsidP="00EA6376">
            <w:pPr>
              <w:pStyle w:val="Bd-1BodyText1"/>
              <w:ind w:left="0" w:firstLine="0"/>
              <w:jc w:val="left"/>
              <w:rPr>
                <w:b/>
                <w:color w:val="FF0000"/>
                <w:sz w:val="24"/>
                <w:szCs w:val="24"/>
                <w:lang w:val="en-US"/>
              </w:rPr>
            </w:pPr>
            <w:r w:rsidRPr="00EA6376">
              <w:rPr>
                <w:b/>
                <w:color w:val="FF0000"/>
                <w:sz w:val="24"/>
                <w:szCs w:val="24"/>
                <w:lang w:val="en-US"/>
              </w:rPr>
              <w:t>Màn hình Gửi đơn đăng ký thành công</w:t>
            </w:r>
          </w:p>
          <w:p w14:paraId="5B71E41B" w14:textId="4FAACAFD" w:rsidR="00EA6376" w:rsidRPr="00DB509C" w:rsidRDefault="00EA6376" w:rsidP="00EA6376">
            <w:pPr>
              <w:pStyle w:val="Bd-1BodyText1"/>
              <w:ind w:left="0" w:firstLine="0"/>
              <w:jc w:val="left"/>
              <w:rPr>
                <w:sz w:val="24"/>
                <w:szCs w:val="24"/>
                <w:lang w:val="en-US"/>
              </w:rPr>
            </w:pPr>
            <w:r w:rsidRPr="00EA6376">
              <w:rPr>
                <w:color w:val="FF0000"/>
                <w:sz w:val="24"/>
                <w:szCs w:val="24"/>
                <w:lang w:val="en-US"/>
              </w:rPr>
              <w:t>Hiển thị khi hệ thống kiểm tra chưa có kết quả phê duyệt từ SLS (đã gửi thông tin thành công sang SLS chấm điểm nhưng chưa có kết quả)</w:t>
            </w:r>
            <w:r w:rsidR="002F14BC">
              <w:rPr>
                <w:color w:val="FF0000"/>
                <w:sz w:val="24"/>
                <w:szCs w:val="24"/>
                <w:lang w:val="en-US"/>
              </w:rPr>
              <w:t>.</w:t>
            </w:r>
          </w:p>
        </w:tc>
      </w:tr>
      <w:tr w:rsidR="00EA6376" w:rsidRPr="00DB509C" w14:paraId="597D1013" w14:textId="77777777" w:rsidTr="005241E5">
        <w:trPr>
          <w:trHeight w:val="404"/>
        </w:trPr>
        <w:tc>
          <w:tcPr>
            <w:tcW w:w="715" w:type="dxa"/>
          </w:tcPr>
          <w:p w14:paraId="4DBABFD1" w14:textId="77777777" w:rsidR="00EA6376" w:rsidRPr="00DB509C" w:rsidRDefault="00EA6376" w:rsidP="00A63B76">
            <w:pPr>
              <w:pStyle w:val="Bd-1BodyText1"/>
              <w:numPr>
                <w:ilvl w:val="0"/>
                <w:numId w:val="102"/>
              </w:numPr>
              <w:jc w:val="left"/>
              <w:rPr>
                <w:sz w:val="24"/>
                <w:szCs w:val="24"/>
                <w:lang w:val="en-US"/>
              </w:rPr>
            </w:pPr>
          </w:p>
        </w:tc>
        <w:tc>
          <w:tcPr>
            <w:tcW w:w="6120" w:type="dxa"/>
          </w:tcPr>
          <w:p w14:paraId="105D91EA" w14:textId="1F4B9447" w:rsidR="00EA6376" w:rsidRPr="00EA6376" w:rsidRDefault="00EA6376" w:rsidP="00FA34B0">
            <w:pPr>
              <w:pStyle w:val="Bd-1BodyText1"/>
              <w:ind w:left="0" w:firstLine="0"/>
              <w:jc w:val="left"/>
              <w:rPr>
                <w:noProof/>
                <w:color w:val="FF0000"/>
                <w:sz w:val="24"/>
                <w:szCs w:val="24"/>
                <w:lang w:val="en-US"/>
              </w:rPr>
            </w:pPr>
            <w:r w:rsidRPr="00EA6376">
              <w:rPr>
                <w:noProof/>
                <w:color w:val="FF0000"/>
                <w:lang w:val="en-US"/>
              </w:rPr>
              <w:drawing>
                <wp:inline distT="0" distB="0" distL="0" distR="0" wp14:anchorId="318435A5" wp14:editId="380ACA37">
                  <wp:extent cx="285750" cy="2000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85750" cy="200025"/>
                          </a:xfrm>
                          <a:prstGeom prst="rect">
                            <a:avLst/>
                          </a:prstGeom>
                        </pic:spPr>
                      </pic:pic>
                    </a:graphicData>
                  </a:graphic>
                </wp:inline>
              </w:drawing>
            </w:r>
          </w:p>
        </w:tc>
        <w:tc>
          <w:tcPr>
            <w:tcW w:w="1080" w:type="dxa"/>
          </w:tcPr>
          <w:p w14:paraId="70B38171" w14:textId="76B61E57" w:rsidR="00EA6376" w:rsidRPr="00EA6376" w:rsidRDefault="00EA6376" w:rsidP="00FA34B0">
            <w:pPr>
              <w:pStyle w:val="Bd-1BodyText1"/>
              <w:ind w:left="0" w:firstLine="0"/>
              <w:jc w:val="left"/>
              <w:rPr>
                <w:color w:val="FF0000"/>
                <w:sz w:val="24"/>
                <w:szCs w:val="24"/>
                <w:lang w:val="en-US"/>
              </w:rPr>
            </w:pPr>
            <w:r w:rsidRPr="00EA6376">
              <w:rPr>
                <w:color w:val="FF0000"/>
                <w:sz w:val="24"/>
                <w:szCs w:val="24"/>
                <w:lang w:val="en-US"/>
              </w:rPr>
              <w:t>Icon</w:t>
            </w:r>
          </w:p>
        </w:tc>
        <w:tc>
          <w:tcPr>
            <w:tcW w:w="1145" w:type="dxa"/>
          </w:tcPr>
          <w:p w14:paraId="3179B82C" w14:textId="650B8DF6" w:rsidR="00EA6376" w:rsidRPr="00EA6376" w:rsidRDefault="00EA6376" w:rsidP="00FA34B0">
            <w:pPr>
              <w:pStyle w:val="Bd-1BodyText1"/>
              <w:ind w:left="0" w:firstLine="0"/>
              <w:jc w:val="left"/>
              <w:rPr>
                <w:color w:val="FF0000"/>
                <w:sz w:val="24"/>
                <w:szCs w:val="24"/>
                <w:lang w:val="en-US"/>
              </w:rPr>
            </w:pPr>
            <w:r w:rsidRPr="00EA6376">
              <w:rPr>
                <w:color w:val="FF0000"/>
                <w:sz w:val="24"/>
                <w:szCs w:val="24"/>
                <w:lang w:val="en-US"/>
              </w:rPr>
              <w:t>N/A</w:t>
            </w:r>
          </w:p>
        </w:tc>
        <w:tc>
          <w:tcPr>
            <w:tcW w:w="1279" w:type="dxa"/>
          </w:tcPr>
          <w:p w14:paraId="259B4E05" w14:textId="792D9DEF" w:rsidR="00EA6376" w:rsidRPr="00EA6376" w:rsidRDefault="00EA6376" w:rsidP="00FA34B0">
            <w:pPr>
              <w:pStyle w:val="Bd-1BodyText1"/>
              <w:ind w:left="0" w:firstLine="0"/>
              <w:jc w:val="left"/>
              <w:rPr>
                <w:color w:val="FF0000"/>
                <w:sz w:val="24"/>
                <w:szCs w:val="24"/>
                <w:lang w:val="en-US"/>
              </w:rPr>
            </w:pPr>
            <w:r w:rsidRPr="00EA6376">
              <w:rPr>
                <w:color w:val="FF0000"/>
                <w:sz w:val="24"/>
                <w:szCs w:val="24"/>
                <w:lang w:val="en-US"/>
              </w:rPr>
              <w:t>Y</w:t>
            </w:r>
          </w:p>
        </w:tc>
        <w:tc>
          <w:tcPr>
            <w:tcW w:w="876" w:type="dxa"/>
          </w:tcPr>
          <w:p w14:paraId="520CEE15" w14:textId="123E6415" w:rsidR="00EA6376" w:rsidRPr="00EA6376" w:rsidRDefault="00EA6376" w:rsidP="00FA34B0">
            <w:pPr>
              <w:pStyle w:val="Bd-1BodyText1"/>
              <w:ind w:left="0" w:firstLine="0"/>
              <w:jc w:val="left"/>
              <w:rPr>
                <w:color w:val="FF0000"/>
                <w:sz w:val="24"/>
                <w:szCs w:val="24"/>
                <w:lang w:val="en-US"/>
              </w:rPr>
            </w:pPr>
            <w:r w:rsidRPr="00EA6376">
              <w:rPr>
                <w:color w:val="FF0000"/>
                <w:sz w:val="24"/>
                <w:szCs w:val="24"/>
                <w:lang w:val="en-US"/>
              </w:rPr>
              <w:t>N/A</w:t>
            </w:r>
          </w:p>
        </w:tc>
        <w:tc>
          <w:tcPr>
            <w:tcW w:w="3506" w:type="dxa"/>
          </w:tcPr>
          <w:p w14:paraId="5516746B" w14:textId="48428FF5" w:rsidR="00EA6376" w:rsidRPr="00EA6376" w:rsidRDefault="00EA6376" w:rsidP="00A63B76">
            <w:pPr>
              <w:pStyle w:val="Bd-1BodyText1"/>
              <w:numPr>
                <w:ilvl w:val="0"/>
                <w:numId w:val="87"/>
              </w:numPr>
              <w:jc w:val="left"/>
              <w:rPr>
                <w:color w:val="FF0000"/>
                <w:sz w:val="24"/>
                <w:szCs w:val="24"/>
                <w:lang w:val="en-US"/>
              </w:rPr>
            </w:pPr>
            <w:commentRangeStart w:id="188"/>
            <w:r>
              <w:rPr>
                <w:color w:val="FF0000"/>
                <w:sz w:val="24"/>
                <w:szCs w:val="24"/>
                <w:lang w:val="en-US"/>
              </w:rPr>
              <w:t>Click thì quay về màn hình trước đó</w:t>
            </w:r>
            <w:commentRangeEnd w:id="188"/>
            <w:r>
              <w:rPr>
                <w:rStyle w:val="CommentReference"/>
              </w:rPr>
              <w:commentReference w:id="188"/>
            </w:r>
            <w:r>
              <w:rPr>
                <w:color w:val="FF0000"/>
                <w:sz w:val="24"/>
                <w:szCs w:val="24"/>
                <w:lang w:val="en-US"/>
              </w:rPr>
              <w:t>.</w:t>
            </w:r>
          </w:p>
        </w:tc>
      </w:tr>
      <w:tr w:rsidR="00EA6376" w:rsidRPr="00DB509C" w14:paraId="05333D69" w14:textId="77777777" w:rsidTr="005241E5">
        <w:trPr>
          <w:trHeight w:val="404"/>
        </w:trPr>
        <w:tc>
          <w:tcPr>
            <w:tcW w:w="715" w:type="dxa"/>
          </w:tcPr>
          <w:p w14:paraId="1D432584" w14:textId="77777777" w:rsidR="00EA6376" w:rsidRPr="00DB509C" w:rsidRDefault="00EA6376" w:rsidP="00A63B76">
            <w:pPr>
              <w:pStyle w:val="Bd-1BodyText1"/>
              <w:numPr>
                <w:ilvl w:val="0"/>
                <w:numId w:val="102"/>
              </w:numPr>
              <w:jc w:val="left"/>
              <w:rPr>
                <w:sz w:val="24"/>
                <w:szCs w:val="24"/>
                <w:lang w:val="en-US"/>
              </w:rPr>
            </w:pPr>
          </w:p>
        </w:tc>
        <w:tc>
          <w:tcPr>
            <w:tcW w:w="6120" w:type="dxa"/>
          </w:tcPr>
          <w:p w14:paraId="3402EE87" w14:textId="6128C830" w:rsidR="00EA6376" w:rsidRPr="00EA6376" w:rsidRDefault="00EA6376" w:rsidP="00FA34B0">
            <w:pPr>
              <w:pStyle w:val="Bd-1BodyText1"/>
              <w:ind w:left="0" w:firstLine="0"/>
              <w:jc w:val="left"/>
              <w:rPr>
                <w:noProof/>
                <w:color w:val="FF0000"/>
                <w:sz w:val="24"/>
                <w:szCs w:val="24"/>
                <w:lang w:val="en-US"/>
              </w:rPr>
            </w:pPr>
            <w:r>
              <w:rPr>
                <w:noProof/>
                <w:color w:val="FF0000"/>
                <w:sz w:val="24"/>
                <w:szCs w:val="24"/>
                <w:lang w:val="en-US"/>
              </w:rPr>
              <w:t>Đăng ký thẻ tín dụng</w:t>
            </w:r>
          </w:p>
        </w:tc>
        <w:tc>
          <w:tcPr>
            <w:tcW w:w="1080" w:type="dxa"/>
          </w:tcPr>
          <w:p w14:paraId="6F858602" w14:textId="5B5C06B5" w:rsidR="00EA6376" w:rsidRPr="00EA6376" w:rsidRDefault="00EA6376" w:rsidP="00FA34B0">
            <w:pPr>
              <w:pStyle w:val="Bd-1BodyText1"/>
              <w:ind w:left="0" w:firstLine="0"/>
              <w:jc w:val="left"/>
              <w:rPr>
                <w:color w:val="FF0000"/>
                <w:sz w:val="24"/>
                <w:szCs w:val="24"/>
                <w:lang w:val="en-US"/>
              </w:rPr>
            </w:pPr>
            <w:r>
              <w:rPr>
                <w:color w:val="FF0000"/>
                <w:sz w:val="24"/>
                <w:szCs w:val="24"/>
                <w:lang w:val="en-US"/>
              </w:rPr>
              <w:t>Label</w:t>
            </w:r>
          </w:p>
        </w:tc>
        <w:tc>
          <w:tcPr>
            <w:tcW w:w="1145" w:type="dxa"/>
          </w:tcPr>
          <w:p w14:paraId="7072FA2D" w14:textId="1CAA1674" w:rsidR="00EA6376" w:rsidRP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1279" w:type="dxa"/>
          </w:tcPr>
          <w:p w14:paraId="05F48F81" w14:textId="30BE015F" w:rsidR="00EA6376" w:rsidRPr="00EA6376" w:rsidRDefault="00EA6376" w:rsidP="00FA34B0">
            <w:pPr>
              <w:pStyle w:val="Bd-1BodyText1"/>
              <w:ind w:left="0" w:firstLine="0"/>
              <w:jc w:val="left"/>
              <w:rPr>
                <w:color w:val="FF0000"/>
                <w:sz w:val="24"/>
                <w:szCs w:val="24"/>
                <w:lang w:val="en-US"/>
              </w:rPr>
            </w:pPr>
            <w:r>
              <w:rPr>
                <w:color w:val="FF0000"/>
                <w:sz w:val="24"/>
                <w:szCs w:val="24"/>
                <w:lang w:val="en-US"/>
              </w:rPr>
              <w:t>Y</w:t>
            </w:r>
          </w:p>
        </w:tc>
        <w:tc>
          <w:tcPr>
            <w:tcW w:w="876" w:type="dxa"/>
          </w:tcPr>
          <w:p w14:paraId="123204C8" w14:textId="7B873EB7" w:rsidR="00EA6376" w:rsidRP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3506" w:type="dxa"/>
          </w:tcPr>
          <w:p w14:paraId="23EE39FC" w14:textId="4B3F1C70" w:rsidR="00EA6376" w:rsidRPr="00EA6376" w:rsidRDefault="00EA6376" w:rsidP="00A63B76">
            <w:pPr>
              <w:pStyle w:val="Bd-1BodyText1"/>
              <w:numPr>
                <w:ilvl w:val="0"/>
                <w:numId w:val="87"/>
              </w:numPr>
              <w:jc w:val="left"/>
              <w:rPr>
                <w:color w:val="FF0000"/>
                <w:sz w:val="24"/>
                <w:szCs w:val="24"/>
                <w:lang w:val="en-US"/>
              </w:rPr>
            </w:pPr>
            <w:r>
              <w:rPr>
                <w:color w:val="FF0000"/>
                <w:sz w:val="24"/>
                <w:szCs w:val="24"/>
                <w:lang w:val="en-US"/>
              </w:rPr>
              <w:t>Tên màn hình</w:t>
            </w:r>
          </w:p>
        </w:tc>
      </w:tr>
      <w:tr w:rsidR="00EA6376" w:rsidRPr="00DB509C" w14:paraId="223D6832" w14:textId="77777777" w:rsidTr="005241E5">
        <w:trPr>
          <w:trHeight w:val="404"/>
        </w:trPr>
        <w:tc>
          <w:tcPr>
            <w:tcW w:w="715" w:type="dxa"/>
          </w:tcPr>
          <w:p w14:paraId="1FED7091" w14:textId="77777777" w:rsidR="00EA6376" w:rsidRPr="00DB509C" w:rsidRDefault="00EA6376" w:rsidP="00A63B76">
            <w:pPr>
              <w:pStyle w:val="Bd-1BodyText1"/>
              <w:numPr>
                <w:ilvl w:val="0"/>
                <w:numId w:val="102"/>
              </w:numPr>
              <w:jc w:val="left"/>
              <w:rPr>
                <w:sz w:val="24"/>
                <w:szCs w:val="24"/>
                <w:lang w:val="en-US"/>
              </w:rPr>
            </w:pPr>
          </w:p>
        </w:tc>
        <w:tc>
          <w:tcPr>
            <w:tcW w:w="6120" w:type="dxa"/>
          </w:tcPr>
          <w:p w14:paraId="73041DD9" w14:textId="082CF66F" w:rsidR="00EA6376" w:rsidRDefault="00EA6376" w:rsidP="00FA34B0">
            <w:pPr>
              <w:pStyle w:val="Bd-1BodyText1"/>
              <w:ind w:left="0" w:firstLine="0"/>
              <w:jc w:val="left"/>
              <w:rPr>
                <w:noProof/>
                <w:color w:val="FF0000"/>
                <w:sz w:val="24"/>
                <w:szCs w:val="24"/>
                <w:lang w:val="en-US"/>
              </w:rPr>
            </w:pPr>
            <w:r>
              <w:rPr>
                <w:noProof/>
                <w:lang w:val="en-US"/>
              </w:rPr>
              <w:drawing>
                <wp:inline distT="0" distB="0" distL="0" distR="0" wp14:anchorId="3FF6BF7D" wp14:editId="781CFCF7">
                  <wp:extent cx="1304925" cy="8286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304925" cy="828675"/>
                          </a:xfrm>
                          <a:prstGeom prst="rect">
                            <a:avLst/>
                          </a:prstGeom>
                        </pic:spPr>
                      </pic:pic>
                    </a:graphicData>
                  </a:graphic>
                </wp:inline>
              </w:drawing>
            </w:r>
          </w:p>
        </w:tc>
        <w:tc>
          <w:tcPr>
            <w:tcW w:w="1080" w:type="dxa"/>
          </w:tcPr>
          <w:p w14:paraId="7FFA105B" w14:textId="00599C7D" w:rsidR="00EA6376" w:rsidRDefault="00EA6376" w:rsidP="00FA34B0">
            <w:pPr>
              <w:pStyle w:val="Bd-1BodyText1"/>
              <w:ind w:left="0" w:firstLine="0"/>
              <w:jc w:val="left"/>
              <w:rPr>
                <w:color w:val="FF0000"/>
                <w:sz w:val="24"/>
                <w:szCs w:val="24"/>
                <w:lang w:val="en-US"/>
              </w:rPr>
            </w:pPr>
            <w:r>
              <w:rPr>
                <w:color w:val="FF0000"/>
                <w:sz w:val="24"/>
                <w:szCs w:val="24"/>
                <w:lang w:val="en-US"/>
              </w:rPr>
              <w:t>Image</w:t>
            </w:r>
          </w:p>
        </w:tc>
        <w:tc>
          <w:tcPr>
            <w:tcW w:w="1145" w:type="dxa"/>
          </w:tcPr>
          <w:p w14:paraId="37525D15" w14:textId="21CF0347" w:rsid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1279" w:type="dxa"/>
          </w:tcPr>
          <w:p w14:paraId="6DC9C95D" w14:textId="1CCC1197" w:rsidR="00EA6376" w:rsidRDefault="00EA6376" w:rsidP="00FA34B0">
            <w:pPr>
              <w:pStyle w:val="Bd-1BodyText1"/>
              <w:ind w:left="0" w:firstLine="0"/>
              <w:jc w:val="left"/>
              <w:rPr>
                <w:color w:val="FF0000"/>
                <w:sz w:val="24"/>
                <w:szCs w:val="24"/>
                <w:lang w:val="en-US"/>
              </w:rPr>
            </w:pPr>
            <w:r>
              <w:rPr>
                <w:color w:val="FF0000"/>
                <w:sz w:val="24"/>
                <w:szCs w:val="24"/>
                <w:lang w:val="en-US"/>
              </w:rPr>
              <w:t>Y</w:t>
            </w:r>
          </w:p>
        </w:tc>
        <w:tc>
          <w:tcPr>
            <w:tcW w:w="876" w:type="dxa"/>
          </w:tcPr>
          <w:p w14:paraId="713EF3B6" w14:textId="5D359FA0" w:rsid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3506" w:type="dxa"/>
          </w:tcPr>
          <w:p w14:paraId="171881EF" w14:textId="42CAB9A1" w:rsidR="00EA6376" w:rsidRDefault="00EA6376" w:rsidP="00A63B76">
            <w:pPr>
              <w:pStyle w:val="Bd-1BodyText1"/>
              <w:numPr>
                <w:ilvl w:val="0"/>
                <w:numId w:val="87"/>
              </w:numPr>
              <w:jc w:val="left"/>
              <w:rPr>
                <w:color w:val="FF0000"/>
                <w:sz w:val="24"/>
                <w:szCs w:val="24"/>
                <w:lang w:val="en-US"/>
              </w:rPr>
            </w:pPr>
            <w:r>
              <w:rPr>
                <w:color w:val="FF0000"/>
                <w:sz w:val="24"/>
                <w:szCs w:val="24"/>
                <w:lang w:val="en-US"/>
              </w:rPr>
              <w:t>Hiển thị hình ảnh như thiết kế.</w:t>
            </w:r>
          </w:p>
        </w:tc>
      </w:tr>
      <w:tr w:rsidR="00EA6376" w:rsidRPr="00DB509C" w14:paraId="2C31D374" w14:textId="77777777" w:rsidTr="005241E5">
        <w:trPr>
          <w:trHeight w:val="404"/>
        </w:trPr>
        <w:tc>
          <w:tcPr>
            <w:tcW w:w="715" w:type="dxa"/>
          </w:tcPr>
          <w:p w14:paraId="28D30CC0" w14:textId="77777777" w:rsidR="00EA6376" w:rsidRPr="00DB509C" w:rsidRDefault="00EA6376" w:rsidP="00A63B76">
            <w:pPr>
              <w:pStyle w:val="Bd-1BodyText1"/>
              <w:numPr>
                <w:ilvl w:val="0"/>
                <w:numId w:val="102"/>
              </w:numPr>
              <w:jc w:val="left"/>
              <w:rPr>
                <w:sz w:val="24"/>
                <w:szCs w:val="24"/>
                <w:lang w:val="en-US"/>
              </w:rPr>
            </w:pPr>
          </w:p>
        </w:tc>
        <w:tc>
          <w:tcPr>
            <w:tcW w:w="6120" w:type="dxa"/>
          </w:tcPr>
          <w:p w14:paraId="439CD946" w14:textId="27BFAE09" w:rsidR="00EA6376" w:rsidRDefault="00EA6376" w:rsidP="00FA34B0">
            <w:pPr>
              <w:pStyle w:val="Bd-1BodyText1"/>
              <w:ind w:left="0" w:firstLine="0"/>
              <w:jc w:val="left"/>
              <w:rPr>
                <w:noProof/>
                <w:color w:val="FF0000"/>
                <w:sz w:val="24"/>
                <w:szCs w:val="24"/>
                <w:lang w:val="en-US"/>
              </w:rPr>
            </w:pPr>
            <w:r>
              <w:rPr>
                <w:noProof/>
                <w:lang w:val="en-US"/>
              </w:rPr>
              <w:drawing>
                <wp:inline distT="0" distB="0" distL="0" distR="0" wp14:anchorId="7F845BD8" wp14:editId="13C45FBD">
                  <wp:extent cx="2743200" cy="1695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743200" cy="1695450"/>
                          </a:xfrm>
                          <a:prstGeom prst="rect">
                            <a:avLst/>
                          </a:prstGeom>
                        </pic:spPr>
                      </pic:pic>
                    </a:graphicData>
                  </a:graphic>
                </wp:inline>
              </w:drawing>
            </w:r>
          </w:p>
        </w:tc>
        <w:tc>
          <w:tcPr>
            <w:tcW w:w="1080" w:type="dxa"/>
          </w:tcPr>
          <w:p w14:paraId="73481CC1" w14:textId="53EAB806" w:rsidR="00EA6376" w:rsidRDefault="008C2CC1" w:rsidP="00FA34B0">
            <w:pPr>
              <w:pStyle w:val="Bd-1BodyText1"/>
              <w:ind w:left="0" w:firstLine="0"/>
              <w:jc w:val="left"/>
              <w:rPr>
                <w:color w:val="FF0000"/>
                <w:sz w:val="24"/>
                <w:szCs w:val="24"/>
                <w:lang w:val="en-US"/>
              </w:rPr>
            </w:pPr>
            <w:r>
              <w:rPr>
                <w:color w:val="FF0000"/>
                <w:sz w:val="24"/>
                <w:szCs w:val="24"/>
                <w:lang w:val="en-US"/>
              </w:rPr>
              <w:t>Progress bar</w:t>
            </w:r>
            <w:r w:rsidR="00BE60BE">
              <w:rPr>
                <w:color w:val="FF0000"/>
                <w:sz w:val="24"/>
                <w:szCs w:val="24"/>
                <w:lang w:val="en-US"/>
              </w:rPr>
              <w:t xml:space="preserve"> + Label</w:t>
            </w:r>
          </w:p>
        </w:tc>
        <w:tc>
          <w:tcPr>
            <w:tcW w:w="1145" w:type="dxa"/>
          </w:tcPr>
          <w:p w14:paraId="30841F83" w14:textId="18FC3E3C" w:rsid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1279" w:type="dxa"/>
          </w:tcPr>
          <w:p w14:paraId="57B9A0C2" w14:textId="306B6633" w:rsidR="00EA6376" w:rsidRDefault="00EA6376" w:rsidP="00FA34B0">
            <w:pPr>
              <w:pStyle w:val="Bd-1BodyText1"/>
              <w:ind w:left="0" w:firstLine="0"/>
              <w:jc w:val="left"/>
              <w:rPr>
                <w:color w:val="FF0000"/>
                <w:sz w:val="24"/>
                <w:szCs w:val="24"/>
                <w:lang w:val="en-US"/>
              </w:rPr>
            </w:pPr>
            <w:r>
              <w:rPr>
                <w:color w:val="FF0000"/>
                <w:sz w:val="24"/>
                <w:szCs w:val="24"/>
                <w:lang w:val="en-US"/>
              </w:rPr>
              <w:t>Y</w:t>
            </w:r>
          </w:p>
        </w:tc>
        <w:tc>
          <w:tcPr>
            <w:tcW w:w="876" w:type="dxa"/>
          </w:tcPr>
          <w:p w14:paraId="075906D9" w14:textId="08761F72" w:rsidR="00EA6376" w:rsidRDefault="00EA6376" w:rsidP="00FA34B0">
            <w:pPr>
              <w:pStyle w:val="Bd-1BodyText1"/>
              <w:ind w:left="0" w:firstLine="0"/>
              <w:jc w:val="left"/>
              <w:rPr>
                <w:color w:val="FF0000"/>
                <w:sz w:val="24"/>
                <w:szCs w:val="24"/>
                <w:lang w:val="en-US"/>
              </w:rPr>
            </w:pPr>
            <w:r>
              <w:rPr>
                <w:color w:val="FF0000"/>
                <w:sz w:val="24"/>
                <w:szCs w:val="24"/>
                <w:lang w:val="en-US"/>
              </w:rPr>
              <w:t>N/A</w:t>
            </w:r>
          </w:p>
        </w:tc>
        <w:tc>
          <w:tcPr>
            <w:tcW w:w="3506" w:type="dxa"/>
          </w:tcPr>
          <w:p w14:paraId="5169D25B" w14:textId="653EB56A" w:rsidR="00EA6376" w:rsidRDefault="00EA6376" w:rsidP="00A63B76">
            <w:pPr>
              <w:pStyle w:val="Bd-1BodyText1"/>
              <w:numPr>
                <w:ilvl w:val="0"/>
                <w:numId w:val="87"/>
              </w:numPr>
              <w:jc w:val="left"/>
              <w:rPr>
                <w:color w:val="FF0000"/>
                <w:sz w:val="24"/>
                <w:szCs w:val="24"/>
                <w:lang w:val="en-US"/>
              </w:rPr>
            </w:pPr>
            <w:r>
              <w:rPr>
                <w:color w:val="FF0000"/>
                <w:sz w:val="24"/>
                <w:szCs w:val="24"/>
                <w:lang w:val="en-US"/>
              </w:rPr>
              <w:t xml:space="preserve">Hiển thị </w:t>
            </w:r>
            <w:r w:rsidR="008C2CC1">
              <w:rPr>
                <w:color w:val="FF0000"/>
                <w:sz w:val="24"/>
                <w:szCs w:val="24"/>
                <w:lang w:val="en-US"/>
              </w:rPr>
              <w:t xml:space="preserve">progress bar mô tả </w:t>
            </w:r>
            <w:r>
              <w:rPr>
                <w:color w:val="FF0000"/>
                <w:sz w:val="24"/>
                <w:szCs w:val="24"/>
                <w:lang w:val="en-US"/>
              </w:rPr>
              <w:t>nội dung tương ứng các bước trong quá trình mở thẻ.</w:t>
            </w:r>
          </w:p>
          <w:p w14:paraId="515B8D9E" w14:textId="77777777" w:rsidR="00EA6376" w:rsidRDefault="00EA6376" w:rsidP="00A63B76">
            <w:pPr>
              <w:pStyle w:val="Bd-1BodyText1"/>
              <w:numPr>
                <w:ilvl w:val="0"/>
                <w:numId w:val="87"/>
              </w:numPr>
              <w:jc w:val="left"/>
              <w:rPr>
                <w:color w:val="FF0000"/>
                <w:sz w:val="24"/>
                <w:szCs w:val="24"/>
                <w:lang w:val="en-US"/>
              </w:rPr>
            </w:pPr>
            <w:r>
              <w:rPr>
                <w:color w:val="FF0000"/>
                <w:sz w:val="24"/>
                <w:szCs w:val="24"/>
                <w:lang w:val="en-US"/>
              </w:rPr>
              <w:t>Thông báo cho khách hàng trạng thái hiện tại là chờ phê duyệt.</w:t>
            </w:r>
          </w:p>
          <w:p w14:paraId="7D687A89" w14:textId="7D100243" w:rsidR="0004055B" w:rsidRDefault="0004055B" w:rsidP="00A63B76">
            <w:pPr>
              <w:pStyle w:val="Bd-1BodyText1"/>
              <w:numPr>
                <w:ilvl w:val="0"/>
                <w:numId w:val="87"/>
              </w:numPr>
              <w:jc w:val="left"/>
              <w:rPr>
                <w:color w:val="FF0000"/>
                <w:sz w:val="24"/>
                <w:szCs w:val="24"/>
                <w:lang w:val="en-US"/>
              </w:rPr>
            </w:pPr>
            <w:r>
              <w:rPr>
                <w:color w:val="FF0000"/>
                <w:sz w:val="24"/>
                <w:szCs w:val="24"/>
                <w:lang w:val="en-US"/>
              </w:rPr>
              <w:t>Nội dung hiển thị như thiết kế.</w:t>
            </w:r>
          </w:p>
        </w:tc>
      </w:tr>
      <w:tr w:rsidR="00EA6376" w:rsidRPr="00DB509C" w14:paraId="1BEDC7D6" w14:textId="77777777" w:rsidTr="005241E5">
        <w:trPr>
          <w:trHeight w:val="404"/>
        </w:trPr>
        <w:tc>
          <w:tcPr>
            <w:tcW w:w="715" w:type="dxa"/>
          </w:tcPr>
          <w:p w14:paraId="157CA32A" w14:textId="77777777" w:rsidR="00EA6376" w:rsidRPr="00DB509C" w:rsidRDefault="00EA6376" w:rsidP="00EA6376">
            <w:pPr>
              <w:pStyle w:val="Bd-1BodyText1"/>
              <w:numPr>
                <w:ilvl w:val="0"/>
                <w:numId w:val="102"/>
              </w:numPr>
              <w:jc w:val="left"/>
              <w:rPr>
                <w:sz w:val="24"/>
                <w:szCs w:val="24"/>
                <w:lang w:val="en-US"/>
              </w:rPr>
            </w:pPr>
          </w:p>
        </w:tc>
        <w:tc>
          <w:tcPr>
            <w:tcW w:w="6120" w:type="dxa"/>
          </w:tcPr>
          <w:p w14:paraId="698C35CE" w14:textId="3B344DAC" w:rsidR="00EA6376" w:rsidRDefault="00EA6376" w:rsidP="00EA6376">
            <w:pPr>
              <w:pStyle w:val="Bd-1BodyText1"/>
              <w:ind w:left="0" w:firstLine="0"/>
              <w:jc w:val="left"/>
              <w:rPr>
                <w:noProof/>
                <w:lang w:val="en-US"/>
              </w:rPr>
            </w:pPr>
            <w:r w:rsidRPr="00DB509C">
              <w:rPr>
                <w:noProof/>
                <w:sz w:val="24"/>
                <w:szCs w:val="24"/>
                <w:lang w:val="en-US"/>
              </w:rPr>
              <w:drawing>
                <wp:inline distT="0" distB="0" distL="0" distR="0" wp14:anchorId="609484A4" wp14:editId="3CB17A85">
                  <wp:extent cx="1648055" cy="457264"/>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648055" cy="457264"/>
                          </a:xfrm>
                          <a:prstGeom prst="rect">
                            <a:avLst/>
                          </a:prstGeom>
                        </pic:spPr>
                      </pic:pic>
                    </a:graphicData>
                  </a:graphic>
                </wp:inline>
              </w:drawing>
            </w:r>
          </w:p>
        </w:tc>
        <w:tc>
          <w:tcPr>
            <w:tcW w:w="1080" w:type="dxa"/>
          </w:tcPr>
          <w:p w14:paraId="42F91ED7" w14:textId="442730B1" w:rsidR="00EA6376" w:rsidRPr="00EA6376" w:rsidRDefault="00EA6376" w:rsidP="00EA6376">
            <w:pPr>
              <w:pStyle w:val="Bd-1BodyText1"/>
              <w:ind w:left="0" w:firstLine="0"/>
              <w:jc w:val="left"/>
              <w:rPr>
                <w:color w:val="FF0000"/>
                <w:sz w:val="24"/>
                <w:szCs w:val="24"/>
                <w:lang w:val="en-US"/>
              </w:rPr>
            </w:pPr>
            <w:r w:rsidRPr="00EA6376">
              <w:rPr>
                <w:color w:val="FF0000"/>
                <w:sz w:val="24"/>
                <w:szCs w:val="24"/>
                <w:lang w:val="en-US"/>
              </w:rPr>
              <w:t>Button</w:t>
            </w:r>
          </w:p>
        </w:tc>
        <w:tc>
          <w:tcPr>
            <w:tcW w:w="1145" w:type="dxa"/>
          </w:tcPr>
          <w:p w14:paraId="6A20F35F" w14:textId="2E83C7AD" w:rsidR="00EA6376" w:rsidRPr="00EA6376" w:rsidRDefault="00EA6376" w:rsidP="00EA6376">
            <w:pPr>
              <w:pStyle w:val="Bd-1BodyText1"/>
              <w:ind w:left="0" w:firstLine="0"/>
              <w:jc w:val="left"/>
              <w:rPr>
                <w:color w:val="FF0000"/>
                <w:sz w:val="24"/>
                <w:szCs w:val="24"/>
                <w:lang w:val="en-US"/>
              </w:rPr>
            </w:pPr>
            <w:r w:rsidRPr="00EA6376">
              <w:rPr>
                <w:color w:val="FF0000"/>
                <w:sz w:val="24"/>
                <w:szCs w:val="24"/>
                <w:lang w:val="en-US"/>
              </w:rPr>
              <w:t>N/A</w:t>
            </w:r>
          </w:p>
        </w:tc>
        <w:tc>
          <w:tcPr>
            <w:tcW w:w="1279" w:type="dxa"/>
          </w:tcPr>
          <w:p w14:paraId="0D25787A" w14:textId="108FF55E" w:rsidR="00EA6376" w:rsidRPr="00EA6376" w:rsidRDefault="00EA6376" w:rsidP="00EA6376">
            <w:pPr>
              <w:pStyle w:val="Bd-1BodyText1"/>
              <w:ind w:left="0" w:firstLine="0"/>
              <w:jc w:val="left"/>
              <w:rPr>
                <w:color w:val="FF0000"/>
                <w:sz w:val="24"/>
                <w:szCs w:val="24"/>
                <w:lang w:val="en-US"/>
              </w:rPr>
            </w:pPr>
            <w:r w:rsidRPr="00EA6376">
              <w:rPr>
                <w:color w:val="FF0000"/>
                <w:sz w:val="24"/>
                <w:szCs w:val="24"/>
                <w:lang w:val="en-US"/>
              </w:rPr>
              <w:t>Y</w:t>
            </w:r>
          </w:p>
        </w:tc>
        <w:tc>
          <w:tcPr>
            <w:tcW w:w="876" w:type="dxa"/>
          </w:tcPr>
          <w:p w14:paraId="718BA88C" w14:textId="7DC4CF7E" w:rsidR="00EA6376" w:rsidRPr="00EA6376" w:rsidRDefault="00EA6376" w:rsidP="00EA6376">
            <w:pPr>
              <w:pStyle w:val="Bd-1BodyText1"/>
              <w:ind w:left="0" w:firstLine="0"/>
              <w:jc w:val="left"/>
              <w:rPr>
                <w:color w:val="FF0000"/>
                <w:sz w:val="24"/>
                <w:szCs w:val="24"/>
                <w:lang w:val="en-US"/>
              </w:rPr>
            </w:pPr>
            <w:r w:rsidRPr="00EA6376">
              <w:rPr>
                <w:color w:val="FF0000"/>
                <w:sz w:val="24"/>
                <w:szCs w:val="24"/>
                <w:lang w:val="en-US"/>
              </w:rPr>
              <w:t>N/A</w:t>
            </w:r>
          </w:p>
        </w:tc>
        <w:tc>
          <w:tcPr>
            <w:tcW w:w="3506" w:type="dxa"/>
          </w:tcPr>
          <w:p w14:paraId="15CE06F6" w14:textId="66393EFF" w:rsidR="00EA6376" w:rsidRPr="00EA6376" w:rsidRDefault="00EA6376" w:rsidP="00EA6376">
            <w:pPr>
              <w:pStyle w:val="Bd-1BodyText1"/>
              <w:numPr>
                <w:ilvl w:val="0"/>
                <w:numId w:val="87"/>
              </w:numPr>
              <w:jc w:val="left"/>
              <w:rPr>
                <w:color w:val="FF0000"/>
                <w:sz w:val="24"/>
                <w:szCs w:val="24"/>
                <w:lang w:val="en-US"/>
              </w:rPr>
            </w:pPr>
            <w:r w:rsidRPr="00EA6376">
              <w:rPr>
                <w:color w:val="FF0000"/>
                <w:sz w:val="24"/>
                <w:szCs w:val="24"/>
                <w:lang w:val="en-US"/>
              </w:rPr>
              <w:t xml:space="preserve">Khi nhấn, </w:t>
            </w:r>
            <w:r w:rsidRPr="00EA6376">
              <w:rPr>
                <w:color w:val="FF0000"/>
                <w:sz w:val="24"/>
                <w:szCs w:val="24"/>
              </w:rPr>
              <w:t>điều hướng về MH Trang chủ và kết thúc GD</w:t>
            </w:r>
            <w:r w:rsidR="00375C68">
              <w:rPr>
                <w:color w:val="FF0000"/>
                <w:sz w:val="24"/>
                <w:szCs w:val="24"/>
              </w:rPr>
              <w:t>.</w:t>
            </w:r>
          </w:p>
        </w:tc>
      </w:tr>
      <w:tr w:rsidR="004F082E" w:rsidRPr="00DB509C" w14:paraId="6153723C" w14:textId="77777777" w:rsidTr="00154C7B">
        <w:trPr>
          <w:trHeight w:val="404"/>
        </w:trPr>
        <w:tc>
          <w:tcPr>
            <w:tcW w:w="14721" w:type="dxa"/>
            <w:gridSpan w:val="7"/>
          </w:tcPr>
          <w:p w14:paraId="02C3410D" w14:textId="0E8A40E7" w:rsidR="004F082E" w:rsidRPr="00EA6376" w:rsidRDefault="004F082E" w:rsidP="004F082E">
            <w:pPr>
              <w:pStyle w:val="Bd-1BodyText1"/>
              <w:ind w:left="0" w:firstLine="0"/>
              <w:jc w:val="left"/>
              <w:rPr>
                <w:b/>
                <w:color w:val="FF0000"/>
                <w:sz w:val="24"/>
                <w:szCs w:val="24"/>
                <w:lang w:val="en-US"/>
              </w:rPr>
            </w:pPr>
            <w:r w:rsidRPr="00EA6376">
              <w:rPr>
                <w:b/>
                <w:color w:val="FF0000"/>
                <w:sz w:val="24"/>
                <w:szCs w:val="24"/>
                <w:lang w:val="en-US"/>
              </w:rPr>
              <w:t>Màn hình G</w:t>
            </w:r>
            <w:r>
              <w:rPr>
                <w:b/>
                <w:color w:val="FF0000"/>
                <w:sz w:val="24"/>
                <w:szCs w:val="24"/>
                <w:lang w:val="en-US"/>
              </w:rPr>
              <w:t>ửi đơn đăng ký không thành công</w:t>
            </w:r>
          </w:p>
          <w:p w14:paraId="436DAB5A" w14:textId="42F11BD7" w:rsidR="004F082E" w:rsidRPr="00EA6376" w:rsidRDefault="00375C68" w:rsidP="00375C68">
            <w:pPr>
              <w:pStyle w:val="Bd-1BodyText1"/>
              <w:ind w:left="0" w:firstLine="0"/>
              <w:jc w:val="left"/>
              <w:rPr>
                <w:color w:val="FF0000"/>
                <w:sz w:val="24"/>
                <w:szCs w:val="24"/>
                <w:lang w:val="en-US"/>
              </w:rPr>
            </w:pPr>
            <w:r>
              <w:rPr>
                <w:color w:val="FF0000"/>
                <w:sz w:val="24"/>
                <w:szCs w:val="24"/>
                <w:lang w:val="en-US"/>
              </w:rPr>
              <w:t>Hiển thị khi có lỗi xảy ra trong quá trình gửi thông tin sang hệ thống SLS để phê duyệt thông tin.</w:t>
            </w:r>
          </w:p>
        </w:tc>
      </w:tr>
      <w:tr w:rsidR="004F082E" w:rsidRPr="00DB509C" w14:paraId="525FA85A" w14:textId="77777777" w:rsidTr="005241E5">
        <w:trPr>
          <w:trHeight w:val="404"/>
        </w:trPr>
        <w:tc>
          <w:tcPr>
            <w:tcW w:w="715" w:type="dxa"/>
          </w:tcPr>
          <w:p w14:paraId="59526021" w14:textId="77777777" w:rsidR="004F082E" w:rsidRPr="00DB509C" w:rsidRDefault="004F082E" w:rsidP="004F082E">
            <w:pPr>
              <w:pStyle w:val="Bd-1BodyText1"/>
              <w:numPr>
                <w:ilvl w:val="0"/>
                <w:numId w:val="102"/>
              </w:numPr>
              <w:jc w:val="left"/>
              <w:rPr>
                <w:sz w:val="24"/>
                <w:szCs w:val="24"/>
                <w:lang w:val="en-US"/>
              </w:rPr>
            </w:pPr>
          </w:p>
        </w:tc>
        <w:tc>
          <w:tcPr>
            <w:tcW w:w="6120" w:type="dxa"/>
          </w:tcPr>
          <w:p w14:paraId="483EC740" w14:textId="33393190" w:rsidR="004F082E" w:rsidRPr="00DB509C" w:rsidRDefault="004F082E" w:rsidP="004F082E">
            <w:pPr>
              <w:pStyle w:val="Bd-1BodyText1"/>
              <w:ind w:left="0" w:firstLine="0"/>
              <w:jc w:val="left"/>
              <w:rPr>
                <w:noProof/>
                <w:sz w:val="24"/>
                <w:szCs w:val="24"/>
                <w:lang w:val="en-US"/>
              </w:rPr>
            </w:pPr>
            <w:r w:rsidRPr="00EA6376">
              <w:rPr>
                <w:noProof/>
                <w:color w:val="FF0000"/>
                <w:lang w:val="en-US"/>
              </w:rPr>
              <w:drawing>
                <wp:inline distT="0" distB="0" distL="0" distR="0" wp14:anchorId="342F2D24" wp14:editId="10E39107">
                  <wp:extent cx="285750" cy="2000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85750" cy="200025"/>
                          </a:xfrm>
                          <a:prstGeom prst="rect">
                            <a:avLst/>
                          </a:prstGeom>
                        </pic:spPr>
                      </pic:pic>
                    </a:graphicData>
                  </a:graphic>
                </wp:inline>
              </w:drawing>
            </w:r>
          </w:p>
        </w:tc>
        <w:tc>
          <w:tcPr>
            <w:tcW w:w="1080" w:type="dxa"/>
          </w:tcPr>
          <w:p w14:paraId="2B6EC65B" w14:textId="053F6FF2"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Icon</w:t>
            </w:r>
          </w:p>
        </w:tc>
        <w:tc>
          <w:tcPr>
            <w:tcW w:w="1145" w:type="dxa"/>
          </w:tcPr>
          <w:p w14:paraId="53BC5E4F" w14:textId="6DB64571"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N/A</w:t>
            </w:r>
          </w:p>
        </w:tc>
        <w:tc>
          <w:tcPr>
            <w:tcW w:w="1279" w:type="dxa"/>
          </w:tcPr>
          <w:p w14:paraId="7C7AE0F3" w14:textId="0492F88A"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Y</w:t>
            </w:r>
          </w:p>
        </w:tc>
        <w:tc>
          <w:tcPr>
            <w:tcW w:w="876" w:type="dxa"/>
          </w:tcPr>
          <w:p w14:paraId="1114CBD5" w14:textId="15557C9C"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N/A</w:t>
            </w:r>
          </w:p>
        </w:tc>
        <w:tc>
          <w:tcPr>
            <w:tcW w:w="3506" w:type="dxa"/>
          </w:tcPr>
          <w:p w14:paraId="65DC601A" w14:textId="331DBFFC" w:rsidR="004F082E" w:rsidRPr="00EA6376" w:rsidRDefault="004F082E" w:rsidP="004F082E">
            <w:pPr>
              <w:pStyle w:val="Bd-1BodyText1"/>
              <w:numPr>
                <w:ilvl w:val="0"/>
                <w:numId w:val="87"/>
              </w:numPr>
              <w:jc w:val="left"/>
              <w:rPr>
                <w:color w:val="FF0000"/>
                <w:sz w:val="24"/>
                <w:szCs w:val="24"/>
                <w:lang w:val="en-US"/>
              </w:rPr>
            </w:pPr>
            <w:commentRangeStart w:id="189"/>
            <w:r>
              <w:rPr>
                <w:color w:val="FF0000"/>
                <w:sz w:val="24"/>
                <w:szCs w:val="24"/>
                <w:lang w:val="en-US"/>
              </w:rPr>
              <w:t>Click thì quay về màn hình trước đó</w:t>
            </w:r>
            <w:commentRangeEnd w:id="189"/>
            <w:r>
              <w:rPr>
                <w:rStyle w:val="CommentReference"/>
              </w:rPr>
              <w:commentReference w:id="189"/>
            </w:r>
            <w:r>
              <w:rPr>
                <w:color w:val="FF0000"/>
                <w:sz w:val="24"/>
                <w:szCs w:val="24"/>
                <w:lang w:val="en-US"/>
              </w:rPr>
              <w:t>.</w:t>
            </w:r>
          </w:p>
        </w:tc>
      </w:tr>
      <w:tr w:rsidR="004F082E" w:rsidRPr="00DB509C" w14:paraId="434B5E51" w14:textId="77777777" w:rsidTr="005241E5">
        <w:trPr>
          <w:trHeight w:val="404"/>
        </w:trPr>
        <w:tc>
          <w:tcPr>
            <w:tcW w:w="715" w:type="dxa"/>
          </w:tcPr>
          <w:p w14:paraId="7C3BCCA2" w14:textId="77777777" w:rsidR="004F082E" w:rsidRPr="00DB509C" w:rsidRDefault="004F082E" w:rsidP="004F082E">
            <w:pPr>
              <w:pStyle w:val="Bd-1BodyText1"/>
              <w:numPr>
                <w:ilvl w:val="0"/>
                <w:numId w:val="102"/>
              </w:numPr>
              <w:jc w:val="left"/>
              <w:rPr>
                <w:sz w:val="24"/>
                <w:szCs w:val="24"/>
                <w:lang w:val="en-US"/>
              </w:rPr>
            </w:pPr>
          </w:p>
        </w:tc>
        <w:tc>
          <w:tcPr>
            <w:tcW w:w="6120" w:type="dxa"/>
          </w:tcPr>
          <w:p w14:paraId="1D26665A" w14:textId="19AC01D2" w:rsidR="004F082E" w:rsidRPr="00DB509C" w:rsidRDefault="004F082E" w:rsidP="004F082E">
            <w:pPr>
              <w:pStyle w:val="Bd-1BodyText1"/>
              <w:ind w:left="0" w:firstLine="0"/>
              <w:jc w:val="left"/>
              <w:rPr>
                <w:noProof/>
                <w:sz w:val="24"/>
                <w:szCs w:val="24"/>
                <w:lang w:val="en-US"/>
              </w:rPr>
            </w:pPr>
            <w:r>
              <w:rPr>
                <w:noProof/>
                <w:color w:val="FF0000"/>
                <w:sz w:val="24"/>
                <w:szCs w:val="24"/>
                <w:lang w:val="en-US"/>
              </w:rPr>
              <w:t>Đăng ký thẻ tín dụng</w:t>
            </w:r>
          </w:p>
        </w:tc>
        <w:tc>
          <w:tcPr>
            <w:tcW w:w="1080" w:type="dxa"/>
          </w:tcPr>
          <w:p w14:paraId="65315C24" w14:textId="76CE8EAE"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Label</w:t>
            </w:r>
          </w:p>
        </w:tc>
        <w:tc>
          <w:tcPr>
            <w:tcW w:w="1145" w:type="dxa"/>
          </w:tcPr>
          <w:p w14:paraId="31A8BBED" w14:textId="6D44AEA8"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1279" w:type="dxa"/>
          </w:tcPr>
          <w:p w14:paraId="313E4DB0" w14:textId="7EED5033"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Y</w:t>
            </w:r>
          </w:p>
        </w:tc>
        <w:tc>
          <w:tcPr>
            <w:tcW w:w="876" w:type="dxa"/>
          </w:tcPr>
          <w:p w14:paraId="3E372391" w14:textId="712AA764"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3506" w:type="dxa"/>
          </w:tcPr>
          <w:p w14:paraId="645C4837" w14:textId="0C6492B4" w:rsidR="004F082E" w:rsidRPr="00EA6376" w:rsidRDefault="004F082E" w:rsidP="004F082E">
            <w:pPr>
              <w:pStyle w:val="Bd-1BodyText1"/>
              <w:numPr>
                <w:ilvl w:val="0"/>
                <w:numId w:val="87"/>
              </w:numPr>
              <w:jc w:val="left"/>
              <w:rPr>
                <w:color w:val="FF0000"/>
                <w:sz w:val="24"/>
                <w:szCs w:val="24"/>
                <w:lang w:val="en-US"/>
              </w:rPr>
            </w:pPr>
            <w:r>
              <w:rPr>
                <w:color w:val="FF0000"/>
                <w:sz w:val="24"/>
                <w:szCs w:val="24"/>
                <w:lang w:val="en-US"/>
              </w:rPr>
              <w:t>Tên màn hình</w:t>
            </w:r>
          </w:p>
        </w:tc>
      </w:tr>
      <w:tr w:rsidR="004F082E" w:rsidRPr="00DB509C" w14:paraId="2C7DFE64" w14:textId="77777777" w:rsidTr="005241E5">
        <w:trPr>
          <w:trHeight w:val="404"/>
        </w:trPr>
        <w:tc>
          <w:tcPr>
            <w:tcW w:w="715" w:type="dxa"/>
          </w:tcPr>
          <w:p w14:paraId="3ACA558B" w14:textId="77777777" w:rsidR="004F082E" w:rsidRPr="00DB509C" w:rsidRDefault="004F082E" w:rsidP="004F082E">
            <w:pPr>
              <w:pStyle w:val="Bd-1BodyText1"/>
              <w:numPr>
                <w:ilvl w:val="0"/>
                <w:numId w:val="102"/>
              </w:numPr>
              <w:jc w:val="left"/>
              <w:rPr>
                <w:sz w:val="24"/>
                <w:szCs w:val="24"/>
                <w:lang w:val="en-US"/>
              </w:rPr>
            </w:pPr>
          </w:p>
        </w:tc>
        <w:tc>
          <w:tcPr>
            <w:tcW w:w="6120" w:type="dxa"/>
          </w:tcPr>
          <w:p w14:paraId="7F408EF5" w14:textId="351A18EC" w:rsidR="004F082E" w:rsidRPr="00DB509C" w:rsidRDefault="004F082E" w:rsidP="004F082E">
            <w:pPr>
              <w:pStyle w:val="Bd-1BodyText1"/>
              <w:ind w:left="0" w:firstLine="0"/>
              <w:jc w:val="left"/>
              <w:rPr>
                <w:noProof/>
                <w:sz w:val="24"/>
                <w:szCs w:val="24"/>
                <w:lang w:val="en-US"/>
              </w:rPr>
            </w:pPr>
            <w:r>
              <w:rPr>
                <w:noProof/>
                <w:lang w:val="en-US"/>
              </w:rPr>
              <w:drawing>
                <wp:inline distT="0" distB="0" distL="0" distR="0" wp14:anchorId="453AE60F" wp14:editId="7F989C7F">
                  <wp:extent cx="1104900" cy="6953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104900" cy="695325"/>
                          </a:xfrm>
                          <a:prstGeom prst="rect">
                            <a:avLst/>
                          </a:prstGeom>
                        </pic:spPr>
                      </pic:pic>
                    </a:graphicData>
                  </a:graphic>
                </wp:inline>
              </w:drawing>
            </w:r>
          </w:p>
        </w:tc>
        <w:tc>
          <w:tcPr>
            <w:tcW w:w="1080" w:type="dxa"/>
          </w:tcPr>
          <w:p w14:paraId="6AB9488F" w14:textId="038B3C5B"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Image</w:t>
            </w:r>
          </w:p>
        </w:tc>
        <w:tc>
          <w:tcPr>
            <w:tcW w:w="1145" w:type="dxa"/>
          </w:tcPr>
          <w:p w14:paraId="61218404" w14:textId="0F971D4B"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1279" w:type="dxa"/>
          </w:tcPr>
          <w:p w14:paraId="5DD28723" w14:textId="334B7C7F"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Y</w:t>
            </w:r>
          </w:p>
        </w:tc>
        <w:tc>
          <w:tcPr>
            <w:tcW w:w="876" w:type="dxa"/>
          </w:tcPr>
          <w:p w14:paraId="709722F4" w14:textId="71F3DB17"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3506" w:type="dxa"/>
          </w:tcPr>
          <w:p w14:paraId="7124D14A" w14:textId="33290215" w:rsidR="004F082E" w:rsidRPr="00EA6376" w:rsidRDefault="004F082E" w:rsidP="004F082E">
            <w:pPr>
              <w:pStyle w:val="Bd-1BodyText1"/>
              <w:numPr>
                <w:ilvl w:val="0"/>
                <w:numId w:val="87"/>
              </w:numPr>
              <w:jc w:val="left"/>
              <w:rPr>
                <w:color w:val="FF0000"/>
                <w:sz w:val="24"/>
                <w:szCs w:val="24"/>
                <w:lang w:val="en-US"/>
              </w:rPr>
            </w:pPr>
            <w:r>
              <w:rPr>
                <w:color w:val="FF0000"/>
                <w:sz w:val="24"/>
                <w:szCs w:val="24"/>
                <w:lang w:val="en-US"/>
              </w:rPr>
              <w:t>Hiển thị hình ảnh như thiết kế.</w:t>
            </w:r>
          </w:p>
        </w:tc>
      </w:tr>
      <w:tr w:rsidR="004F082E" w:rsidRPr="00DB509C" w14:paraId="5AC129A2" w14:textId="77777777" w:rsidTr="005241E5">
        <w:trPr>
          <w:trHeight w:val="404"/>
        </w:trPr>
        <w:tc>
          <w:tcPr>
            <w:tcW w:w="715" w:type="dxa"/>
          </w:tcPr>
          <w:p w14:paraId="78951B91" w14:textId="77777777" w:rsidR="004F082E" w:rsidRPr="00DB509C" w:rsidRDefault="004F082E" w:rsidP="004F082E">
            <w:pPr>
              <w:pStyle w:val="Bd-1BodyText1"/>
              <w:numPr>
                <w:ilvl w:val="0"/>
                <w:numId w:val="102"/>
              </w:numPr>
              <w:jc w:val="left"/>
              <w:rPr>
                <w:sz w:val="24"/>
                <w:szCs w:val="24"/>
                <w:lang w:val="en-US"/>
              </w:rPr>
            </w:pPr>
          </w:p>
        </w:tc>
        <w:tc>
          <w:tcPr>
            <w:tcW w:w="6120" w:type="dxa"/>
          </w:tcPr>
          <w:p w14:paraId="0B4F7055" w14:textId="1660603D" w:rsidR="004F082E" w:rsidRPr="00DB509C" w:rsidRDefault="004F082E" w:rsidP="004F082E">
            <w:pPr>
              <w:pStyle w:val="Bd-1BodyText1"/>
              <w:ind w:left="0" w:firstLine="0"/>
              <w:jc w:val="left"/>
              <w:rPr>
                <w:noProof/>
                <w:sz w:val="24"/>
                <w:szCs w:val="24"/>
                <w:lang w:val="en-US"/>
              </w:rPr>
            </w:pPr>
            <w:r>
              <w:rPr>
                <w:noProof/>
                <w:lang w:val="en-US"/>
              </w:rPr>
              <w:drawing>
                <wp:inline distT="0" distB="0" distL="0" distR="0" wp14:anchorId="0A58D383" wp14:editId="0CB709C8">
                  <wp:extent cx="2638425" cy="15811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638425" cy="1581150"/>
                          </a:xfrm>
                          <a:prstGeom prst="rect">
                            <a:avLst/>
                          </a:prstGeom>
                        </pic:spPr>
                      </pic:pic>
                    </a:graphicData>
                  </a:graphic>
                </wp:inline>
              </w:drawing>
            </w:r>
          </w:p>
        </w:tc>
        <w:tc>
          <w:tcPr>
            <w:tcW w:w="1080" w:type="dxa"/>
          </w:tcPr>
          <w:p w14:paraId="01951AAA" w14:textId="73BC0789" w:rsidR="004F082E" w:rsidRPr="00EA6376" w:rsidRDefault="008C2CC1" w:rsidP="004F082E">
            <w:pPr>
              <w:pStyle w:val="Bd-1BodyText1"/>
              <w:ind w:left="0" w:firstLine="0"/>
              <w:jc w:val="left"/>
              <w:rPr>
                <w:color w:val="FF0000"/>
                <w:sz w:val="24"/>
                <w:szCs w:val="24"/>
                <w:lang w:val="en-US"/>
              </w:rPr>
            </w:pPr>
            <w:r>
              <w:rPr>
                <w:color w:val="FF0000"/>
                <w:sz w:val="24"/>
                <w:szCs w:val="24"/>
                <w:lang w:val="en-US"/>
              </w:rPr>
              <w:t>Progress bar</w:t>
            </w:r>
            <w:r w:rsidR="00BE60BE">
              <w:rPr>
                <w:color w:val="FF0000"/>
                <w:sz w:val="24"/>
                <w:szCs w:val="24"/>
                <w:lang w:val="en-US"/>
              </w:rPr>
              <w:t xml:space="preserve"> + Label</w:t>
            </w:r>
          </w:p>
        </w:tc>
        <w:tc>
          <w:tcPr>
            <w:tcW w:w="1145" w:type="dxa"/>
          </w:tcPr>
          <w:p w14:paraId="502C9E8F" w14:textId="7ACDA16E"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1279" w:type="dxa"/>
          </w:tcPr>
          <w:p w14:paraId="5ACBB3A2" w14:textId="3DB6ED7A"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Y</w:t>
            </w:r>
          </w:p>
        </w:tc>
        <w:tc>
          <w:tcPr>
            <w:tcW w:w="876" w:type="dxa"/>
          </w:tcPr>
          <w:p w14:paraId="53B7316E" w14:textId="2DC1262E" w:rsidR="004F082E" w:rsidRPr="00EA6376" w:rsidRDefault="004F082E" w:rsidP="004F082E">
            <w:pPr>
              <w:pStyle w:val="Bd-1BodyText1"/>
              <w:ind w:left="0" w:firstLine="0"/>
              <w:jc w:val="left"/>
              <w:rPr>
                <w:color w:val="FF0000"/>
                <w:sz w:val="24"/>
                <w:szCs w:val="24"/>
                <w:lang w:val="en-US"/>
              </w:rPr>
            </w:pPr>
            <w:r>
              <w:rPr>
                <w:color w:val="FF0000"/>
                <w:sz w:val="24"/>
                <w:szCs w:val="24"/>
                <w:lang w:val="en-US"/>
              </w:rPr>
              <w:t>N/A</w:t>
            </w:r>
          </w:p>
        </w:tc>
        <w:tc>
          <w:tcPr>
            <w:tcW w:w="3506" w:type="dxa"/>
          </w:tcPr>
          <w:p w14:paraId="65E289C7" w14:textId="7591C2B2" w:rsidR="004F082E" w:rsidRDefault="004F082E" w:rsidP="004F082E">
            <w:pPr>
              <w:pStyle w:val="Bd-1BodyText1"/>
              <w:numPr>
                <w:ilvl w:val="0"/>
                <w:numId w:val="87"/>
              </w:numPr>
              <w:jc w:val="left"/>
              <w:rPr>
                <w:color w:val="FF0000"/>
                <w:sz w:val="24"/>
                <w:szCs w:val="24"/>
                <w:lang w:val="en-US"/>
              </w:rPr>
            </w:pPr>
            <w:r>
              <w:rPr>
                <w:color w:val="FF0000"/>
                <w:sz w:val="24"/>
                <w:szCs w:val="24"/>
                <w:lang w:val="en-US"/>
              </w:rPr>
              <w:t xml:space="preserve">Hiển thị </w:t>
            </w:r>
            <w:r w:rsidR="008C2CC1">
              <w:rPr>
                <w:color w:val="FF0000"/>
                <w:sz w:val="24"/>
                <w:szCs w:val="24"/>
                <w:lang w:val="en-US"/>
              </w:rPr>
              <w:t xml:space="preserve">progress bar mô tả </w:t>
            </w:r>
            <w:r>
              <w:rPr>
                <w:color w:val="FF0000"/>
                <w:sz w:val="24"/>
                <w:szCs w:val="24"/>
                <w:lang w:val="en-US"/>
              </w:rPr>
              <w:t>nội dung tương ứng các bước trong quá trình mở thẻ.</w:t>
            </w:r>
          </w:p>
          <w:p w14:paraId="0BB37FB4" w14:textId="77777777" w:rsidR="004F082E" w:rsidRDefault="004F082E" w:rsidP="004F082E">
            <w:pPr>
              <w:pStyle w:val="Bd-1BodyText1"/>
              <w:numPr>
                <w:ilvl w:val="0"/>
                <w:numId w:val="87"/>
              </w:numPr>
              <w:jc w:val="left"/>
              <w:rPr>
                <w:color w:val="FF0000"/>
                <w:sz w:val="24"/>
                <w:szCs w:val="24"/>
                <w:lang w:val="en-US"/>
              </w:rPr>
            </w:pPr>
            <w:r>
              <w:rPr>
                <w:color w:val="FF0000"/>
                <w:sz w:val="24"/>
                <w:szCs w:val="24"/>
                <w:lang w:val="en-US"/>
              </w:rPr>
              <w:t>Thông báo cho khách hàng về việc đăng ký mở thẻ tín dụng không thành công.</w:t>
            </w:r>
          </w:p>
          <w:p w14:paraId="35F03229" w14:textId="4AEFCD6A" w:rsidR="0004055B" w:rsidRPr="00EA6376" w:rsidRDefault="0004055B" w:rsidP="004F082E">
            <w:pPr>
              <w:pStyle w:val="Bd-1BodyText1"/>
              <w:numPr>
                <w:ilvl w:val="0"/>
                <w:numId w:val="87"/>
              </w:numPr>
              <w:jc w:val="left"/>
              <w:rPr>
                <w:color w:val="FF0000"/>
                <w:sz w:val="24"/>
                <w:szCs w:val="24"/>
                <w:lang w:val="en-US"/>
              </w:rPr>
            </w:pPr>
            <w:r>
              <w:rPr>
                <w:color w:val="FF0000"/>
                <w:sz w:val="24"/>
                <w:szCs w:val="24"/>
                <w:lang w:val="en-US"/>
              </w:rPr>
              <w:t>Nội dung hiển thị như thiết kế.</w:t>
            </w:r>
          </w:p>
        </w:tc>
      </w:tr>
      <w:tr w:rsidR="004F082E" w:rsidRPr="00DB509C" w14:paraId="0D9AC83C" w14:textId="77777777" w:rsidTr="005241E5">
        <w:trPr>
          <w:trHeight w:val="404"/>
        </w:trPr>
        <w:tc>
          <w:tcPr>
            <w:tcW w:w="715" w:type="dxa"/>
          </w:tcPr>
          <w:p w14:paraId="3F67046B" w14:textId="77777777" w:rsidR="004F082E" w:rsidRPr="00DB509C" w:rsidRDefault="004F082E" w:rsidP="004F082E">
            <w:pPr>
              <w:pStyle w:val="Bd-1BodyText1"/>
              <w:numPr>
                <w:ilvl w:val="0"/>
                <w:numId w:val="102"/>
              </w:numPr>
              <w:jc w:val="left"/>
              <w:rPr>
                <w:sz w:val="24"/>
                <w:szCs w:val="24"/>
                <w:lang w:val="en-US"/>
              </w:rPr>
            </w:pPr>
          </w:p>
        </w:tc>
        <w:tc>
          <w:tcPr>
            <w:tcW w:w="6120" w:type="dxa"/>
          </w:tcPr>
          <w:p w14:paraId="6E214B2B" w14:textId="447EB2A0" w:rsidR="004F082E" w:rsidRPr="00DB509C" w:rsidRDefault="004F082E" w:rsidP="004F082E">
            <w:pPr>
              <w:pStyle w:val="Bd-1BodyText1"/>
              <w:ind w:left="0" w:firstLine="0"/>
              <w:jc w:val="left"/>
              <w:rPr>
                <w:noProof/>
                <w:sz w:val="24"/>
                <w:szCs w:val="24"/>
                <w:lang w:val="en-US"/>
              </w:rPr>
            </w:pPr>
            <w:r w:rsidRPr="00DB509C">
              <w:rPr>
                <w:noProof/>
                <w:sz w:val="24"/>
                <w:szCs w:val="24"/>
                <w:lang w:val="en-US"/>
              </w:rPr>
              <w:drawing>
                <wp:inline distT="0" distB="0" distL="0" distR="0" wp14:anchorId="4B978ADA" wp14:editId="0FB6A829">
                  <wp:extent cx="1648055" cy="457264"/>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648055" cy="457264"/>
                          </a:xfrm>
                          <a:prstGeom prst="rect">
                            <a:avLst/>
                          </a:prstGeom>
                        </pic:spPr>
                      </pic:pic>
                    </a:graphicData>
                  </a:graphic>
                </wp:inline>
              </w:drawing>
            </w:r>
          </w:p>
        </w:tc>
        <w:tc>
          <w:tcPr>
            <w:tcW w:w="1080" w:type="dxa"/>
          </w:tcPr>
          <w:p w14:paraId="0E4DA9B5" w14:textId="6D5DF400"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Button</w:t>
            </w:r>
          </w:p>
        </w:tc>
        <w:tc>
          <w:tcPr>
            <w:tcW w:w="1145" w:type="dxa"/>
          </w:tcPr>
          <w:p w14:paraId="54744C9C" w14:textId="48668C4D"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N/A</w:t>
            </w:r>
          </w:p>
        </w:tc>
        <w:tc>
          <w:tcPr>
            <w:tcW w:w="1279" w:type="dxa"/>
          </w:tcPr>
          <w:p w14:paraId="0CABDDEF" w14:textId="212139D2"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Y</w:t>
            </w:r>
          </w:p>
        </w:tc>
        <w:tc>
          <w:tcPr>
            <w:tcW w:w="876" w:type="dxa"/>
          </w:tcPr>
          <w:p w14:paraId="386DC476" w14:textId="12B3EA95" w:rsidR="004F082E" w:rsidRPr="00EA6376" w:rsidRDefault="004F082E" w:rsidP="004F082E">
            <w:pPr>
              <w:pStyle w:val="Bd-1BodyText1"/>
              <w:ind w:left="0" w:firstLine="0"/>
              <w:jc w:val="left"/>
              <w:rPr>
                <w:color w:val="FF0000"/>
                <w:sz w:val="24"/>
                <w:szCs w:val="24"/>
                <w:lang w:val="en-US"/>
              </w:rPr>
            </w:pPr>
            <w:r w:rsidRPr="00EA6376">
              <w:rPr>
                <w:color w:val="FF0000"/>
                <w:sz w:val="24"/>
                <w:szCs w:val="24"/>
                <w:lang w:val="en-US"/>
              </w:rPr>
              <w:t>N/A</w:t>
            </w:r>
          </w:p>
        </w:tc>
        <w:tc>
          <w:tcPr>
            <w:tcW w:w="3506" w:type="dxa"/>
          </w:tcPr>
          <w:p w14:paraId="6616A3E7" w14:textId="1B3B1FF0" w:rsidR="004F082E" w:rsidRPr="00EA6376" w:rsidRDefault="004F082E" w:rsidP="004F082E">
            <w:pPr>
              <w:pStyle w:val="Bd-1BodyText1"/>
              <w:numPr>
                <w:ilvl w:val="0"/>
                <w:numId w:val="87"/>
              </w:numPr>
              <w:jc w:val="left"/>
              <w:rPr>
                <w:color w:val="FF0000"/>
                <w:sz w:val="24"/>
                <w:szCs w:val="24"/>
                <w:lang w:val="en-US"/>
              </w:rPr>
            </w:pPr>
            <w:r w:rsidRPr="00EA6376">
              <w:rPr>
                <w:color w:val="FF0000"/>
                <w:sz w:val="24"/>
                <w:szCs w:val="24"/>
                <w:lang w:val="en-US"/>
              </w:rPr>
              <w:t xml:space="preserve">Khi nhấn, </w:t>
            </w:r>
            <w:r w:rsidRPr="00EA6376">
              <w:rPr>
                <w:color w:val="FF0000"/>
                <w:sz w:val="24"/>
                <w:szCs w:val="24"/>
              </w:rPr>
              <w:t>điều hướng về MH Trang chủ và kết thúc GD</w:t>
            </w:r>
          </w:p>
        </w:tc>
      </w:tr>
    </w:tbl>
    <w:p w14:paraId="31136E82" w14:textId="77777777" w:rsidR="006F65FF" w:rsidRPr="00DB509C" w:rsidRDefault="006F65FF" w:rsidP="005D48AF">
      <w:pPr>
        <w:pStyle w:val="Bd-1BodyText1"/>
        <w:ind w:left="0" w:firstLine="0"/>
        <w:rPr>
          <w:rFonts w:ascii="Times New Roman" w:hAnsi="Times New Roman"/>
          <w:sz w:val="24"/>
          <w:szCs w:val="24"/>
          <w:lang w:val="en-US"/>
        </w:rPr>
      </w:pPr>
    </w:p>
    <w:p w14:paraId="685EA464" w14:textId="77777777" w:rsidR="006950A2" w:rsidRPr="00DB509C" w:rsidRDefault="006950A2" w:rsidP="006950A2">
      <w:pPr>
        <w:pStyle w:val="Heading3"/>
        <w:numPr>
          <w:ilvl w:val="2"/>
          <w:numId w:val="79"/>
        </w:numPr>
        <w:ind w:left="720"/>
        <w:rPr>
          <w:sz w:val="24"/>
          <w:lang w:val="en-US"/>
        </w:rPr>
      </w:pPr>
      <w:r w:rsidRPr="00DB509C">
        <w:rPr>
          <w:sz w:val="24"/>
          <w:lang w:val="en-US"/>
        </w:rPr>
        <w:t>MH luồng tặng quà cho KH mở thẻ:</w:t>
      </w:r>
    </w:p>
    <w:p w14:paraId="11D58140" w14:textId="77777777" w:rsidR="006950A2" w:rsidRPr="00DB509C" w:rsidRDefault="006950A2" w:rsidP="006950A2">
      <w:pPr>
        <w:pStyle w:val="ListParagraph"/>
        <w:widowControl/>
        <w:spacing w:before="0" w:after="0" w:line="276" w:lineRule="auto"/>
        <w:ind w:left="1080" w:firstLine="0"/>
        <w:contextualSpacing/>
        <w:rPr>
          <w:rFonts w:ascii="Times New Roman" w:hAnsi="Times New Roman"/>
          <w:sz w:val="24"/>
          <w:szCs w:val="24"/>
        </w:rPr>
      </w:pPr>
      <w:r w:rsidRPr="00DB509C">
        <w:rPr>
          <w:noProof/>
          <w:lang w:val="en-US"/>
        </w:rPr>
        <w:drawing>
          <wp:inline distT="0" distB="0" distL="0" distR="0" wp14:anchorId="678B64E4" wp14:editId="69AA6674">
            <wp:extent cx="8863965" cy="28771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8863965" cy="2877185"/>
                    </a:xfrm>
                    <a:prstGeom prst="rect">
                      <a:avLst/>
                    </a:prstGeom>
                  </pic:spPr>
                </pic:pic>
              </a:graphicData>
            </a:graphic>
          </wp:inline>
        </w:drawing>
      </w:r>
    </w:p>
    <w:p w14:paraId="1F930DF6" w14:textId="6FE95F41" w:rsidR="006950A2" w:rsidRPr="00DB509C" w:rsidRDefault="006950A2" w:rsidP="006950A2">
      <w:pPr>
        <w:pStyle w:val="ListParagraph"/>
        <w:widowControl/>
        <w:spacing w:before="0" w:after="0" w:line="276" w:lineRule="auto"/>
        <w:ind w:left="1080" w:firstLine="0"/>
        <w:contextualSpacing/>
        <w:rPr>
          <w:rFonts w:ascii="Times New Roman" w:hAnsi="Times New Roman"/>
          <w:sz w:val="24"/>
          <w:szCs w:val="24"/>
        </w:rPr>
      </w:pPr>
      <w:r w:rsidRPr="00DB509C">
        <w:rPr>
          <w:rFonts w:ascii="Times New Roman" w:hAnsi="Times New Roman"/>
          <w:sz w:val="24"/>
          <w:szCs w:val="24"/>
        </w:rPr>
        <w:t xml:space="preserve">Chi tiết mô tả luồng và UI </w:t>
      </w:r>
      <w:r w:rsidR="00C4594A" w:rsidRPr="00DB509C">
        <w:rPr>
          <w:rFonts w:ascii="Times New Roman" w:hAnsi="Times New Roman"/>
          <w:sz w:val="24"/>
          <w:szCs w:val="24"/>
        </w:rPr>
        <w:t xml:space="preserve">SDK </w:t>
      </w:r>
      <w:r w:rsidRPr="00DB509C">
        <w:rPr>
          <w:rFonts w:ascii="Times New Roman" w:hAnsi="Times New Roman"/>
          <w:sz w:val="24"/>
          <w:szCs w:val="24"/>
        </w:rPr>
        <w:t>tặng quà cho KH mở thẻ tham khảo tài liệu \\10.1.12.27\Du an\Du An Dang Trien Khai\18.NHCN.02-Hydro Bank\Working\Khac\08. QBA\7. Giai đoạn 7 - 2025\40. Loyalty\TLPT, mục 8.</w:t>
      </w:r>
    </w:p>
    <w:p w14:paraId="562703A0" w14:textId="460D3F5C" w:rsidR="00563E67" w:rsidRPr="00DB509C" w:rsidRDefault="00D461C0" w:rsidP="00AF16D0">
      <w:pPr>
        <w:pStyle w:val="Heading2"/>
        <w:keepNext/>
        <w:widowControl/>
        <w:numPr>
          <w:ilvl w:val="0"/>
          <w:numId w:val="0"/>
        </w:numPr>
        <w:tabs>
          <w:tab w:val="clear" w:pos="1800"/>
        </w:tabs>
        <w:spacing w:before="120" w:after="120" w:line="360" w:lineRule="auto"/>
        <w:ind w:left="576" w:right="463" w:hanging="576"/>
        <w:rPr>
          <w:lang w:val="en-US"/>
        </w:rPr>
      </w:pPr>
      <w:bookmarkStart w:id="190" w:name="_Toc115447387"/>
      <w:r w:rsidRPr="00DB509C">
        <w:rPr>
          <w:lang w:val="en-US"/>
        </w:rPr>
        <w:t>3.4</w:t>
      </w:r>
      <w:r w:rsidR="004301AB" w:rsidRPr="00DB509C">
        <w:rPr>
          <w:lang w:val="en-US"/>
        </w:rPr>
        <w:t xml:space="preserve"> </w:t>
      </w:r>
      <w:r w:rsidR="009D7222" w:rsidRPr="00DB509C">
        <w:rPr>
          <w:lang w:val="en-US"/>
        </w:rPr>
        <w:t>Sửa đổi Quản lý cấu hình thẻ</w:t>
      </w:r>
      <w:bookmarkEnd w:id="190"/>
    </w:p>
    <w:p w14:paraId="24FB478B" w14:textId="27377BEC" w:rsidR="00AF16D0" w:rsidRPr="00DB509C" w:rsidRDefault="00AF16D0" w:rsidP="00AF16D0">
      <w:pPr>
        <w:pStyle w:val="Bd-1BodyText1"/>
        <w:ind w:hanging="720"/>
        <w:rPr>
          <w:rFonts w:ascii="Times New Roman" w:hAnsi="Times New Roman"/>
          <w:b/>
          <w:sz w:val="24"/>
          <w:szCs w:val="24"/>
          <w:lang w:val="en-US"/>
        </w:rPr>
      </w:pPr>
      <w:r w:rsidRPr="00DB509C">
        <w:rPr>
          <w:rFonts w:ascii="Times New Roman" w:hAnsi="Times New Roman"/>
          <w:b/>
          <w:sz w:val="24"/>
          <w:szCs w:val="24"/>
          <w:lang w:val="en-US"/>
        </w:rPr>
        <w:t>3.5.1. Tổng quát</w:t>
      </w:r>
    </w:p>
    <w:p w14:paraId="7D65C149" w14:textId="77777777" w:rsidR="00E26B60" w:rsidRPr="00DB509C" w:rsidRDefault="00AF16D0" w:rsidP="00A63B76">
      <w:pPr>
        <w:pStyle w:val="Bd-1BodyText1"/>
        <w:numPr>
          <w:ilvl w:val="0"/>
          <w:numId w:val="105"/>
        </w:numPr>
        <w:rPr>
          <w:rFonts w:ascii="Times New Roman" w:hAnsi="Times New Roman"/>
          <w:sz w:val="24"/>
          <w:szCs w:val="24"/>
          <w:lang w:val="en-US"/>
        </w:rPr>
      </w:pPr>
      <w:r w:rsidRPr="00DB509C">
        <w:rPr>
          <w:rFonts w:ascii="Times New Roman" w:hAnsi="Times New Roman"/>
          <w:sz w:val="24"/>
          <w:szCs w:val="24"/>
          <w:lang w:val="en-US"/>
        </w:rPr>
        <w:t>Nội dung sửa đổi (tương tự thẻ Credit EVO):</w:t>
      </w:r>
      <w:r w:rsidR="00A1487C" w:rsidRPr="00DB509C">
        <w:rPr>
          <w:rFonts w:ascii="Times New Roman" w:hAnsi="Times New Roman"/>
          <w:sz w:val="24"/>
          <w:szCs w:val="24"/>
          <w:lang w:val="en-US"/>
        </w:rPr>
        <w:t xml:space="preserve"> </w:t>
      </w:r>
    </w:p>
    <w:p w14:paraId="436C0E81" w14:textId="43B4F658" w:rsidR="00AF16D0" w:rsidRPr="00DB509C" w:rsidRDefault="00AF16D0" w:rsidP="00A63B76">
      <w:pPr>
        <w:pStyle w:val="Bd-1BodyText1"/>
        <w:numPr>
          <w:ilvl w:val="1"/>
          <w:numId w:val="105"/>
        </w:numPr>
        <w:rPr>
          <w:rFonts w:ascii="Times New Roman" w:hAnsi="Times New Roman"/>
          <w:sz w:val="24"/>
          <w:szCs w:val="24"/>
          <w:lang w:val="en-US"/>
        </w:rPr>
      </w:pPr>
      <w:r w:rsidRPr="00DB509C">
        <w:rPr>
          <w:rFonts w:ascii="Times New Roman" w:hAnsi="Times New Roman"/>
          <w:sz w:val="24"/>
          <w:szCs w:val="24"/>
          <w:lang w:val="en-US"/>
        </w:rPr>
        <w:t>Bổ sung tính năng:</w:t>
      </w:r>
    </w:p>
    <w:p w14:paraId="2375521E" w14:textId="69C2351A" w:rsidR="00AF16D0" w:rsidRPr="00DB509C" w:rsidRDefault="00C03E70" w:rsidP="00A63B76">
      <w:pPr>
        <w:pStyle w:val="Bd-1BodyText1"/>
        <w:numPr>
          <w:ilvl w:val="2"/>
          <w:numId w:val="105"/>
        </w:numPr>
        <w:jc w:val="left"/>
        <w:rPr>
          <w:rFonts w:ascii="Times New Roman" w:hAnsi="Times New Roman"/>
          <w:sz w:val="24"/>
          <w:szCs w:val="24"/>
          <w:lang w:val="en-US"/>
        </w:rPr>
      </w:pPr>
      <w:r w:rsidRPr="00DB509C">
        <w:rPr>
          <w:rFonts w:ascii="Times New Roman" w:hAnsi="Times New Roman"/>
          <w:sz w:val="24"/>
          <w:szCs w:val="24"/>
          <w:lang w:val="en-US"/>
        </w:rPr>
        <w:t>Xem s</w:t>
      </w:r>
      <w:r w:rsidR="00AF16D0" w:rsidRPr="00DB509C">
        <w:rPr>
          <w:rFonts w:ascii="Times New Roman" w:hAnsi="Times New Roman"/>
          <w:sz w:val="24"/>
          <w:szCs w:val="24"/>
          <w:lang w:val="en-US"/>
        </w:rPr>
        <w:t>ố thẻ/CVV</w:t>
      </w:r>
      <w:r w:rsidR="006C173C" w:rsidRPr="00DB509C">
        <w:rPr>
          <w:rFonts w:ascii="Times New Roman" w:hAnsi="Times New Roman"/>
          <w:sz w:val="24"/>
          <w:szCs w:val="24"/>
          <w:lang w:val="en-US"/>
        </w:rPr>
        <w:t>: Tương tự logic của mục 3.5.2.4 tài liệu : ĐỀ XUẤT_Card Maint</w:t>
      </w:r>
      <w:r w:rsidR="00E466E8" w:rsidRPr="00DB509C">
        <w:rPr>
          <w:rFonts w:ascii="Times New Roman" w:hAnsi="Times New Roman"/>
          <w:sz w:val="24"/>
          <w:szCs w:val="24"/>
          <w:lang w:val="en-US"/>
        </w:rPr>
        <w:t>enance_V4.09 (refer phụ lục 4.11</w:t>
      </w:r>
      <w:r w:rsidR="006C173C" w:rsidRPr="00DB509C">
        <w:rPr>
          <w:rFonts w:ascii="Times New Roman" w:hAnsi="Times New Roman"/>
          <w:sz w:val="24"/>
          <w:szCs w:val="24"/>
          <w:lang w:val="en-US"/>
        </w:rPr>
        <w:t>)</w:t>
      </w:r>
    </w:p>
    <w:p w14:paraId="57E5D55F" w14:textId="056C00F4" w:rsidR="00AF16D0" w:rsidRPr="00DB509C" w:rsidRDefault="00AF16D0" w:rsidP="00A63B76">
      <w:pPr>
        <w:pStyle w:val="Bd-1BodyText1"/>
        <w:numPr>
          <w:ilvl w:val="2"/>
          <w:numId w:val="105"/>
        </w:numPr>
        <w:jc w:val="left"/>
        <w:rPr>
          <w:rFonts w:ascii="Times New Roman" w:hAnsi="Times New Roman"/>
          <w:sz w:val="24"/>
          <w:szCs w:val="24"/>
          <w:lang w:val="en-US"/>
        </w:rPr>
      </w:pPr>
      <w:r w:rsidRPr="00DB509C">
        <w:rPr>
          <w:rFonts w:ascii="Times New Roman" w:hAnsi="Times New Roman"/>
          <w:sz w:val="24"/>
          <w:szCs w:val="24"/>
          <w:lang w:val="en-US"/>
        </w:rPr>
        <w:t>Cài đặt hạn mức giao dịch/Cài đặt hạn mức quẹt thẻ &amp; rút tiền</w:t>
      </w:r>
      <w:r w:rsidR="006C173C" w:rsidRPr="00DB509C">
        <w:rPr>
          <w:rFonts w:ascii="Times New Roman" w:hAnsi="Times New Roman"/>
          <w:sz w:val="24"/>
          <w:szCs w:val="24"/>
          <w:lang w:val="en-US"/>
        </w:rPr>
        <w:t xml:space="preserve">: </w:t>
      </w:r>
      <w:r w:rsidR="00755405" w:rsidRPr="00DB509C">
        <w:rPr>
          <w:rFonts w:ascii="Times New Roman" w:hAnsi="Times New Roman"/>
          <w:sz w:val="24"/>
          <w:szCs w:val="24"/>
          <w:lang w:val="en-US"/>
        </w:rPr>
        <w:t>tương tự logic của mục 3.1.2 tài liệu : ĐỀ XUẤT_Card Maint</w:t>
      </w:r>
      <w:r w:rsidR="00E466E8" w:rsidRPr="00DB509C">
        <w:rPr>
          <w:rFonts w:ascii="Times New Roman" w:hAnsi="Times New Roman"/>
          <w:sz w:val="24"/>
          <w:szCs w:val="24"/>
          <w:lang w:val="en-US"/>
        </w:rPr>
        <w:t>enance_V4.09 (refer phụ lục 4.11</w:t>
      </w:r>
      <w:r w:rsidR="00755405" w:rsidRPr="00DB509C">
        <w:rPr>
          <w:rFonts w:ascii="Times New Roman" w:hAnsi="Times New Roman"/>
          <w:sz w:val="24"/>
          <w:szCs w:val="24"/>
          <w:lang w:val="en-US"/>
        </w:rPr>
        <w:t>)</w:t>
      </w:r>
    </w:p>
    <w:p w14:paraId="105B6C4F" w14:textId="082083E1" w:rsidR="00E26B60" w:rsidRPr="00DB509C" w:rsidRDefault="00E26B60" w:rsidP="00A63B76">
      <w:pPr>
        <w:pStyle w:val="Bd-1BodyText1"/>
        <w:numPr>
          <w:ilvl w:val="2"/>
          <w:numId w:val="105"/>
        </w:numPr>
        <w:rPr>
          <w:rFonts w:ascii="Times New Roman" w:hAnsi="Times New Roman"/>
          <w:sz w:val="24"/>
          <w:szCs w:val="24"/>
          <w:lang w:val="en-US"/>
        </w:rPr>
      </w:pPr>
      <w:r w:rsidRPr="00DB509C">
        <w:rPr>
          <w:rFonts w:ascii="Times New Roman" w:hAnsi="Times New Roman"/>
          <w:sz w:val="24"/>
          <w:szCs w:val="24"/>
        </w:rPr>
        <w:t xml:space="preserve">Sửa đổi tính năng </w:t>
      </w:r>
      <w:r w:rsidRPr="00DB509C">
        <w:rPr>
          <w:rFonts w:ascii="Times New Roman" w:hAnsi="Times New Roman"/>
          <w:b/>
          <w:sz w:val="24"/>
          <w:szCs w:val="24"/>
        </w:rPr>
        <w:t xml:space="preserve">Kích hoạt thẻ </w:t>
      </w:r>
      <w:r w:rsidRPr="00DB509C">
        <w:rPr>
          <w:rFonts w:ascii="Times New Roman" w:hAnsi="Times New Roman"/>
          <w:sz w:val="24"/>
          <w:szCs w:val="24"/>
        </w:rPr>
        <w:t xml:space="preserve">theo cơ chế kích </w:t>
      </w:r>
      <w:r w:rsidR="008B7370" w:rsidRPr="00DB509C">
        <w:rPr>
          <w:rFonts w:ascii="Times New Roman" w:hAnsi="Times New Roman"/>
          <w:sz w:val="24"/>
          <w:szCs w:val="24"/>
        </w:rPr>
        <w:t>hoạt của thẻ ảo không cần xác mi</w:t>
      </w:r>
      <w:r w:rsidRPr="00DB509C">
        <w:rPr>
          <w:rFonts w:ascii="Times New Roman" w:hAnsi="Times New Roman"/>
          <w:sz w:val="24"/>
          <w:szCs w:val="24"/>
        </w:rPr>
        <w:t>nh 6 số cuối</w:t>
      </w:r>
      <w:r w:rsidR="008B0173" w:rsidRPr="00DB509C">
        <w:rPr>
          <w:rFonts w:ascii="Times New Roman" w:hAnsi="Times New Roman"/>
          <w:sz w:val="24"/>
          <w:szCs w:val="24"/>
        </w:rPr>
        <w:t xml:space="preserve">: </w:t>
      </w:r>
      <w:r w:rsidR="00755405" w:rsidRPr="00DB509C">
        <w:rPr>
          <w:rFonts w:ascii="Times New Roman" w:hAnsi="Times New Roman"/>
          <w:sz w:val="24"/>
          <w:szCs w:val="24"/>
        </w:rPr>
        <w:t>tương tự logic của mục 3.5.2.1 tài liệu : ĐỀ XUẤT_Card Maint</w:t>
      </w:r>
      <w:r w:rsidR="00E466E8" w:rsidRPr="00DB509C">
        <w:rPr>
          <w:rFonts w:ascii="Times New Roman" w:hAnsi="Times New Roman"/>
          <w:sz w:val="24"/>
          <w:szCs w:val="24"/>
        </w:rPr>
        <w:t>enance_V4.09 (refer phụ lục 4.11</w:t>
      </w:r>
      <w:r w:rsidR="00755405" w:rsidRPr="00DB509C">
        <w:rPr>
          <w:rFonts w:ascii="Times New Roman" w:hAnsi="Times New Roman"/>
          <w:sz w:val="24"/>
          <w:szCs w:val="24"/>
        </w:rPr>
        <w:t>)</w:t>
      </w:r>
    </w:p>
    <w:p w14:paraId="37E0D065" w14:textId="7ED3ED6E" w:rsidR="00E26B60" w:rsidRPr="00DB509C" w:rsidRDefault="00E26B60" w:rsidP="00A63B76">
      <w:pPr>
        <w:pStyle w:val="Bd-1BodyText1"/>
        <w:numPr>
          <w:ilvl w:val="2"/>
          <w:numId w:val="105"/>
        </w:numPr>
        <w:rPr>
          <w:rFonts w:ascii="Times New Roman" w:hAnsi="Times New Roman"/>
          <w:sz w:val="24"/>
          <w:szCs w:val="24"/>
          <w:lang w:val="en-US"/>
        </w:rPr>
      </w:pPr>
      <w:r w:rsidRPr="00DB509C">
        <w:rPr>
          <w:rFonts w:ascii="Times New Roman" w:hAnsi="Times New Roman"/>
          <w:sz w:val="24"/>
          <w:szCs w:val="24"/>
        </w:rPr>
        <w:t xml:space="preserve">Bổ sung bottom sheet </w:t>
      </w:r>
      <w:r w:rsidRPr="00DB509C">
        <w:rPr>
          <w:rFonts w:ascii="Times New Roman" w:hAnsi="Times New Roman"/>
          <w:b/>
          <w:sz w:val="24"/>
          <w:szCs w:val="24"/>
        </w:rPr>
        <w:t>Lưu ý cho KH sau khi mở thẻ thành công</w:t>
      </w:r>
      <w:r w:rsidRPr="00DB509C">
        <w:rPr>
          <w:rFonts w:ascii="Times New Roman" w:hAnsi="Times New Roman"/>
          <w:sz w:val="24"/>
          <w:szCs w:val="24"/>
        </w:rPr>
        <w:t>. Hiển thị khi lần đầu KH truy cập Quản lý thẻ sau khi mở thành công và không lặp lại sau khi KH đã tắt bottom sheet</w:t>
      </w:r>
      <w:r w:rsidR="006C173C" w:rsidRPr="00DB509C">
        <w:rPr>
          <w:rFonts w:ascii="Times New Roman" w:hAnsi="Times New Roman"/>
          <w:sz w:val="24"/>
          <w:szCs w:val="24"/>
        </w:rPr>
        <w:t xml:space="preserve"> </w:t>
      </w:r>
      <w:r w:rsidR="008B0173" w:rsidRPr="00DB509C">
        <w:rPr>
          <w:rFonts w:ascii="Times New Roman" w:hAnsi="Times New Roman"/>
          <w:sz w:val="24"/>
          <w:szCs w:val="24"/>
        </w:rPr>
        <w:t>(refer mục 3.5.2)</w:t>
      </w:r>
    </w:p>
    <w:p w14:paraId="3B6A7E58" w14:textId="7746D6E5" w:rsidR="003F34BD" w:rsidRPr="00DB509C" w:rsidRDefault="003F34BD" w:rsidP="00A63B76">
      <w:pPr>
        <w:pStyle w:val="Bd-1BodyText1"/>
        <w:numPr>
          <w:ilvl w:val="0"/>
          <w:numId w:val="105"/>
        </w:numPr>
        <w:rPr>
          <w:rFonts w:ascii="Times New Roman" w:hAnsi="Times New Roman"/>
          <w:sz w:val="24"/>
          <w:szCs w:val="24"/>
          <w:lang w:val="en-US"/>
        </w:rPr>
      </w:pPr>
      <w:r w:rsidRPr="00DB509C">
        <w:rPr>
          <w:rFonts w:ascii="Times New Roman" w:hAnsi="Times New Roman"/>
          <w:sz w:val="24"/>
          <w:szCs w:val="24"/>
          <w:lang w:val="en-US"/>
        </w:rPr>
        <w:t xml:space="preserve">Áp dụng </w:t>
      </w:r>
      <w:r w:rsidR="00723034" w:rsidRPr="00DB509C">
        <w:rPr>
          <w:rFonts w:ascii="Times New Roman" w:hAnsi="Times New Roman"/>
          <w:sz w:val="24"/>
          <w:szCs w:val="24"/>
          <w:lang w:val="en-US"/>
        </w:rPr>
        <w:t xml:space="preserve">thay đổi </w:t>
      </w:r>
      <w:r w:rsidRPr="00DB509C">
        <w:rPr>
          <w:rFonts w:ascii="Times New Roman" w:hAnsi="Times New Roman"/>
          <w:sz w:val="24"/>
          <w:szCs w:val="24"/>
          <w:lang w:val="en-US"/>
        </w:rPr>
        <w:t xml:space="preserve">cho các sản phẩm trong bảng dưới đây: </w:t>
      </w:r>
    </w:p>
    <w:tbl>
      <w:tblPr>
        <w:tblStyle w:val="TableGrid"/>
        <w:tblW w:w="0" w:type="auto"/>
        <w:tblLook w:val="04A0" w:firstRow="1" w:lastRow="0" w:firstColumn="1" w:lastColumn="0" w:noHBand="0" w:noVBand="1"/>
      </w:tblPr>
      <w:tblGrid>
        <w:gridCol w:w="2511"/>
        <w:gridCol w:w="2735"/>
        <w:gridCol w:w="3745"/>
      </w:tblGrid>
      <w:tr w:rsidR="00DB509C" w:rsidRPr="00DB509C" w14:paraId="6ED3F553" w14:textId="77777777" w:rsidTr="00D815EC">
        <w:trPr>
          <w:trHeight w:val="458"/>
        </w:trPr>
        <w:tc>
          <w:tcPr>
            <w:tcW w:w="2511" w:type="dxa"/>
            <w:vAlign w:val="center"/>
            <w:hideMark/>
          </w:tcPr>
          <w:p w14:paraId="420F75A7" w14:textId="77777777" w:rsidR="0046543E" w:rsidRPr="00DB509C" w:rsidRDefault="0046543E" w:rsidP="00723034">
            <w:pPr>
              <w:pStyle w:val="Bd-1BodyText1"/>
              <w:ind w:left="0" w:firstLine="0"/>
              <w:jc w:val="center"/>
              <w:rPr>
                <w:b/>
                <w:bCs/>
                <w:sz w:val="24"/>
                <w:szCs w:val="24"/>
                <w:lang w:val="en-US"/>
              </w:rPr>
            </w:pPr>
            <w:r w:rsidRPr="00DB509C">
              <w:rPr>
                <w:b/>
                <w:bCs/>
                <w:sz w:val="24"/>
                <w:szCs w:val="24"/>
              </w:rPr>
              <w:t>Product Number</w:t>
            </w:r>
          </w:p>
        </w:tc>
        <w:tc>
          <w:tcPr>
            <w:tcW w:w="2735" w:type="dxa"/>
            <w:vAlign w:val="center"/>
            <w:hideMark/>
          </w:tcPr>
          <w:p w14:paraId="66216CE5" w14:textId="77777777" w:rsidR="0046543E" w:rsidRPr="00DB509C" w:rsidRDefault="0046543E" w:rsidP="00723034">
            <w:pPr>
              <w:pStyle w:val="Bd-1BodyText1"/>
              <w:ind w:left="0" w:firstLine="0"/>
              <w:jc w:val="center"/>
              <w:rPr>
                <w:b/>
                <w:bCs/>
                <w:sz w:val="24"/>
                <w:szCs w:val="24"/>
              </w:rPr>
            </w:pPr>
            <w:r w:rsidRPr="00DB509C">
              <w:rPr>
                <w:b/>
                <w:bCs/>
                <w:sz w:val="24"/>
                <w:szCs w:val="24"/>
              </w:rPr>
              <w:t>Hạng thẻ</w:t>
            </w:r>
          </w:p>
        </w:tc>
        <w:tc>
          <w:tcPr>
            <w:tcW w:w="3745" w:type="dxa"/>
            <w:vAlign w:val="center"/>
            <w:hideMark/>
          </w:tcPr>
          <w:p w14:paraId="2B5B763E" w14:textId="26C04AD3" w:rsidR="0046543E" w:rsidRPr="00DB509C" w:rsidRDefault="0046543E" w:rsidP="00723034">
            <w:pPr>
              <w:pStyle w:val="Bd-1BodyText1"/>
              <w:ind w:left="0" w:firstLine="0"/>
              <w:jc w:val="center"/>
              <w:rPr>
                <w:b/>
                <w:bCs/>
                <w:sz w:val="24"/>
                <w:szCs w:val="24"/>
              </w:rPr>
            </w:pPr>
            <w:r w:rsidRPr="00DB509C">
              <w:rPr>
                <w:b/>
                <w:bCs/>
                <w:sz w:val="24"/>
                <w:szCs w:val="24"/>
              </w:rPr>
              <w:t>Hạn mức</w:t>
            </w:r>
          </w:p>
        </w:tc>
      </w:tr>
      <w:tr w:rsidR="00DB509C" w:rsidRPr="00DB509C" w14:paraId="192B456C" w14:textId="77777777" w:rsidTr="00D815EC">
        <w:trPr>
          <w:trHeight w:val="413"/>
        </w:trPr>
        <w:tc>
          <w:tcPr>
            <w:tcW w:w="2511" w:type="dxa"/>
            <w:vAlign w:val="center"/>
            <w:hideMark/>
          </w:tcPr>
          <w:p w14:paraId="547751F5" w14:textId="77777777" w:rsidR="0046543E" w:rsidRPr="00DB509C" w:rsidRDefault="0046543E" w:rsidP="00723034">
            <w:pPr>
              <w:pStyle w:val="Bd-1BodyText1"/>
              <w:ind w:left="0" w:firstLine="0"/>
              <w:jc w:val="center"/>
              <w:rPr>
                <w:strike/>
                <w:sz w:val="24"/>
                <w:szCs w:val="24"/>
              </w:rPr>
            </w:pPr>
            <w:r w:rsidRPr="00DB509C">
              <w:rPr>
                <w:strike/>
                <w:sz w:val="24"/>
                <w:szCs w:val="24"/>
              </w:rPr>
              <w:t>70000464</w:t>
            </w:r>
          </w:p>
        </w:tc>
        <w:tc>
          <w:tcPr>
            <w:tcW w:w="2735" w:type="dxa"/>
            <w:vAlign w:val="center"/>
            <w:hideMark/>
          </w:tcPr>
          <w:p w14:paraId="009017EC" w14:textId="77777777" w:rsidR="0046543E" w:rsidRPr="00DB509C" w:rsidRDefault="0046543E" w:rsidP="00723034">
            <w:pPr>
              <w:pStyle w:val="Bd-1BodyText1"/>
              <w:ind w:left="0" w:firstLine="0"/>
              <w:jc w:val="center"/>
              <w:rPr>
                <w:strike/>
                <w:sz w:val="24"/>
                <w:szCs w:val="24"/>
              </w:rPr>
            </w:pPr>
            <w:r w:rsidRPr="00DB509C">
              <w:rPr>
                <w:strike/>
                <w:sz w:val="24"/>
                <w:szCs w:val="24"/>
              </w:rPr>
              <w:t>Classic</w:t>
            </w:r>
          </w:p>
        </w:tc>
        <w:tc>
          <w:tcPr>
            <w:tcW w:w="3745" w:type="dxa"/>
            <w:vAlign w:val="center"/>
            <w:hideMark/>
          </w:tcPr>
          <w:p w14:paraId="32F26C23" w14:textId="77777777" w:rsidR="0046543E" w:rsidRPr="00DB509C" w:rsidRDefault="0046543E" w:rsidP="00723034">
            <w:pPr>
              <w:pStyle w:val="Bd-1BodyText1"/>
              <w:ind w:left="0" w:firstLine="0"/>
              <w:jc w:val="center"/>
              <w:rPr>
                <w:strike/>
                <w:sz w:val="24"/>
                <w:szCs w:val="24"/>
              </w:rPr>
            </w:pPr>
            <w:r w:rsidRPr="00DB509C">
              <w:rPr>
                <w:strike/>
                <w:sz w:val="24"/>
                <w:szCs w:val="24"/>
              </w:rPr>
              <w:t>8 - 20 triệu</w:t>
            </w:r>
          </w:p>
        </w:tc>
      </w:tr>
      <w:tr w:rsidR="00DB509C" w:rsidRPr="00DB509C" w14:paraId="43D19F41" w14:textId="77777777" w:rsidTr="00D815EC">
        <w:trPr>
          <w:trHeight w:val="330"/>
        </w:trPr>
        <w:tc>
          <w:tcPr>
            <w:tcW w:w="2511" w:type="dxa"/>
            <w:vAlign w:val="center"/>
            <w:hideMark/>
          </w:tcPr>
          <w:p w14:paraId="2C1302E2" w14:textId="77777777" w:rsidR="0046543E" w:rsidRPr="00DB509C" w:rsidRDefault="0046543E" w:rsidP="00723034">
            <w:pPr>
              <w:pStyle w:val="Bd-1BodyText1"/>
              <w:ind w:left="0" w:firstLine="0"/>
              <w:jc w:val="center"/>
              <w:rPr>
                <w:strike/>
                <w:sz w:val="24"/>
                <w:szCs w:val="24"/>
              </w:rPr>
            </w:pPr>
            <w:r w:rsidRPr="00DB509C">
              <w:rPr>
                <w:strike/>
                <w:sz w:val="24"/>
                <w:szCs w:val="24"/>
              </w:rPr>
              <w:t>70000059</w:t>
            </w:r>
          </w:p>
        </w:tc>
        <w:tc>
          <w:tcPr>
            <w:tcW w:w="2735" w:type="dxa"/>
            <w:vAlign w:val="center"/>
            <w:hideMark/>
          </w:tcPr>
          <w:p w14:paraId="70627499" w14:textId="77777777" w:rsidR="0046543E" w:rsidRPr="00DB509C" w:rsidRDefault="0046543E" w:rsidP="00723034">
            <w:pPr>
              <w:pStyle w:val="Bd-1BodyText1"/>
              <w:ind w:left="0" w:firstLine="0"/>
              <w:jc w:val="center"/>
              <w:rPr>
                <w:strike/>
                <w:sz w:val="24"/>
                <w:szCs w:val="24"/>
              </w:rPr>
            </w:pPr>
            <w:r w:rsidRPr="00DB509C">
              <w:rPr>
                <w:strike/>
                <w:sz w:val="24"/>
                <w:szCs w:val="24"/>
              </w:rPr>
              <w:t>JCB</w:t>
            </w:r>
          </w:p>
        </w:tc>
        <w:tc>
          <w:tcPr>
            <w:tcW w:w="3745" w:type="dxa"/>
            <w:vAlign w:val="center"/>
            <w:hideMark/>
          </w:tcPr>
          <w:p w14:paraId="0C2007A3" w14:textId="77777777" w:rsidR="0046543E" w:rsidRPr="00DB509C" w:rsidRDefault="0046543E" w:rsidP="00723034">
            <w:pPr>
              <w:pStyle w:val="Bd-1BodyText1"/>
              <w:ind w:left="0" w:firstLine="0"/>
              <w:jc w:val="center"/>
              <w:rPr>
                <w:strike/>
                <w:sz w:val="24"/>
                <w:szCs w:val="24"/>
              </w:rPr>
            </w:pPr>
            <w:r w:rsidRPr="00DB509C">
              <w:rPr>
                <w:strike/>
                <w:sz w:val="24"/>
                <w:szCs w:val="24"/>
              </w:rPr>
              <w:t>Trên 20 - 40 triệu</w:t>
            </w:r>
          </w:p>
        </w:tc>
      </w:tr>
      <w:tr w:rsidR="00DB509C" w:rsidRPr="00DB509C" w14:paraId="74EA0A18" w14:textId="77777777" w:rsidTr="00D815EC">
        <w:trPr>
          <w:trHeight w:val="330"/>
        </w:trPr>
        <w:tc>
          <w:tcPr>
            <w:tcW w:w="2511" w:type="dxa"/>
            <w:vAlign w:val="center"/>
            <w:hideMark/>
          </w:tcPr>
          <w:p w14:paraId="5BD74C70" w14:textId="77777777" w:rsidR="0046543E" w:rsidRPr="00DB509C" w:rsidRDefault="0046543E" w:rsidP="00723034">
            <w:pPr>
              <w:pStyle w:val="Bd-1BodyText1"/>
              <w:ind w:left="0" w:firstLine="0"/>
              <w:jc w:val="center"/>
              <w:rPr>
                <w:strike/>
                <w:sz w:val="24"/>
                <w:szCs w:val="24"/>
              </w:rPr>
            </w:pPr>
            <w:r w:rsidRPr="00DB509C">
              <w:rPr>
                <w:strike/>
                <w:sz w:val="24"/>
                <w:szCs w:val="24"/>
              </w:rPr>
              <w:t>70000466</w:t>
            </w:r>
          </w:p>
        </w:tc>
        <w:tc>
          <w:tcPr>
            <w:tcW w:w="2735" w:type="dxa"/>
            <w:vAlign w:val="center"/>
            <w:hideMark/>
          </w:tcPr>
          <w:p w14:paraId="6D9C5DFE" w14:textId="77777777" w:rsidR="0046543E" w:rsidRPr="00DB509C" w:rsidRDefault="0046543E" w:rsidP="00723034">
            <w:pPr>
              <w:pStyle w:val="Bd-1BodyText1"/>
              <w:ind w:left="0" w:firstLine="0"/>
              <w:jc w:val="center"/>
              <w:rPr>
                <w:strike/>
                <w:sz w:val="24"/>
                <w:szCs w:val="24"/>
              </w:rPr>
            </w:pPr>
            <w:r w:rsidRPr="00DB509C">
              <w:rPr>
                <w:strike/>
                <w:sz w:val="24"/>
                <w:szCs w:val="24"/>
              </w:rPr>
              <w:t>Gold</w:t>
            </w:r>
          </w:p>
        </w:tc>
        <w:tc>
          <w:tcPr>
            <w:tcW w:w="3745" w:type="dxa"/>
            <w:vAlign w:val="center"/>
            <w:hideMark/>
          </w:tcPr>
          <w:p w14:paraId="22CEDC66" w14:textId="77777777" w:rsidR="0046543E" w:rsidRPr="00DB509C" w:rsidRDefault="0046543E" w:rsidP="00723034">
            <w:pPr>
              <w:pStyle w:val="Bd-1BodyText1"/>
              <w:ind w:left="0" w:firstLine="0"/>
              <w:jc w:val="center"/>
              <w:rPr>
                <w:strike/>
                <w:sz w:val="24"/>
                <w:szCs w:val="24"/>
              </w:rPr>
            </w:pPr>
            <w:r w:rsidRPr="00DB509C">
              <w:rPr>
                <w:strike/>
                <w:sz w:val="24"/>
                <w:szCs w:val="24"/>
              </w:rPr>
              <w:t>Trên 40 - 70 triệu</w:t>
            </w:r>
          </w:p>
        </w:tc>
      </w:tr>
      <w:tr w:rsidR="00DB509C" w:rsidRPr="00DB509C" w14:paraId="3ADF96F9" w14:textId="77777777" w:rsidTr="00D815EC">
        <w:trPr>
          <w:trHeight w:val="330"/>
        </w:trPr>
        <w:tc>
          <w:tcPr>
            <w:tcW w:w="2511" w:type="dxa"/>
            <w:vAlign w:val="center"/>
            <w:hideMark/>
          </w:tcPr>
          <w:p w14:paraId="51924124" w14:textId="77777777" w:rsidR="0046543E" w:rsidRPr="00DB509C" w:rsidRDefault="0046543E" w:rsidP="00723034">
            <w:pPr>
              <w:pStyle w:val="Bd-1BodyText1"/>
              <w:ind w:left="0" w:firstLine="0"/>
              <w:jc w:val="center"/>
              <w:rPr>
                <w:strike/>
                <w:sz w:val="24"/>
                <w:szCs w:val="24"/>
              </w:rPr>
            </w:pPr>
            <w:r w:rsidRPr="00DB509C">
              <w:rPr>
                <w:strike/>
                <w:sz w:val="24"/>
                <w:szCs w:val="24"/>
              </w:rPr>
              <w:t>70000467</w:t>
            </w:r>
          </w:p>
        </w:tc>
        <w:tc>
          <w:tcPr>
            <w:tcW w:w="2735" w:type="dxa"/>
            <w:vAlign w:val="center"/>
            <w:hideMark/>
          </w:tcPr>
          <w:p w14:paraId="72D9D6D2" w14:textId="77777777" w:rsidR="0046543E" w:rsidRPr="00DB509C" w:rsidRDefault="0046543E" w:rsidP="00723034">
            <w:pPr>
              <w:pStyle w:val="Bd-1BodyText1"/>
              <w:ind w:left="0" w:firstLine="0"/>
              <w:jc w:val="center"/>
              <w:rPr>
                <w:strike/>
                <w:sz w:val="24"/>
                <w:szCs w:val="24"/>
              </w:rPr>
            </w:pPr>
            <w:r w:rsidRPr="00DB509C">
              <w:rPr>
                <w:strike/>
                <w:sz w:val="24"/>
                <w:szCs w:val="24"/>
              </w:rPr>
              <w:t>Platinum</w:t>
            </w:r>
          </w:p>
        </w:tc>
        <w:tc>
          <w:tcPr>
            <w:tcW w:w="3745" w:type="dxa"/>
            <w:vAlign w:val="center"/>
            <w:hideMark/>
          </w:tcPr>
          <w:p w14:paraId="2A1320D7" w14:textId="77777777" w:rsidR="0046543E" w:rsidRPr="00DB509C" w:rsidRDefault="0046543E" w:rsidP="00723034">
            <w:pPr>
              <w:pStyle w:val="Bd-1BodyText1"/>
              <w:ind w:left="0" w:firstLine="0"/>
              <w:jc w:val="center"/>
              <w:rPr>
                <w:strike/>
                <w:sz w:val="24"/>
                <w:szCs w:val="24"/>
              </w:rPr>
            </w:pPr>
            <w:r w:rsidRPr="00DB509C">
              <w:rPr>
                <w:strike/>
                <w:sz w:val="24"/>
                <w:szCs w:val="24"/>
              </w:rPr>
              <w:t>Trên 70 – 150 triệu</w:t>
            </w:r>
          </w:p>
        </w:tc>
      </w:tr>
      <w:tr w:rsidR="00DB509C" w:rsidRPr="00DB509C" w14:paraId="7773D3CE" w14:textId="77777777" w:rsidTr="00D815EC">
        <w:tc>
          <w:tcPr>
            <w:tcW w:w="2511" w:type="dxa"/>
          </w:tcPr>
          <w:p w14:paraId="6C80C54D" w14:textId="77777777" w:rsidR="00D815EC" w:rsidRPr="00DB509C" w:rsidRDefault="00D815EC" w:rsidP="00037957">
            <w:pPr>
              <w:spacing w:line="276" w:lineRule="auto"/>
            </w:pPr>
            <w:r w:rsidRPr="00DB509C">
              <w:t>70000520</w:t>
            </w:r>
          </w:p>
        </w:tc>
        <w:tc>
          <w:tcPr>
            <w:tcW w:w="2735" w:type="dxa"/>
          </w:tcPr>
          <w:p w14:paraId="231E19E7" w14:textId="77777777" w:rsidR="00D815EC" w:rsidRPr="00DB509C" w:rsidRDefault="00D815EC" w:rsidP="00037957">
            <w:pPr>
              <w:spacing w:line="276" w:lineRule="auto"/>
            </w:pPr>
            <w:r w:rsidRPr="00DB509C">
              <w:t>JCB Cashback</w:t>
            </w:r>
          </w:p>
        </w:tc>
        <w:tc>
          <w:tcPr>
            <w:tcW w:w="3745" w:type="dxa"/>
          </w:tcPr>
          <w:p w14:paraId="54D4815E" w14:textId="77777777" w:rsidR="00D815EC" w:rsidRPr="00DB509C" w:rsidRDefault="00D815EC" w:rsidP="00037957">
            <w:pPr>
              <w:spacing w:line="276" w:lineRule="auto"/>
            </w:pPr>
            <w:r w:rsidRPr="00DB509C">
              <w:t>8-50 triệu</w:t>
            </w:r>
          </w:p>
        </w:tc>
      </w:tr>
      <w:tr w:rsidR="00D815EC" w:rsidRPr="00DB509C" w14:paraId="5CEB6CB7" w14:textId="77777777" w:rsidTr="00D815EC">
        <w:tc>
          <w:tcPr>
            <w:tcW w:w="2511" w:type="dxa"/>
          </w:tcPr>
          <w:p w14:paraId="31916BD1" w14:textId="77777777" w:rsidR="00D815EC" w:rsidRPr="00DB509C" w:rsidRDefault="00D815EC" w:rsidP="00037957">
            <w:pPr>
              <w:spacing w:line="276" w:lineRule="auto"/>
              <w:rPr>
                <w:strike/>
              </w:rPr>
            </w:pPr>
            <w:r w:rsidRPr="00DB509C">
              <w:rPr>
                <w:strike/>
              </w:rPr>
              <w:t>9077</w:t>
            </w:r>
          </w:p>
        </w:tc>
        <w:tc>
          <w:tcPr>
            <w:tcW w:w="2735" w:type="dxa"/>
          </w:tcPr>
          <w:p w14:paraId="32E1ECA5" w14:textId="77777777" w:rsidR="00D815EC" w:rsidRPr="00DB509C" w:rsidRDefault="00D815EC" w:rsidP="00037957">
            <w:pPr>
              <w:spacing w:line="276" w:lineRule="auto"/>
              <w:rPr>
                <w:strike/>
              </w:rPr>
            </w:pPr>
            <w:r w:rsidRPr="00DB509C">
              <w:rPr>
                <w:strike/>
              </w:rPr>
              <w:t>Visa Flash 2in1</w:t>
            </w:r>
          </w:p>
        </w:tc>
        <w:tc>
          <w:tcPr>
            <w:tcW w:w="3745" w:type="dxa"/>
          </w:tcPr>
          <w:p w14:paraId="204046DE" w14:textId="77777777" w:rsidR="00D815EC" w:rsidRPr="00DB509C" w:rsidRDefault="00D815EC" w:rsidP="00037957">
            <w:pPr>
              <w:spacing w:line="276" w:lineRule="auto"/>
              <w:rPr>
                <w:strike/>
              </w:rPr>
            </w:pPr>
            <w:r w:rsidRPr="00DB509C">
              <w:rPr>
                <w:strike/>
              </w:rPr>
              <w:t>8-50 triệu</w:t>
            </w:r>
          </w:p>
        </w:tc>
      </w:tr>
    </w:tbl>
    <w:p w14:paraId="0818993F" w14:textId="77777777" w:rsidR="0046543E" w:rsidRPr="00DB509C" w:rsidRDefault="0046543E" w:rsidP="0046543E">
      <w:pPr>
        <w:pStyle w:val="Bd-1BodyText1"/>
        <w:ind w:left="360" w:firstLine="0"/>
        <w:rPr>
          <w:rFonts w:ascii="Times New Roman" w:hAnsi="Times New Roman"/>
          <w:sz w:val="24"/>
          <w:szCs w:val="24"/>
          <w:lang w:val="en-US"/>
        </w:rPr>
      </w:pPr>
    </w:p>
    <w:p w14:paraId="3F384EFC" w14:textId="176AE6C9" w:rsidR="00563E67" w:rsidRPr="00DB509C" w:rsidRDefault="00A96114" w:rsidP="00563E67">
      <w:pPr>
        <w:pStyle w:val="Bd-1BodyText1"/>
        <w:ind w:left="0" w:firstLine="0"/>
        <w:rPr>
          <w:rFonts w:ascii="Times New Roman" w:hAnsi="Times New Roman"/>
          <w:b/>
          <w:sz w:val="24"/>
          <w:szCs w:val="24"/>
          <w:lang w:val="en-US"/>
        </w:rPr>
      </w:pPr>
      <w:r w:rsidRPr="00DB509C">
        <w:rPr>
          <w:rFonts w:ascii="Times New Roman" w:hAnsi="Times New Roman"/>
          <w:b/>
          <w:sz w:val="24"/>
          <w:szCs w:val="24"/>
          <w:lang w:val="en-US"/>
        </w:rPr>
        <w:t>3.5.2. Chi tiết thay đổi</w:t>
      </w:r>
    </w:p>
    <w:p w14:paraId="21A6DE25" w14:textId="09EAE4D6" w:rsidR="000D4125" w:rsidRPr="00DB509C" w:rsidRDefault="000D4125" w:rsidP="00563E67">
      <w:pPr>
        <w:pStyle w:val="Bd-1BodyText1"/>
        <w:ind w:left="0" w:firstLine="0"/>
        <w:rPr>
          <w:rFonts w:ascii="Times New Roman" w:hAnsi="Times New Roman"/>
          <w:b/>
          <w:sz w:val="24"/>
          <w:szCs w:val="24"/>
        </w:rPr>
      </w:pPr>
      <w:r w:rsidRPr="00DB509C">
        <w:rPr>
          <w:rFonts w:ascii="Times New Roman" w:hAnsi="Times New Roman"/>
          <w:b/>
          <w:sz w:val="24"/>
          <w:szCs w:val="24"/>
        </w:rPr>
        <w:t>Lưu ý cho KH sau khi mở thẻ thành công</w:t>
      </w:r>
    </w:p>
    <w:p w14:paraId="01ACDE60" w14:textId="2ECB52EE" w:rsidR="00DD433E" w:rsidRPr="00DB509C" w:rsidRDefault="00CB79B8" w:rsidP="00A63B76">
      <w:pPr>
        <w:pStyle w:val="Bd-1BodyText1"/>
        <w:numPr>
          <w:ilvl w:val="0"/>
          <w:numId w:val="106"/>
        </w:numPr>
        <w:rPr>
          <w:rFonts w:ascii="Times New Roman" w:hAnsi="Times New Roman"/>
          <w:sz w:val="24"/>
          <w:szCs w:val="24"/>
        </w:rPr>
      </w:pPr>
      <w:commentRangeStart w:id="191"/>
      <w:r w:rsidRPr="00DB509C">
        <w:rPr>
          <w:rFonts w:ascii="Times New Roman" w:hAnsi="Times New Roman"/>
          <w:sz w:val="24"/>
          <w:szCs w:val="24"/>
        </w:rPr>
        <w:t>Bottom sheet</w:t>
      </w:r>
      <w:r w:rsidR="0092375C" w:rsidRPr="00DB509C">
        <w:rPr>
          <w:rFonts w:ascii="Times New Roman" w:hAnsi="Times New Roman"/>
          <w:sz w:val="24"/>
          <w:szCs w:val="24"/>
        </w:rPr>
        <w:t xml:space="preserve"> Lưu ý sẽ</w:t>
      </w:r>
      <w:r w:rsidRPr="00DB509C">
        <w:rPr>
          <w:rFonts w:ascii="Times New Roman" w:hAnsi="Times New Roman"/>
          <w:sz w:val="24"/>
          <w:szCs w:val="24"/>
        </w:rPr>
        <w:t xml:space="preserve"> hiể</w:t>
      </w:r>
      <w:r w:rsidR="00F52642" w:rsidRPr="00DB509C">
        <w:rPr>
          <w:rFonts w:ascii="Times New Roman" w:hAnsi="Times New Roman"/>
          <w:sz w:val="24"/>
          <w:szCs w:val="24"/>
        </w:rPr>
        <w:t>n thị</w:t>
      </w:r>
      <w:r w:rsidRPr="00DB509C">
        <w:rPr>
          <w:rFonts w:ascii="Times New Roman" w:hAnsi="Times New Roman"/>
          <w:sz w:val="24"/>
          <w:szCs w:val="24"/>
        </w:rPr>
        <w:t xml:space="preserve"> lần đầu</w:t>
      </w:r>
      <w:r w:rsidR="00CF4C2D" w:rsidRPr="00DB509C">
        <w:rPr>
          <w:rFonts w:ascii="Times New Roman" w:hAnsi="Times New Roman"/>
          <w:sz w:val="24"/>
          <w:szCs w:val="24"/>
        </w:rPr>
        <w:t xml:space="preserve"> </w:t>
      </w:r>
      <w:r w:rsidR="00B87CE8" w:rsidRPr="00DB509C">
        <w:rPr>
          <w:rFonts w:ascii="Times New Roman" w:hAnsi="Times New Roman"/>
          <w:sz w:val="24"/>
          <w:szCs w:val="24"/>
        </w:rPr>
        <w:t>theo device (cache):</w:t>
      </w:r>
      <w:commentRangeEnd w:id="191"/>
      <w:r w:rsidR="00847F63" w:rsidRPr="00DB509C">
        <w:rPr>
          <w:rStyle w:val="CommentReference"/>
          <w:rFonts w:ascii="Times New Roman" w:hAnsi="Times New Roman"/>
          <w:color w:val="auto"/>
          <w:sz w:val="24"/>
          <w:szCs w:val="24"/>
        </w:rPr>
        <w:commentReference w:id="191"/>
      </w:r>
    </w:p>
    <w:p w14:paraId="490E42F7" w14:textId="066646A5" w:rsidR="00B87CE8" w:rsidRPr="00DB509C" w:rsidRDefault="00595A53" w:rsidP="00A63B76">
      <w:pPr>
        <w:pStyle w:val="Bd-1BodyText1"/>
        <w:numPr>
          <w:ilvl w:val="1"/>
          <w:numId w:val="106"/>
        </w:numPr>
        <w:rPr>
          <w:rFonts w:ascii="Times New Roman" w:hAnsi="Times New Roman"/>
          <w:sz w:val="24"/>
          <w:szCs w:val="24"/>
        </w:rPr>
      </w:pPr>
      <w:r w:rsidRPr="00DB509C">
        <w:rPr>
          <w:rFonts w:ascii="Times New Roman" w:hAnsi="Times New Roman"/>
          <w:sz w:val="24"/>
          <w:szCs w:val="24"/>
        </w:rPr>
        <w:t xml:space="preserve">KH đăng nhập và </w:t>
      </w:r>
      <w:r w:rsidR="00CB79B8" w:rsidRPr="00DB509C">
        <w:rPr>
          <w:rFonts w:ascii="Times New Roman" w:hAnsi="Times New Roman"/>
          <w:sz w:val="24"/>
          <w:szCs w:val="24"/>
        </w:rPr>
        <w:t>truy cập Quản lý thẻ</w:t>
      </w:r>
      <w:r w:rsidRPr="00DB509C">
        <w:rPr>
          <w:rFonts w:ascii="Times New Roman" w:hAnsi="Times New Roman"/>
          <w:sz w:val="24"/>
          <w:szCs w:val="24"/>
        </w:rPr>
        <w:t xml:space="preserve"> lần đầu</w:t>
      </w:r>
      <w:r w:rsidR="00CB79B8" w:rsidRPr="00DB509C">
        <w:rPr>
          <w:rFonts w:ascii="Times New Roman" w:hAnsi="Times New Roman"/>
          <w:sz w:val="24"/>
          <w:szCs w:val="24"/>
        </w:rPr>
        <w:t xml:space="preserve"> sau khi mở thành công</w:t>
      </w:r>
      <w:r w:rsidRPr="00DB509C">
        <w:rPr>
          <w:rFonts w:ascii="Times New Roman" w:hAnsi="Times New Roman"/>
          <w:sz w:val="24"/>
          <w:szCs w:val="24"/>
        </w:rPr>
        <w:t xml:space="preserve"> t</w:t>
      </w:r>
      <w:r w:rsidR="0092375C" w:rsidRPr="00DB509C">
        <w:rPr>
          <w:rFonts w:ascii="Times New Roman" w:hAnsi="Times New Roman"/>
          <w:sz w:val="24"/>
          <w:szCs w:val="24"/>
        </w:rPr>
        <w:t>hì sẽ hiển thị bottom sheet</w:t>
      </w:r>
      <w:r w:rsidR="00CB79B8" w:rsidRPr="00DB509C">
        <w:rPr>
          <w:rFonts w:ascii="Times New Roman" w:hAnsi="Times New Roman"/>
          <w:sz w:val="24"/>
          <w:szCs w:val="24"/>
        </w:rPr>
        <w:t xml:space="preserve"> và không lặp lại sau khi KH đã tắ</w:t>
      </w:r>
      <w:r w:rsidR="00113FE3" w:rsidRPr="00DB509C">
        <w:rPr>
          <w:rFonts w:ascii="Times New Roman" w:hAnsi="Times New Roman"/>
          <w:sz w:val="24"/>
          <w:szCs w:val="24"/>
        </w:rPr>
        <w:t>t bottom sheet</w:t>
      </w:r>
      <w:r w:rsidR="00847F63" w:rsidRPr="00DB509C">
        <w:rPr>
          <w:rFonts w:ascii="Times New Roman" w:hAnsi="Times New Roman"/>
          <w:sz w:val="24"/>
          <w:szCs w:val="24"/>
        </w:rPr>
        <w:t xml:space="preserve"> </w:t>
      </w:r>
      <w:r w:rsidR="0092375C" w:rsidRPr="00DB509C">
        <w:rPr>
          <w:rFonts w:ascii="Times New Roman" w:hAnsi="Times New Roman"/>
          <w:sz w:val="24"/>
          <w:szCs w:val="24"/>
        </w:rPr>
        <w:t xml:space="preserve">trong thời gian lưu cache </w:t>
      </w:r>
      <w:r w:rsidR="00896A91" w:rsidRPr="00DB509C">
        <w:rPr>
          <w:rFonts w:ascii="Times New Roman" w:hAnsi="Times New Roman"/>
          <w:sz w:val="24"/>
          <w:szCs w:val="24"/>
        </w:rPr>
        <w:t>ID</w:t>
      </w:r>
    </w:p>
    <w:p w14:paraId="466E7A19" w14:textId="44019479" w:rsidR="00896A91" w:rsidRPr="00DB509C" w:rsidRDefault="00896A91" w:rsidP="00A63B76">
      <w:pPr>
        <w:pStyle w:val="Bd-1BodyText1"/>
        <w:numPr>
          <w:ilvl w:val="1"/>
          <w:numId w:val="106"/>
        </w:numPr>
        <w:rPr>
          <w:rFonts w:ascii="Times New Roman" w:hAnsi="Times New Roman"/>
          <w:sz w:val="24"/>
          <w:szCs w:val="24"/>
        </w:rPr>
      </w:pPr>
      <w:r w:rsidRPr="00DB509C">
        <w:rPr>
          <w:rFonts w:ascii="Times New Roman" w:hAnsi="Times New Roman"/>
          <w:sz w:val="24"/>
          <w:szCs w:val="24"/>
        </w:rPr>
        <w:t xml:space="preserve">Bottom sheet chỉ hiển thị </w:t>
      </w:r>
      <w:r w:rsidR="00297AC3" w:rsidRPr="00DB509C">
        <w:rPr>
          <w:rFonts w:ascii="Times New Roman" w:hAnsi="Times New Roman"/>
          <w:sz w:val="24"/>
          <w:szCs w:val="24"/>
        </w:rPr>
        <w:t>với các sản ph</w:t>
      </w:r>
      <w:r w:rsidR="001C27FD" w:rsidRPr="00DB509C">
        <w:rPr>
          <w:rFonts w:ascii="Times New Roman" w:hAnsi="Times New Roman"/>
          <w:sz w:val="24"/>
          <w:szCs w:val="24"/>
        </w:rPr>
        <w:t xml:space="preserve">ẩm có product number trong </w:t>
      </w:r>
      <w:r w:rsidR="00297AC3" w:rsidRPr="00DB509C">
        <w:rPr>
          <w:rFonts w:ascii="Times New Roman" w:hAnsi="Times New Roman"/>
          <w:sz w:val="24"/>
          <w:szCs w:val="24"/>
        </w:rPr>
        <w:t>Phụ lục 4.14 Bảng Product ID</w:t>
      </w:r>
    </w:p>
    <w:p w14:paraId="1CB0D1D4" w14:textId="77777777" w:rsidR="00896A91" w:rsidRPr="00DB509C" w:rsidRDefault="00896A91" w:rsidP="00896A91">
      <w:pPr>
        <w:pStyle w:val="Bd-1BodyText1"/>
        <w:rPr>
          <w:rFonts w:ascii="Times New Roman" w:hAnsi="Times New Roman"/>
          <w:sz w:val="24"/>
          <w:szCs w:val="24"/>
        </w:rPr>
      </w:pPr>
    </w:p>
    <w:p w14:paraId="074C79B2" w14:textId="64A7C017" w:rsidR="00F52642" w:rsidRPr="00DB509C" w:rsidRDefault="00F52642" w:rsidP="00A63B76">
      <w:pPr>
        <w:pStyle w:val="Bd-1BodyText1"/>
        <w:numPr>
          <w:ilvl w:val="1"/>
          <w:numId w:val="106"/>
        </w:numPr>
        <w:rPr>
          <w:rFonts w:ascii="Times New Roman" w:hAnsi="Times New Roman"/>
          <w:sz w:val="24"/>
          <w:szCs w:val="24"/>
        </w:rPr>
      </w:pPr>
      <w:r w:rsidRPr="00DB509C">
        <w:rPr>
          <w:rFonts w:ascii="Times New Roman" w:hAnsi="Times New Roman"/>
          <w:b/>
          <w:noProof/>
          <w:sz w:val="24"/>
          <w:szCs w:val="24"/>
          <w:lang w:val="en-US"/>
        </w:rPr>
        <w:drawing>
          <wp:inline distT="0" distB="0" distL="0" distR="0" wp14:anchorId="3DE5E478" wp14:editId="19EDC52B">
            <wp:extent cx="2009553" cy="1865758"/>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021823" cy="1877150"/>
                    </a:xfrm>
                    <a:prstGeom prst="rect">
                      <a:avLst/>
                    </a:prstGeom>
                  </pic:spPr>
                </pic:pic>
              </a:graphicData>
            </a:graphic>
          </wp:inline>
        </w:drawing>
      </w:r>
    </w:p>
    <w:p w14:paraId="0FBF96F2" w14:textId="5FC3CFC3" w:rsidR="000C5AB3" w:rsidRPr="00DB509C" w:rsidRDefault="00113FE3" w:rsidP="00A63B76">
      <w:pPr>
        <w:pStyle w:val="Bd-1BodyText1"/>
        <w:numPr>
          <w:ilvl w:val="1"/>
          <w:numId w:val="106"/>
        </w:numPr>
        <w:rPr>
          <w:rFonts w:ascii="Times New Roman" w:hAnsi="Times New Roman"/>
          <w:sz w:val="24"/>
          <w:szCs w:val="24"/>
        </w:rPr>
      </w:pPr>
      <w:r w:rsidRPr="00DB509C">
        <w:rPr>
          <w:rFonts w:ascii="Times New Roman" w:hAnsi="Times New Roman"/>
          <w:sz w:val="24"/>
          <w:szCs w:val="24"/>
        </w:rPr>
        <w:t xml:space="preserve">Ấn button: </w:t>
      </w:r>
      <w:r w:rsidR="00B87CE8" w:rsidRPr="00DB509C">
        <w:rPr>
          <w:rFonts w:ascii="Times New Roman" w:hAnsi="Times New Roman"/>
          <w:sz w:val="24"/>
          <w:szCs w:val="24"/>
        </w:rPr>
        <w:t>[</w:t>
      </w:r>
      <w:r w:rsidRPr="00DB509C">
        <w:rPr>
          <w:rFonts w:ascii="Times New Roman" w:hAnsi="Times New Roman"/>
          <w:sz w:val="24"/>
          <w:szCs w:val="24"/>
        </w:rPr>
        <w:t>Tôi đã hiểu</w:t>
      </w:r>
      <w:r w:rsidR="00B87CE8" w:rsidRPr="00DB509C">
        <w:rPr>
          <w:rFonts w:ascii="Times New Roman" w:hAnsi="Times New Roman"/>
          <w:sz w:val="24"/>
          <w:szCs w:val="24"/>
        </w:rPr>
        <w:t>]</w:t>
      </w:r>
      <w:r w:rsidR="00BE440F" w:rsidRPr="00DB509C">
        <w:rPr>
          <w:rFonts w:ascii="Times New Roman" w:hAnsi="Times New Roman"/>
          <w:sz w:val="24"/>
          <w:szCs w:val="24"/>
        </w:rPr>
        <w:t xml:space="preserve">, hệ thống tắt bottom sheet, hiển thị màn hình quản lý thẻ </w:t>
      </w:r>
    </w:p>
    <w:p w14:paraId="7C00A921" w14:textId="1F4F72BA" w:rsidR="009B6F26" w:rsidRPr="00DB509C" w:rsidRDefault="009B6F26" w:rsidP="009B6F26">
      <w:pPr>
        <w:pStyle w:val="Heading1"/>
        <w:rPr>
          <w:rFonts w:ascii="Times New Roman" w:hAnsi="Times New Roman" w:cs="Times New Roman"/>
          <w:sz w:val="24"/>
          <w:szCs w:val="24"/>
          <w:lang w:val="en-US"/>
        </w:rPr>
      </w:pPr>
      <w:bookmarkStart w:id="192" w:name="_Toc99540057"/>
      <w:bookmarkStart w:id="193" w:name="_Toc115447388"/>
      <w:r w:rsidRPr="00DB509C">
        <w:rPr>
          <w:rFonts w:ascii="Times New Roman" w:hAnsi="Times New Roman" w:cs="Times New Roman"/>
          <w:sz w:val="24"/>
          <w:szCs w:val="24"/>
          <w:lang w:val="en-US"/>
        </w:rPr>
        <w:t>phụ lục</w:t>
      </w:r>
      <w:bookmarkEnd w:id="192"/>
      <w:bookmarkEnd w:id="193"/>
    </w:p>
    <w:p w14:paraId="04B9D770" w14:textId="1FE36D66" w:rsidR="009B6F26" w:rsidRPr="00DB509C" w:rsidRDefault="009B6F26" w:rsidP="008A051D">
      <w:pPr>
        <w:pStyle w:val="Bd-1BodyText1"/>
        <w:numPr>
          <w:ilvl w:val="1"/>
          <w:numId w:val="79"/>
        </w:numPr>
        <w:outlineLvl w:val="1"/>
        <w:rPr>
          <w:rFonts w:ascii="Times New Roman" w:hAnsi="Times New Roman"/>
          <w:b/>
          <w:sz w:val="24"/>
          <w:szCs w:val="24"/>
          <w:lang w:val="en-US"/>
        </w:rPr>
      </w:pPr>
      <w:bookmarkStart w:id="194" w:name="_Toc99540058"/>
      <w:bookmarkStart w:id="195" w:name="_Toc115447389"/>
      <w:r w:rsidRPr="00DB509C">
        <w:rPr>
          <w:rFonts w:ascii="Times New Roman" w:hAnsi="Times New Roman"/>
          <w:b/>
          <w:sz w:val="24"/>
          <w:szCs w:val="24"/>
          <w:lang w:val="en-US"/>
        </w:rPr>
        <w:t>Template WhiteList File</w:t>
      </w:r>
      <w:bookmarkEnd w:id="194"/>
      <w:bookmarkEnd w:id="195"/>
    </w:p>
    <w:p w14:paraId="72E8B06D" w14:textId="283F2A44" w:rsidR="009B6F26" w:rsidRPr="00DB509C" w:rsidRDefault="009B6F26" w:rsidP="009B6F26">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object w:dxaOrig="1537" w:dyaOrig="994" w14:anchorId="2CB1987A">
          <v:shape id="_x0000_i1027" type="#_x0000_t75" style="width:79.5pt;height:48pt" o:ole="">
            <v:imagedata r:id="rId187" o:title=""/>
          </v:shape>
          <o:OLEObject Type="Embed" ProgID="Excel.Sheet.12" ShapeID="_x0000_i1027" DrawAspect="Icon" ObjectID="_1813067352" r:id="rId188"/>
        </w:object>
      </w:r>
    </w:p>
    <w:p w14:paraId="1A45334B" w14:textId="0E2BE359" w:rsidR="00DD4606" w:rsidRPr="00DB509C" w:rsidRDefault="00DD4606" w:rsidP="008A051D">
      <w:pPr>
        <w:pStyle w:val="Bd-1BodyText1"/>
        <w:numPr>
          <w:ilvl w:val="1"/>
          <w:numId w:val="79"/>
        </w:numPr>
        <w:outlineLvl w:val="1"/>
        <w:rPr>
          <w:rFonts w:ascii="Times New Roman" w:hAnsi="Times New Roman"/>
          <w:b/>
          <w:sz w:val="24"/>
          <w:szCs w:val="24"/>
          <w:lang w:val="en-US"/>
        </w:rPr>
      </w:pPr>
      <w:bookmarkStart w:id="196" w:name="_Toc99540059"/>
      <w:bookmarkStart w:id="197" w:name="_Toc115447390"/>
      <w:r w:rsidRPr="00DB509C">
        <w:rPr>
          <w:rFonts w:ascii="Times New Roman" w:hAnsi="Times New Roman"/>
          <w:b/>
          <w:sz w:val="24"/>
          <w:szCs w:val="24"/>
          <w:lang w:val="en-US"/>
        </w:rPr>
        <w:t>Log cần thu thập</w:t>
      </w:r>
      <w:bookmarkEnd w:id="196"/>
      <w:bookmarkEnd w:id="197"/>
    </w:p>
    <w:bookmarkStart w:id="198" w:name="_MON_1721025153"/>
    <w:bookmarkEnd w:id="198"/>
    <w:p w14:paraId="44BD7319" w14:textId="2F97E1DD" w:rsidR="00DD4606" w:rsidRPr="00DB509C" w:rsidRDefault="00D71E69" w:rsidP="00DD4606">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object w:dxaOrig="1440" w:dyaOrig="932" w14:anchorId="3DDC7118">
          <v:shape id="_x0000_i1028" type="#_x0000_t75" style="width:1in;height:48pt" o:ole="">
            <v:imagedata r:id="rId189" o:title=""/>
          </v:shape>
          <o:OLEObject Type="Embed" ProgID="Excel.Sheet.8" ShapeID="_x0000_i1028" DrawAspect="Icon" ObjectID="_1813067353" r:id="rId190"/>
        </w:object>
      </w:r>
    </w:p>
    <w:p w14:paraId="70C0A024" w14:textId="2C0766D5" w:rsidR="00CC10B1" w:rsidRPr="00DB509C" w:rsidRDefault="007166CA" w:rsidP="008A051D">
      <w:pPr>
        <w:pStyle w:val="Bd-1BodyText1"/>
        <w:numPr>
          <w:ilvl w:val="1"/>
          <w:numId w:val="79"/>
        </w:numPr>
        <w:outlineLvl w:val="1"/>
        <w:rPr>
          <w:rFonts w:ascii="Times New Roman" w:hAnsi="Times New Roman"/>
          <w:b/>
          <w:sz w:val="24"/>
          <w:szCs w:val="24"/>
          <w:lang w:val="en-US"/>
        </w:rPr>
      </w:pPr>
      <w:bookmarkStart w:id="199" w:name="_Toc99540060"/>
      <w:bookmarkStart w:id="200" w:name="_Toc115447391"/>
      <w:r w:rsidRPr="00DB509C">
        <w:rPr>
          <w:rFonts w:ascii="Times New Roman" w:hAnsi="Times New Roman"/>
          <w:b/>
          <w:sz w:val="24"/>
          <w:szCs w:val="24"/>
          <w:lang w:val="en-US"/>
        </w:rPr>
        <w:t>Tài liệu PTXT</w:t>
      </w:r>
      <w:bookmarkEnd w:id="199"/>
      <w:bookmarkEnd w:id="200"/>
    </w:p>
    <w:p w14:paraId="0E9B5BB1" w14:textId="27D9E5B7" w:rsidR="00F6091E" w:rsidRPr="00DB509C" w:rsidRDefault="00F6091E" w:rsidP="00132617">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t>Link tài liệu: \\10.1.12.27\Du an\Du An Dang Trien Khai\18.NHCN.02-Hydro Bank\Working\Khac\08. QBA\2. Giai đoạn 2\Tài liệu chung\PTXT giao dịch</w:t>
      </w:r>
    </w:p>
    <w:p w14:paraId="3300D551" w14:textId="59E52A94" w:rsidR="00132617" w:rsidRPr="00DB509C" w:rsidRDefault="00F6091E" w:rsidP="00132617">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t xml:space="preserve">File name: </w:t>
      </w:r>
      <w:bookmarkStart w:id="201" w:name="_MON_1708868349"/>
      <w:bookmarkEnd w:id="201"/>
      <w:r w:rsidR="00132617" w:rsidRPr="00DB509C">
        <w:rPr>
          <w:rFonts w:ascii="Times New Roman" w:hAnsi="Times New Roman"/>
          <w:sz w:val="24"/>
          <w:szCs w:val="24"/>
          <w:lang w:val="en-US"/>
        </w:rPr>
        <w:object w:dxaOrig="1533" w:dyaOrig="994" w14:anchorId="26280812">
          <v:shape id="_x0000_i1029" type="#_x0000_t75" style="width:77.25pt;height:48pt" o:ole="">
            <v:imagedata r:id="rId191" o:title=""/>
          </v:shape>
          <o:OLEObject Type="Embed" ProgID="Word.Document.12" ShapeID="_x0000_i1029" DrawAspect="Icon" ObjectID="_1813067354" r:id="rId192">
            <o:FieldCodes>\s</o:FieldCodes>
          </o:OLEObject>
        </w:object>
      </w:r>
    </w:p>
    <w:p w14:paraId="5E48E1DE" w14:textId="541FE990" w:rsidR="005F0E67" w:rsidRPr="00DB509C" w:rsidRDefault="007166CA" w:rsidP="005F0E67">
      <w:pPr>
        <w:pStyle w:val="Bd-1BodyText1"/>
        <w:numPr>
          <w:ilvl w:val="1"/>
          <w:numId w:val="79"/>
        </w:numPr>
        <w:outlineLvl w:val="1"/>
        <w:rPr>
          <w:rFonts w:ascii="Times New Roman" w:hAnsi="Times New Roman"/>
          <w:b/>
          <w:sz w:val="24"/>
          <w:szCs w:val="24"/>
          <w:lang w:val="en-US"/>
        </w:rPr>
      </w:pPr>
      <w:bookmarkStart w:id="202" w:name="_Toc99540061"/>
      <w:bookmarkStart w:id="203" w:name="_Toc115447392"/>
      <w:r w:rsidRPr="00DB509C">
        <w:rPr>
          <w:rFonts w:ascii="Times New Roman" w:hAnsi="Times New Roman"/>
          <w:b/>
          <w:sz w:val="24"/>
          <w:szCs w:val="24"/>
          <w:lang w:val="en-US"/>
        </w:rPr>
        <w:t>Danh sách message thông báo lỗi</w:t>
      </w:r>
      <w:bookmarkEnd w:id="202"/>
      <w:bookmarkEnd w:id="203"/>
      <w:r w:rsidR="007053A0" w:rsidRPr="00DB509C">
        <w:rPr>
          <w:rFonts w:ascii="Times New Roman" w:hAnsi="Times New Roman"/>
          <w:b/>
          <w:sz w:val="24"/>
          <w:szCs w:val="24"/>
          <w:lang w:val="en-US"/>
        </w:rPr>
        <w:t xml:space="preserve"> </w:t>
      </w:r>
    </w:p>
    <w:tbl>
      <w:tblPr>
        <w:tblStyle w:val="TableGrid"/>
        <w:tblW w:w="0" w:type="auto"/>
        <w:tblInd w:w="360" w:type="dxa"/>
        <w:tblLook w:val="04A0" w:firstRow="1" w:lastRow="0" w:firstColumn="1" w:lastColumn="0" w:noHBand="0" w:noVBand="1"/>
      </w:tblPr>
      <w:tblGrid>
        <w:gridCol w:w="3397"/>
        <w:gridCol w:w="3397"/>
        <w:gridCol w:w="3397"/>
        <w:gridCol w:w="3398"/>
      </w:tblGrid>
      <w:tr w:rsidR="00DB509C" w:rsidRPr="00DB509C" w14:paraId="49C46A4F" w14:textId="77777777" w:rsidTr="005F0E67">
        <w:tc>
          <w:tcPr>
            <w:tcW w:w="3397" w:type="dxa"/>
            <w:vAlign w:val="center"/>
          </w:tcPr>
          <w:p w14:paraId="6410ECF7" w14:textId="71C49395" w:rsidR="005F0E67" w:rsidRPr="00DB509C" w:rsidRDefault="005F0E67" w:rsidP="005F0E67">
            <w:pPr>
              <w:pStyle w:val="Bd-1BodyText1"/>
              <w:ind w:left="0" w:firstLine="0"/>
              <w:outlineLvl w:val="1"/>
              <w:rPr>
                <w:b/>
                <w:strike/>
                <w:sz w:val="24"/>
                <w:szCs w:val="24"/>
                <w:lang w:val="en-US"/>
              </w:rPr>
            </w:pPr>
            <w:bookmarkStart w:id="204" w:name="_Toc115447393"/>
            <w:r w:rsidRPr="00DB509C">
              <w:rPr>
                <w:b/>
                <w:strike/>
                <w:sz w:val="23"/>
                <w:szCs w:val="23"/>
              </w:rPr>
              <w:t>Case</w:t>
            </w:r>
            <w:bookmarkEnd w:id="204"/>
          </w:p>
        </w:tc>
        <w:tc>
          <w:tcPr>
            <w:tcW w:w="3397" w:type="dxa"/>
          </w:tcPr>
          <w:p w14:paraId="785FB0CB" w14:textId="1D5E9D10" w:rsidR="005F0E67" w:rsidRPr="00DB509C" w:rsidRDefault="005F0E67" w:rsidP="005F0E67">
            <w:pPr>
              <w:pStyle w:val="Bd-1BodyText1"/>
              <w:ind w:left="0" w:firstLine="0"/>
              <w:outlineLvl w:val="1"/>
              <w:rPr>
                <w:b/>
                <w:strike/>
                <w:sz w:val="24"/>
                <w:szCs w:val="24"/>
                <w:lang w:val="en-US"/>
              </w:rPr>
            </w:pPr>
            <w:bookmarkStart w:id="205" w:name="_Toc115447394"/>
            <w:r w:rsidRPr="00DB509C">
              <w:rPr>
                <w:b/>
                <w:strike/>
                <w:sz w:val="23"/>
                <w:szCs w:val="23"/>
              </w:rPr>
              <w:t>Tiêu đề</w:t>
            </w:r>
            <w:bookmarkEnd w:id="205"/>
          </w:p>
        </w:tc>
        <w:tc>
          <w:tcPr>
            <w:tcW w:w="3397" w:type="dxa"/>
            <w:vAlign w:val="center"/>
          </w:tcPr>
          <w:p w14:paraId="0A0E5FA0" w14:textId="51BC31DF" w:rsidR="005F0E67" w:rsidRPr="00DB509C" w:rsidRDefault="005F0E67" w:rsidP="005F0E67">
            <w:pPr>
              <w:pStyle w:val="Bd-1BodyText1"/>
              <w:ind w:left="0" w:firstLine="0"/>
              <w:outlineLvl w:val="1"/>
              <w:rPr>
                <w:b/>
                <w:strike/>
                <w:sz w:val="24"/>
                <w:szCs w:val="24"/>
                <w:lang w:val="en-US"/>
              </w:rPr>
            </w:pPr>
            <w:bookmarkStart w:id="206" w:name="_Toc115447395"/>
            <w:r w:rsidRPr="00DB509C">
              <w:rPr>
                <w:b/>
                <w:strike/>
                <w:sz w:val="23"/>
                <w:szCs w:val="23"/>
              </w:rPr>
              <w:t>Nội dung Thông báo</w:t>
            </w:r>
            <w:bookmarkEnd w:id="206"/>
            <w:r w:rsidRPr="00DB509C">
              <w:rPr>
                <w:b/>
                <w:strike/>
                <w:sz w:val="23"/>
                <w:szCs w:val="23"/>
              </w:rPr>
              <w:t xml:space="preserve"> </w:t>
            </w:r>
          </w:p>
        </w:tc>
        <w:tc>
          <w:tcPr>
            <w:tcW w:w="3398" w:type="dxa"/>
          </w:tcPr>
          <w:p w14:paraId="6477249C" w14:textId="3BD227A8" w:rsidR="005F0E67" w:rsidRPr="00DB509C" w:rsidRDefault="005F0E67" w:rsidP="005F0E67">
            <w:pPr>
              <w:pStyle w:val="Bd-1BodyText1"/>
              <w:ind w:left="0" w:firstLine="0"/>
              <w:outlineLvl w:val="1"/>
              <w:rPr>
                <w:b/>
                <w:strike/>
                <w:sz w:val="24"/>
                <w:szCs w:val="24"/>
                <w:lang w:val="en-US"/>
              </w:rPr>
            </w:pPr>
            <w:bookmarkStart w:id="207" w:name="_Toc115447396"/>
            <w:r w:rsidRPr="00DB509C">
              <w:rPr>
                <w:b/>
                <w:strike/>
                <w:sz w:val="23"/>
                <w:szCs w:val="23"/>
              </w:rPr>
              <w:t>Button</w:t>
            </w:r>
            <w:bookmarkEnd w:id="207"/>
            <w:r w:rsidRPr="00DB509C">
              <w:rPr>
                <w:b/>
                <w:strike/>
                <w:sz w:val="23"/>
                <w:szCs w:val="23"/>
              </w:rPr>
              <w:t xml:space="preserve"> </w:t>
            </w:r>
          </w:p>
        </w:tc>
      </w:tr>
      <w:tr w:rsidR="00DB509C" w:rsidRPr="00DB509C" w14:paraId="574324C1" w14:textId="77777777" w:rsidTr="005F0E67">
        <w:tc>
          <w:tcPr>
            <w:tcW w:w="3397" w:type="dxa"/>
            <w:vAlign w:val="center"/>
          </w:tcPr>
          <w:p w14:paraId="463D796C" w14:textId="0848243D" w:rsidR="005F0E67" w:rsidRPr="00DB509C" w:rsidRDefault="005F0E67" w:rsidP="005F0E67">
            <w:pPr>
              <w:pStyle w:val="Bd-1BodyText1"/>
              <w:ind w:left="0" w:firstLine="0"/>
              <w:outlineLvl w:val="1"/>
              <w:rPr>
                <w:b/>
                <w:strike/>
                <w:sz w:val="24"/>
                <w:szCs w:val="24"/>
                <w:lang w:val="en-US"/>
              </w:rPr>
            </w:pPr>
            <w:bookmarkStart w:id="208" w:name="_Toc115447397"/>
            <w:r w:rsidRPr="00DB509C">
              <w:rPr>
                <w:strike/>
                <w:sz w:val="23"/>
                <w:szCs w:val="23"/>
              </w:rPr>
              <w:t>1. CIF bị tick Potential Fraud, Fraud</w:t>
            </w:r>
            <w:bookmarkEnd w:id="208"/>
          </w:p>
        </w:tc>
        <w:tc>
          <w:tcPr>
            <w:tcW w:w="3397" w:type="dxa"/>
          </w:tcPr>
          <w:p w14:paraId="3F680DE2" w14:textId="52A2E138" w:rsidR="005F0E67" w:rsidRPr="00DB509C" w:rsidRDefault="005F0E67" w:rsidP="005F0E67">
            <w:pPr>
              <w:pStyle w:val="Bd-1BodyText1"/>
              <w:ind w:left="0" w:firstLine="0"/>
              <w:outlineLvl w:val="1"/>
              <w:rPr>
                <w:b/>
                <w:strike/>
                <w:sz w:val="24"/>
                <w:szCs w:val="24"/>
                <w:lang w:val="en-US"/>
              </w:rPr>
            </w:pPr>
            <w:bookmarkStart w:id="209" w:name="_Toc115447398"/>
            <w:r w:rsidRPr="00DB509C">
              <w:rPr>
                <w:strike/>
                <w:sz w:val="23"/>
                <w:szCs w:val="23"/>
              </w:rPr>
              <w:t>Thông báo</w:t>
            </w:r>
            <w:bookmarkEnd w:id="209"/>
          </w:p>
        </w:tc>
        <w:tc>
          <w:tcPr>
            <w:tcW w:w="3397" w:type="dxa"/>
            <w:vAlign w:val="center"/>
          </w:tcPr>
          <w:p w14:paraId="15E9754A" w14:textId="4DA70FDD" w:rsidR="005F0E67" w:rsidRPr="00DB509C" w:rsidRDefault="005F0E67" w:rsidP="005F0E67">
            <w:pPr>
              <w:pStyle w:val="Bd-1BodyText1"/>
              <w:ind w:left="0" w:firstLine="0"/>
              <w:outlineLvl w:val="1"/>
              <w:rPr>
                <w:b/>
                <w:strike/>
                <w:sz w:val="24"/>
                <w:szCs w:val="24"/>
                <w:lang w:val="en-US"/>
              </w:rPr>
            </w:pPr>
            <w:bookmarkStart w:id="210" w:name="_Toc115447399"/>
            <w:r w:rsidRPr="00DB509C">
              <w:rPr>
                <w:strike/>
                <w:sz w:val="23"/>
                <w:szCs w:val="23"/>
              </w:rPr>
              <w:t>Tài khoản của bạn thuộc diện nghi vấn gian lận. Vui lòng tới quầy giao dịch hoặc liên hệ tổng đài 1900 6036 để biết thêm chi tiết</w:t>
            </w:r>
            <w:bookmarkEnd w:id="210"/>
          </w:p>
        </w:tc>
        <w:tc>
          <w:tcPr>
            <w:tcW w:w="3398" w:type="dxa"/>
          </w:tcPr>
          <w:p w14:paraId="384557B9" w14:textId="1D18680E" w:rsidR="005F0E67" w:rsidRPr="00DB509C" w:rsidRDefault="005F0E67" w:rsidP="005F0E67">
            <w:pPr>
              <w:pStyle w:val="Bd-1BodyText1"/>
              <w:ind w:left="0" w:firstLine="0"/>
              <w:outlineLvl w:val="1"/>
              <w:rPr>
                <w:b/>
                <w:strike/>
                <w:sz w:val="24"/>
                <w:szCs w:val="24"/>
                <w:lang w:val="en-US"/>
              </w:rPr>
            </w:pPr>
            <w:bookmarkStart w:id="211" w:name="_Toc115447400"/>
            <w:r w:rsidRPr="00DB509C">
              <w:rPr>
                <w:strike/>
                <w:sz w:val="23"/>
                <w:szCs w:val="23"/>
              </w:rPr>
              <w:t>Đóng: Khi nhán tắt pop up và giữ nguyên màn hình hiện tại</w:t>
            </w:r>
            <w:bookmarkEnd w:id="211"/>
          </w:p>
        </w:tc>
      </w:tr>
      <w:tr w:rsidR="00DB509C" w:rsidRPr="00DB509C" w14:paraId="349D0F1B" w14:textId="77777777" w:rsidTr="005F0E67">
        <w:tc>
          <w:tcPr>
            <w:tcW w:w="3397" w:type="dxa"/>
            <w:vAlign w:val="center"/>
          </w:tcPr>
          <w:p w14:paraId="1B8A6E75" w14:textId="4C5CA199" w:rsidR="005F0E67" w:rsidRPr="00DB509C" w:rsidRDefault="005F0E67" w:rsidP="005F0E67">
            <w:pPr>
              <w:pStyle w:val="Bd-1BodyText1"/>
              <w:ind w:left="0" w:firstLine="0"/>
              <w:outlineLvl w:val="1"/>
              <w:rPr>
                <w:b/>
                <w:strike/>
                <w:sz w:val="24"/>
                <w:szCs w:val="24"/>
                <w:lang w:val="en-US"/>
              </w:rPr>
            </w:pPr>
            <w:bookmarkStart w:id="212" w:name="_Toc115447401"/>
            <w:r w:rsidRPr="00DB509C">
              <w:rPr>
                <w:strike/>
                <w:sz w:val="23"/>
                <w:szCs w:val="23"/>
              </w:rPr>
              <w:t>2. Sai KYC level</w:t>
            </w:r>
            <w:bookmarkEnd w:id="212"/>
          </w:p>
        </w:tc>
        <w:tc>
          <w:tcPr>
            <w:tcW w:w="3397" w:type="dxa"/>
          </w:tcPr>
          <w:p w14:paraId="28BC2CA9" w14:textId="18B0537C" w:rsidR="005F0E67" w:rsidRPr="00DB509C" w:rsidRDefault="005F0E67" w:rsidP="005F0E67">
            <w:pPr>
              <w:pStyle w:val="Bd-1BodyText1"/>
              <w:ind w:left="0" w:firstLine="0"/>
              <w:outlineLvl w:val="1"/>
              <w:rPr>
                <w:b/>
                <w:strike/>
                <w:sz w:val="24"/>
                <w:szCs w:val="24"/>
                <w:lang w:val="en-US"/>
              </w:rPr>
            </w:pPr>
            <w:bookmarkStart w:id="213" w:name="_Toc115447402"/>
            <w:r w:rsidRPr="00DB509C">
              <w:rPr>
                <w:strike/>
                <w:sz w:val="23"/>
                <w:szCs w:val="23"/>
              </w:rPr>
              <w:t>Thông báo</w:t>
            </w:r>
            <w:bookmarkEnd w:id="213"/>
          </w:p>
        </w:tc>
        <w:tc>
          <w:tcPr>
            <w:tcW w:w="3397" w:type="dxa"/>
            <w:vAlign w:val="center"/>
          </w:tcPr>
          <w:p w14:paraId="560A2509" w14:textId="3F7F7AE9" w:rsidR="005F0E67" w:rsidRPr="00DB509C" w:rsidRDefault="005F0E67" w:rsidP="005F0E67">
            <w:pPr>
              <w:pStyle w:val="Bd-1BodyText1"/>
              <w:ind w:left="0" w:firstLine="0"/>
              <w:outlineLvl w:val="1"/>
              <w:rPr>
                <w:b/>
                <w:strike/>
                <w:sz w:val="24"/>
                <w:szCs w:val="24"/>
                <w:lang w:val="en-US"/>
              </w:rPr>
            </w:pPr>
            <w:bookmarkStart w:id="214" w:name="_Toc115447403"/>
            <w:r w:rsidRPr="00DB509C">
              <w:rPr>
                <w:strike/>
                <w:sz w:val="23"/>
                <w:szCs w:val="23"/>
              </w:rPr>
              <w:t>Tài khoản của bạn không đủ quyền hạn. Để nâng cấp tài khoản. Vui lòng mang theo CMND/CCCD tới các phòng giao dịch / Livebank gần nhất của TPBank để được hỗ trợ.</w:t>
            </w:r>
            <w:bookmarkEnd w:id="214"/>
          </w:p>
        </w:tc>
        <w:tc>
          <w:tcPr>
            <w:tcW w:w="3398" w:type="dxa"/>
          </w:tcPr>
          <w:p w14:paraId="5E3BBBB6" w14:textId="189B25B2" w:rsidR="005F0E67" w:rsidRPr="00DB509C" w:rsidRDefault="005F0E67" w:rsidP="005F0E67">
            <w:pPr>
              <w:pStyle w:val="Bd-1BodyText1"/>
              <w:ind w:left="0" w:firstLine="0"/>
              <w:outlineLvl w:val="1"/>
              <w:rPr>
                <w:b/>
                <w:strike/>
                <w:sz w:val="24"/>
                <w:szCs w:val="24"/>
                <w:lang w:val="en-US"/>
              </w:rPr>
            </w:pPr>
            <w:bookmarkStart w:id="215" w:name="_Toc115447404"/>
            <w:r w:rsidRPr="00DB509C">
              <w:rPr>
                <w:strike/>
                <w:sz w:val="23"/>
                <w:szCs w:val="23"/>
              </w:rPr>
              <w:t>Đóng: Khi nhán tắt pop up và giữ nguyên màn hình hiện tại</w:t>
            </w:r>
            <w:bookmarkEnd w:id="215"/>
          </w:p>
        </w:tc>
      </w:tr>
      <w:tr w:rsidR="00DB509C" w:rsidRPr="00DB509C" w14:paraId="5D4751AA" w14:textId="77777777" w:rsidTr="005F0E67">
        <w:tc>
          <w:tcPr>
            <w:tcW w:w="3397" w:type="dxa"/>
            <w:vAlign w:val="center"/>
          </w:tcPr>
          <w:p w14:paraId="70568FF3" w14:textId="17FE5B46" w:rsidR="005F0E67" w:rsidRPr="00DB509C" w:rsidRDefault="005F0E67" w:rsidP="000613A2">
            <w:pPr>
              <w:pStyle w:val="Bd-1BodyText1"/>
              <w:ind w:left="0" w:firstLine="0"/>
              <w:outlineLvl w:val="1"/>
              <w:rPr>
                <w:b/>
                <w:strike/>
                <w:sz w:val="24"/>
                <w:szCs w:val="24"/>
                <w:lang w:val="en-US"/>
              </w:rPr>
            </w:pPr>
            <w:bookmarkStart w:id="216" w:name="_Toc115447405"/>
            <w:r w:rsidRPr="00DB509C">
              <w:rPr>
                <w:strike/>
                <w:sz w:val="23"/>
                <w:szCs w:val="23"/>
              </w:rPr>
              <w:t>3. KH có IC type= Hộ chiếu</w:t>
            </w:r>
            <w:bookmarkEnd w:id="216"/>
          </w:p>
        </w:tc>
        <w:tc>
          <w:tcPr>
            <w:tcW w:w="3397" w:type="dxa"/>
          </w:tcPr>
          <w:p w14:paraId="43DD51F1" w14:textId="4B8CB80A" w:rsidR="005F0E67" w:rsidRPr="00DB509C" w:rsidRDefault="005F0E67" w:rsidP="005F0E67">
            <w:pPr>
              <w:pStyle w:val="Bd-1BodyText1"/>
              <w:ind w:left="0" w:firstLine="0"/>
              <w:outlineLvl w:val="1"/>
              <w:rPr>
                <w:b/>
                <w:strike/>
                <w:sz w:val="24"/>
                <w:szCs w:val="24"/>
                <w:lang w:val="en-US"/>
              </w:rPr>
            </w:pPr>
            <w:bookmarkStart w:id="217" w:name="_Toc115447406"/>
            <w:r w:rsidRPr="00DB509C">
              <w:rPr>
                <w:strike/>
                <w:sz w:val="23"/>
                <w:szCs w:val="23"/>
              </w:rPr>
              <w:t>Thông báo</w:t>
            </w:r>
            <w:bookmarkEnd w:id="217"/>
          </w:p>
        </w:tc>
        <w:tc>
          <w:tcPr>
            <w:tcW w:w="3397" w:type="dxa"/>
            <w:vAlign w:val="center"/>
          </w:tcPr>
          <w:p w14:paraId="1C9D5D59" w14:textId="707D252E" w:rsidR="005F0E67" w:rsidRPr="00DB509C" w:rsidRDefault="005F0E67" w:rsidP="005F0E67">
            <w:pPr>
              <w:pStyle w:val="Bd-1BodyText1"/>
              <w:ind w:left="0" w:firstLine="0"/>
              <w:outlineLvl w:val="1"/>
              <w:rPr>
                <w:b/>
                <w:strike/>
                <w:sz w:val="24"/>
                <w:szCs w:val="24"/>
                <w:lang w:val="en-US"/>
              </w:rPr>
            </w:pPr>
            <w:bookmarkStart w:id="218" w:name="_Toc115447407"/>
            <w:r w:rsidRPr="00DB509C">
              <w:rPr>
                <w:strike/>
                <w:sz w:val="23"/>
                <w:szCs w:val="23"/>
              </w:rPr>
              <w:t>Tính năng chỉ áp dụng cho khách hàng đăng ký qua CMND/CCCD. Vui lòng mang theo CMND/CCCD tới các phòng giao dịch / Livebank gần nhất của TPBank để được hỗ trợ</w:t>
            </w:r>
            <w:bookmarkEnd w:id="218"/>
          </w:p>
        </w:tc>
        <w:tc>
          <w:tcPr>
            <w:tcW w:w="3398" w:type="dxa"/>
          </w:tcPr>
          <w:p w14:paraId="5C12EE28" w14:textId="0C0855D8" w:rsidR="005F0E67" w:rsidRPr="00DB509C" w:rsidRDefault="005F0E67" w:rsidP="005F0E67">
            <w:pPr>
              <w:pStyle w:val="Bd-1BodyText1"/>
              <w:ind w:left="0" w:firstLine="0"/>
              <w:outlineLvl w:val="1"/>
              <w:rPr>
                <w:b/>
                <w:strike/>
                <w:sz w:val="24"/>
                <w:szCs w:val="24"/>
                <w:lang w:val="en-US"/>
              </w:rPr>
            </w:pPr>
            <w:bookmarkStart w:id="219" w:name="_Toc115447408"/>
            <w:r w:rsidRPr="00DB509C">
              <w:rPr>
                <w:strike/>
                <w:sz w:val="23"/>
                <w:szCs w:val="23"/>
              </w:rPr>
              <w:t>Đóng: Khi nhán tắt pop up và giữ nguyên màn hình hiện tại</w:t>
            </w:r>
            <w:bookmarkEnd w:id="219"/>
          </w:p>
        </w:tc>
      </w:tr>
      <w:tr w:rsidR="00DB509C" w:rsidRPr="00DB509C" w14:paraId="0C8C9015" w14:textId="77777777" w:rsidTr="005F0E67">
        <w:tc>
          <w:tcPr>
            <w:tcW w:w="3397" w:type="dxa"/>
            <w:vAlign w:val="center"/>
          </w:tcPr>
          <w:p w14:paraId="627B1EEC" w14:textId="36D1E3F6" w:rsidR="005F0E67" w:rsidRPr="00DB509C" w:rsidRDefault="005F0E67" w:rsidP="005F0E67">
            <w:pPr>
              <w:pStyle w:val="Bd-1BodyText1"/>
              <w:ind w:left="0" w:firstLine="0"/>
              <w:outlineLvl w:val="1"/>
              <w:rPr>
                <w:b/>
                <w:strike/>
                <w:sz w:val="24"/>
                <w:szCs w:val="24"/>
                <w:lang w:val="en-US"/>
              </w:rPr>
            </w:pPr>
            <w:bookmarkStart w:id="220" w:name="_Toc115447409"/>
            <w:r w:rsidRPr="00DB509C">
              <w:rPr>
                <w:strike/>
                <w:sz w:val="23"/>
                <w:szCs w:val="23"/>
              </w:rPr>
              <w:t>4. KH bị từ chối phê duyệt trong vòng 30 ngày</w:t>
            </w:r>
            <w:bookmarkEnd w:id="220"/>
          </w:p>
        </w:tc>
        <w:tc>
          <w:tcPr>
            <w:tcW w:w="3397" w:type="dxa"/>
          </w:tcPr>
          <w:p w14:paraId="285E3E52" w14:textId="2D231974" w:rsidR="005F0E67" w:rsidRPr="00DB509C" w:rsidRDefault="005F0E67" w:rsidP="005F0E67">
            <w:pPr>
              <w:pStyle w:val="Bd-1BodyText1"/>
              <w:ind w:left="0" w:firstLine="0"/>
              <w:outlineLvl w:val="1"/>
              <w:rPr>
                <w:b/>
                <w:strike/>
                <w:sz w:val="24"/>
                <w:szCs w:val="24"/>
                <w:lang w:val="en-US"/>
              </w:rPr>
            </w:pPr>
            <w:bookmarkStart w:id="221" w:name="_Toc115447410"/>
            <w:r w:rsidRPr="00DB509C">
              <w:rPr>
                <w:strike/>
                <w:sz w:val="23"/>
                <w:szCs w:val="23"/>
              </w:rPr>
              <w:t>Thông báo</w:t>
            </w:r>
            <w:bookmarkEnd w:id="221"/>
          </w:p>
        </w:tc>
        <w:tc>
          <w:tcPr>
            <w:tcW w:w="3397" w:type="dxa"/>
            <w:vAlign w:val="center"/>
          </w:tcPr>
          <w:p w14:paraId="4289898F" w14:textId="36943CC0" w:rsidR="005F0E67" w:rsidRPr="00DB509C" w:rsidRDefault="005F0E67" w:rsidP="005F0E67">
            <w:pPr>
              <w:pStyle w:val="Bd-1BodyText1"/>
              <w:ind w:left="0" w:firstLine="0"/>
              <w:outlineLvl w:val="1"/>
              <w:rPr>
                <w:b/>
                <w:strike/>
                <w:sz w:val="24"/>
                <w:szCs w:val="24"/>
                <w:lang w:val="en-US"/>
              </w:rPr>
            </w:pPr>
            <w:bookmarkStart w:id="222" w:name="_Toc115447411"/>
            <w:r w:rsidRPr="00DB509C">
              <w:rPr>
                <w:strike/>
                <w:sz w:val="23"/>
                <w:szCs w:val="23"/>
              </w:rPr>
              <w:t>Hồ sơ tín dụng của bạn bị từ chối phê duyệt mở thẻ. Vui lòng thử lại sau 30 ngày.</w:t>
            </w:r>
            <w:bookmarkEnd w:id="222"/>
          </w:p>
        </w:tc>
        <w:tc>
          <w:tcPr>
            <w:tcW w:w="3398" w:type="dxa"/>
          </w:tcPr>
          <w:p w14:paraId="316F0E83" w14:textId="6FEB61C5" w:rsidR="005F0E67" w:rsidRPr="00DB509C" w:rsidRDefault="005F0E67" w:rsidP="005F0E67">
            <w:pPr>
              <w:pStyle w:val="Bd-1BodyText1"/>
              <w:ind w:left="0" w:firstLine="0"/>
              <w:outlineLvl w:val="1"/>
              <w:rPr>
                <w:b/>
                <w:strike/>
                <w:sz w:val="24"/>
                <w:szCs w:val="24"/>
                <w:lang w:val="en-US"/>
              </w:rPr>
            </w:pPr>
            <w:bookmarkStart w:id="223" w:name="_Toc115447412"/>
            <w:r w:rsidRPr="00DB509C">
              <w:rPr>
                <w:strike/>
                <w:sz w:val="23"/>
                <w:szCs w:val="23"/>
              </w:rPr>
              <w:t>Đóng: Khi nhán tắt pop up và giữ nguyên màn hình hiện tại</w:t>
            </w:r>
            <w:bookmarkEnd w:id="223"/>
          </w:p>
        </w:tc>
      </w:tr>
      <w:tr w:rsidR="00DB509C" w:rsidRPr="00DB509C" w14:paraId="4C034B11" w14:textId="77777777" w:rsidTr="005F0E67">
        <w:tc>
          <w:tcPr>
            <w:tcW w:w="3397" w:type="dxa"/>
            <w:vAlign w:val="center"/>
          </w:tcPr>
          <w:p w14:paraId="3FC235AB" w14:textId="2C180B02" w:rsidR="005F0E67" w:rsidRPr="00DB509C" w:rsidRDefault="005F0E67" w:rsidP="005F0E67">
            <w:pPr>
              <w:pStyle w:val="Bd-1BodyText1"/>
              <w:ind w:left="0" w:firstLine="0"/>
              <w:outlineLvl w:val="1"/>
              <w:rPr>
                <w:b/>
                <w:strike/>
                <w:sz w:val="24"/>
                <w:szCs w:val="24"/>
                <w:lang w:val="en-US"/>
              </w:rPr>
            </w:pPr>
            <w:bookmarkStart w:id="224" w:name="_Toc115447413"/>
            <w:r w:rsidRPr="00DB509C">
              <w:rPr>
                <w:strike/>
                <w:sz w:val="23"/>
                <w:szCs w:val="23"/>
              </w:rPr>
              <w:t>5. Tuổi KH</w:t>
            </w:r>
            <w:r w:rsidR="000613A2" w:rsidRPr="00DB509C">
              <w:rPr>
                <w:strike/>
                <w:sz w:val="23"/>
                <w:szCs w:val="23"/>
              </w:rPr>
              <w:t xml:space="preserve"> không</w:t>
            </w:r>
            <w:r w:rsidRPr="00DB509C">
              <w:rPr>
                <w:strike/>
                <w:sz w:val="23"/>
                <w:szCs w:val="23"/>
              </w:rPr>
              <w:t xml:space="preserve"> thuộc khoảng: 22-60</w:t>
            </w:r>
            <w:r w:rsidR="000613A2" w:rsidRPr="00DB509C">
              <w:rPr>
                <w:strike/>
                <w:sz w:val="23"/>
                <w:szCs w:val="23"/>
              </w:rPr>
              <w:t xml:space="preserve"> tuổi</w:t>
            </w:r>
            <w:bookmarkEnd w:id="224"/>
          </w:p>
        </w:tc>
        <w:tc>
          <w:tcPr>
            <w:tcW w:w="3397" w:type="dxa"/>
          </w:tcPr>
          <w:p w14:paraId="1891AC6D" w14:textId="4EBB51D4" w:rsidR="005F0E67" w:rsidRPr="00DB509C" w:rsidRDefault="005F0E67" w:rsidP="005F0E67">
            <w:pPr>
              <w:pStyle w:val="Bd-1BodyText1"/>
              <w:ind w:left="0" w:firstLine="0"/>
              <w:outlineLvl w:val="1"/>
              <w:rPr>
                <w:b/>
                <w:strike/>
                <w:sz w:val="24"/>
                <w:szCs w:val="24"/>
                <w:lang w:val="en-US"/>
              </w:rPr>
            </w:pPr>
            <w:bookmarkStart w:id="225" w:name="_Toc115447414"/>
            <w:r w:rsidRPr="00DB509C">
              <w:rPr>
                <w:strike/>
                <w:sz w:val="23"/>
                <w:szCs w:val="23"/>
              </w:rPr>
              <w:t>Thông báo</w:t>
            </w:r>
            <w:bookmarkEnd w:id="225"/>
          </w:p>
        </w:tc>
        <w:tc>
          <w:tcPr>
            <w:tcW w:w="3397" w:type="dxa"/>
            <w:vAlign w:val="center"/>
          </w:tcPr>
          <w:p w14:paraId="27909A21" w14:textId="033F22DD" w:rsidR="005F0E67" w:rsidRPr="00DB509C" w:rsidRDefault="005F0E67" w:rsidP="005F0E67">
            <w:pPr>
              <w:pStyle w:val="Bd-1BodyText1"/>
              <w:ind w:left="0" w:firstLine="0"/>
              <w:outlineLvl w:val="1"/>
              <w:rPr>
                <w:b/>
                <w:strike/>
                <w:sz w:val="24"/>
                <w:szCs w:val="24"/>
                <w:lang w:val="en-US"/>
              </w:rPr>
            </w:pPr>
            <w:bookmarkStart w:id="226" w:name="_Toc115447415"/>
            <w:r w:rsidRPr="00DB509C">
              <w:rPr>
                <w:strike/>
                <w:sz w:val="23"/>
                <w:szCs w:val="23"/>
              </w:rPr>
              <w:t>Thẻ chỉ áp dụng cho khách hàng từ 22 đến 60 tuổi. Vui lòng thử lại sau.</w:t>
            </w:r>
            <w:bookmarkEnd w:id="226"/>
          </w:p>
        </w:tc>
        <w:tc>
          <w:tcPr>
            <w:tcW w:w="3398" w:type="dxa"/>
          </w:tcPr>
          <w:p w14:paraId="7175B73B" w14:textId="28291A87" w:rsidR="005F0E67" w:rsidRPr="00DB509C" w:rsidRDefault="005F0E67" w:rsidP="005F0E67">
            <w:pPr>
              <w:pStyle w:val="Bd-1BodyText1"/>
              <w:ind w:left="0" w:firstLine="0"/>
              <w:outlineLvl w:val="1"/>
              <w:rPr>
                <w:b/>
                <w:strike/>
                <w:sz w:val="24"/>
                <w:szCs w:val="24"/>
                <w:lang w:val="en-US"/>
              </w:rPr>
            </w:pPr>
            <w:bookmarkStart w:id="227" w:name="_Toc115447416"/>
            <w:r w:rsidRPr="00DB509C">
              <w:rPr>
                <w:strike/>
                <w:sz w:val="23"/>
                <w:szCs w:val="23"/>
              </w:rPr>
              <w:t>Đóng: Khi nhán tắt pop up và giữ nguyên màn hình hiện tại</w:t>
            </w:r>
            <w:bookmarkEnd w:id="227"/>
          </w:p>
        </w:tc>
      </w:tr>
      <w:tr w:rsidR="00DB509C" w:rsidRPr="00DB509C" w14:paraId="27B8E512" w14:textId="77777777" w:rsidTr="003B01F7">
        <w:tc>
          <w:tcPr>
            <w:tcW w:w="3397" w:type="dxa"/>
            <w:vAlign w:val="center"/>
          </w:tcPr>
          <w:p w14:paraId="405315A1" w14:textId="07CF445A" w:rsidR="005F0E67" w:rsidRPr="00DB509C" w:rsidRDefault="005F0E67" w:rsidP="00F66E26">
            <w:pPr>
              <w:pStyle w:val="Bd-1BodyText1"/>
              <w:ind w:left="0" w:firstLine="0"/>
              <w:jc w:val="left"/>
              <w:outlineLvl w:val="1"/>
              <w:rPr>
                <w:b/>
                <w:strike/>
                <w:sz w:val="24"/>
                <w:szCs w:val="24"/>
                <w:lang w:val="en-US"/>
              </w:rPr>
            </w:pPr>
            <w:bookmarkStart w:id="228" w:name="_Toc115447417"/>
            <w:r w:rsidRPr="00DB509C">
              <w:rPr>
                <w:strike/>
                <w:sz w:val="23"/>
                <w:szCs w:val="23"/>
              </w:rPr>
              <w:t>6. Địa chỉ</w:t>
            </w:r>
            <w:r w:rsidR="00F66E26" w:rsidRPr="00DB509C">
              <w:rPr>
                <w:strike/>
                <w:sz w:val="23"/>
                <w:szCs w:val="23"/>
              </w:rPr>
              <w:t xml:space="preserve"> nơi làm việc</w:t>
            </w:r>
            <w:r w:rsidRPr="00DB509C">
              <w:rPr>
                <w:strike/>
                <w:sz w:val="23"/>
                <w:szCs w:val="23"/>
              </w:rPr>
              <w:t xml:space="preserve"> không thuộc các tỉnh thành theo list Tỉnh thành không được mở thẻ TD</w:t>
            </w:r>
            <w:bookmarkEnd w:id="228"/>
          </w:p>
        </w:tc>
        <w:tc>
          <w:tcPr>
            <w:tcW w:w="3397" w:type="dxa"/>
          </w:tcPr>
          <w:p w14:paraId="4E71A18C" w14:textId="25CBC1D8" w:rsidR="005F0E67" w:rsidRPr="00DB509C" w:rsidRDefault="005F0E67" w:rsidP="005F0E67">
            <w:pPr>
              <w:pStyle w:val="Bd-1BodyText1"/>
              <w:ind w:left="0" w:firstLine="0"/>
              <w:outlineLvl w:val="1"/>
              <w:rPr>
                <w:b/>
                <w:strike/>
                <w:sz w:val="24"/>
                <w:szCs w:val="24"/>
                <w:lang w:val="en-US"/>
              </w:rPr>
            </w:pPr>
            <w:bookmarkStart w:id="229" w:name="_Toc115447418"/>
            <w:r w:rsidRPr="00DB509C">
              <w:rPr>
                <w:strike/>
                <w:sz w:val="23"/>
                <w:szCs w:val="23"/>
              </w:rPr>
              <w:t>Thông báo</w:t>
            </w:r>
            <w:bookmarkEnd w:id="229"/>
          </w:p>
        </w:tc>
        <w:tc>
          <w:tcPr>
            <w:tcW w:w="3397" w:type="dxa"/>
            <w:vAlign w:val="center"/>
          </w:tcPr>
          <w:p w14:paraId="784F4C73" w14:textId="1077E394" w:rsidR="005F0E67" w:rsidRPr="00DB509C" w:rsidRDefault="005F0E67" w:rsidP="005F0E67">
            <w:pPr>
              <w:pStyle w:val="Bd-1BodyText1"/>
              <w:ind w:left="0" w:firstLine="0"/>
              <w:outlineLvl w:val="1"/>
              <w:rPr>
                <w:b/>
                <w:strike/>
                <w:sz w:val="24"/>
                <w:szCs w:val="24"/>
                <w:lang w:val="en-US"/>
              </w:rPr>
            </w:pPr>
            <w:bookmarkStart w:id="230" w:name="_Toc115447419"/>
            <w:r w:rsidRPr="00DB509C">
              <w:rPr>
                <w:strike/>
                <w:sz w:val="23"/>
                <w:szCs w:val="23"/>
              </w:rPr>
              <w:t>Địa chỉ</w:t>
            </w:r>
            <w:r w:rsidR="00F66E26" w:rsidRPr="00DB509C">
              <w:rPr>
                <w:strike/>
                <w:sz w:val="23"/>
                <w:szCs w:val="23"/>
              </w:rPr>
              <w:t xml:space="preserve"> nơi làm việc</w:t>
            </w:r>
            <w:r w:rsidRPr="00DB509C">
              <w:rPr>
                <w:strike/>
                <w:sz w:val="23"/>
                <w:szCs w:val="23"/>
              </w:rPr>
              <w:t xml:space="preserve"> không hợp lệ để mở thẻ. Vui lòng thử lại hoặc liên hệ tổng đài 1900 6036 để biết thêm chi tiết</w:t>
            </w:r>
            <w:bookmarkEnd w:id="230"/>
          </w:p>
        </w:tc>
        <w:tc>
          <w:tcPr>
            <w:tcW w:w="3398" w:type="dxa"/>
          </w:tcPr>
          <w:p w14:paraId="1534DAC1" w14:textId="450C5CE6" w:rsidR="005F0E67" w:rsidRPr="00DB509C" w:rsidRDefault="005F0E67" w:rsidP="005F0E67">
            <w:pPr>
              <w:pStyle w:val="Bd-1BodyText1"/>
              <w:ind w:left="0" w:firstLine="0"/>
              <w:outlineLvl w:val="1"/>
              <w:rPr>
                <w:b/>
                <w:strike/>
                <w:sz w:val="24"/>
                <w:szCs w:val="24"/>
                <w:lang w:val="en-US"/>
              </w:rPr>
            </w:pPr>
            <w:bookmarkStart w:id="231" w:name="_Toc115447420"/>
            <w:r w:rsidRPr="00DB509C">
              <w:rPr>
                <w:strike/>
                <w:sz w:val="23"/>
                <w:szCs w:val="23"/>
              </w:rPr>
              <w:t>Đóng: Khi nhán tắt pop up và giữ nguyên màn hình hiện tại</w:t>
            </w:r>
            <w:bookmarkEnd w:id="231"/>
          </w:p>
        </w:tc>
      </w:tr>
      <w:tr w:rsidR="00DB509C" w:rsidRPr="00DB509C" w14:paraId="3026CB4E" w14:textId="77777777" w:rsidTr="003B01F7">
        <w:tc>
          <w:tcPr>
            <w:tcW w:w="3397" w:type="dxa"/>
            <w:vAlign w:val="center"/>
          </w:tcPr>
          <w:p w14:paraId="78D9886C" w14:textId="5AA99F95" w:rsidR="005F0E67" w:rsidRPr="00DB509C" w:rsidRDefault="0067413C" w:rsidP="0067413C">
            <w:pPr>
              <w:pStyle w:val="Bd-1BodyText1"/>
              <w:ind w:left="0" w:firstLine="0"/>
              <w:outlineLvl w:val="1"/>
              <w:rPr>
                <w:b/>
                <w:strike/>
                <w:sz w:val="24"/>
                <w:szCs w:val="24"/>
                <w:lang w:val="en-US"/>
              </w:rPr>
            </w:pPr>
            <w:bookmarkStart w:id="232" w:name="_Toc115447421"/>
            <w:r w:rsidRPr="00DB509C">
              <w:rPr>
                <w:strike/>
                <w:sz w:val="23"/>
                <w:szCs w:val="23"/>
              </w:rPr>
              <w:t>7. KH</w:t>
            </w:r>
            <w:r w:rsidR="005F0E67" w:rsidRPr="00DB509C">
              <w:rPr>
                <w:strike/>
                <w:sz w:val="23"/>
                <w:szCs w:val="23"/>
              </w:rPr>
              <w:t xml:space="preserve"> có thẻ tín dụng</w:t>
            </w:r>
            <w:bookmarkEnd w:id="232"/>
            <w:r w:rsidR="005F0E67" w:rsidRPr="00DB509C">
              <w:rPr>
                <w:strike/>
                <w:sz w:val="23"/>
                <w:szCs w:val="23"/>
              </w:rPr>
              <w:t xml:space="preserve"> </w:t>
            </w:r>
          </w:p>
        </w:tc>
        <w:tc>
          <w:tcPr>
            <w:tcW w:w="3397" w:type="dxa"/>
          </w:tcPr>
          <w:p w14:paraId="4C539D95" w14:textId="7C17FBAE" w:rsidR="005F0E67" w:rsidRPr="00DB509C" w:rsidRDefault="005F0E67" w:rsidP="005F0E67">
            <w:pPr>
              <w:pStyle w:val="Bd-1BodyText1"/>
              <w:ind w:left="0" w:firstLine="0"/>
              <w:outlineLvl w:val="1"/>
              <w:rPr>
                <w:b/>
                <w:strike/>
                <w:sz w:val="24"/>
                <w:szCs w:val="24"/>
                <w:lang w:val="en-US"/>
              </w:rPr>
            </w:pPr>
            <w:bookmarkStart w:id="233" w:name="_Toc115447422"/>
            <w:r w:rsidRPr="00DB509C">
              <w:rPr>
                <w:strike/>
                <w:sz w:val="23"/>
                <w:szCs w:val="23"/>
              </w:rPr>
              <w:t>Thông báo</w:t>
            </w:r>
            <w:bookmarkEnd w:id="233"/>
          </w:p>
        </w:tc>
        <w:tc>
          <w:tcPr>
            <w:tcW w:w="3397" w:type="dxa"/>
            <w:vAlign w:val="center"/>
          </w:tcPr>
          <w:p w14:paraId="3ED12AD4" w14:textId="3F1F32C1" w:rsidR="005F0E67" w:rsidRPr="00DB509C" w:rsidRDefault="005F0E67" w:rsidP="005F0E67">
            <w:pPr>
              <w:pStyle w:val="Bd-1BodyText1"/>
              <w:ind w:left="0" w:firstLine="0"/>
              <w:outlineLvl w:val="1"/>
              <w:rPr>
                <w:b/>
                <w:strike/>
                <w:sz w:val="24"/>
                <w:szCs w:val="24"/>
                <w:lang w:val="en-US"/>
              </w:rPr>
            </w:pPr>
            <w:bookmarkStart w:id="234" w:name="_Toc115447423"/>
            <w:r w:rsidRPr="00DB509C">
              <w:rPr>
                <w:strike/>
                <w:sz w:val="23"/>
                <w:szCs w:val="23"/>
              </w:rPr>
              <w:t>Bạn đã có thẻ tín dụng. Vui lòng kiểm tra lại tại Quản lý thẻ</w:t>
            </w:r>
            <w:bookmarkEnd w:id="234"/>
          </w:p>
        </w:tc>
        <w:tc>
          <w:tcPr>
            <w:tcW w:w="3398" w:type="dxa"/>
          </w:tcPr>
          <w:p w14:paraId="7964EEB7" w14:textId="2AEAE95C" w:rsidR="005F0E67" w:rsidRPr="00DB509C" w:rsidRDefault="005F0E67" w:rsidP="005F0E67">
            <w:pPr>
              <w:pStyle w:val="Bd-1BodyText1"/>
              <w:ind w:left="0" w:firstLine="0"/>
              <w:outlineLvl w:val="1"/>
              <w:rPr>
                <w:b/>
                <w:strike/>
                <w:sz w:val="24"/>
                <w:szCs w:val="24"/>
                <w:lang w:val="en-US"/>
              </w:rPr>
            </w:pPr>
            <w:bookmarkStart w:id="235" w:name="_Toc115447424"/>
            <w:r w:rsidRPr="00DB509C">
              <w:rPr>
                <w:strike/>
                <w:sz w:val="23"/>
                <w:szCs w:val="23"/>
              </w:rPr>
              <w:t>Đóng: Khi nhán tắt pop up và giữ nguyên màn hình hiện tại</w:t>
            </w:r>
            <w:bookmarkEnd w:id="235"/>
          </w:p>
        </w:tc>
      </w:tr>
      <w:tr w:rsidR="00DB509C" w:rsidRPr="00DB509C" w14:paraId="0F1E8CA1" w14:textId="77777777" w:rsidTr="003B01F7">
        <w:tc>
          <w:tcPr>
            <w:tcW w:w="3397" w:type="dxa"/>
            <w:vAlign w:val="center"/>
          </w:tcPr>
          <w:p w14:paraId="30F9A16C" w14:textId="7AA3C8DB" w:rsidR="005F0E67" w:rsidRPr="00DB509C" w:rsidRDefault="000613A2" w:rsidP="005F0E67">
            <w:pPr>
              <w:pStyle w:val="Bd-1BodyText1"/>
              <w:ind w:left="0" w:firstLine="0"/>
              <w:outlineLvl w:val="1"/>
              <w:rPr>
                <w:b/>
                <w:strike/>
                <w:sz w:val="24"/>
                <w:szCs w:val="24"/>
                <w:lang w:val="en-US"/>
              </w:rPr>
            </w:pPr>
            <w:bookmarkStart w:id="236" w:name="_Toc115447425"/>
            <w:r w:rsidRPr="00DB509C">
              <w:rPr>
                <w:strike/>
                <w:sz w:val="23"/>
                <w:szCs w:val="23"/>
              </w:rPr>
              <w:t>8. KH</w:t>
            </w:r>
            <w:r w:rsidR="005F0E67" w:rsidRPr="00DB509C">
              <w:rPr>
                <w:strike/>
                <w:sz w:val="23"/>
                <w:szCs w:val="23"/>
              </w:rPr>
              <w:t xml:space="preserve"> thuộc blacklist của AML./ VMS</w:t>
            </w:r>
            <w:bookmarkEnd w:id="236"/>
          </w:p>
        </w:tc>
        <w:tc>
          <w:tcPr>
            <w:tcW w:w="3397" w:type="dxa"/>
          </w:tcPr>
          <w:p w14:paraId="73B26C72" w14:textId="5E49B112" w:rsidR="005F0E67" w:rsidRPr="00DB509C" w:rsidRDefault="005F0E67" w:rsidP="005F0E67">
            <w:pPr>
              <w:pStyle w:val="Bd-1BodyText1"/>
              <w:ind w:left="0" w:firstLine="0"/>
              <w:outlineLvl w:val="1"/>
              <w:rPr>
                <w:b/>
                <w:strike/>
                <w:sz w:val="24"/>
                <w:szCs w:val="24"/>
                <w:lang w:val="en-US"/>
              </w:rPr>
            </w:pPr>
            <w:bookmarkStart w:id="237" w:name="_Toc115447426"/>
            <w:r w:rsidRPr="00DB509C">
              <w:rPr>
                <w:strike/>
                <w:sz w:val="23"/>
                <w:szCs w:val="23"/>
              </w:rPr>
              <w:t>Thông báo</w:t>
            </w:r>
            <w:bookmarkEnd w:id="237"/>
          </w:p>
        </w:tc>
        <w:tc>
          <w:tcPr>
            <w:tcW w:w="3397" w:type="dxa"/>
            <w:vAlign w:val="center"/>
          </w:tcPr>
          <w:p w14:paraId="1EF744CE" w14:textId="4C1AF986" w:rsidR="005F0E67" w:rsidRPr="00DB509C" w:rsidRDefault="005F0E67" w:rsidP="005F0E67">
            <w:pPr>
              <w:pStyle w:val="Bd-1BodyText1"/>
              <w:ind w:left="0" w:firstLine="0"/>
              <w:outlineLvl w:val="1"/>
              <w:rPr>
                <w:b/>
                <w:strike/>
                <w:sz w:val="24"/>
                <w:szCs w:val="24"/>
                <w:lang w:val="en-US"/>
              </w:rPr>
            </w:pPr>
            <w:bookmarkStart w:id="238" w:name="_Toc115447427"/>
            <w:r w:rsidRPr="00DB509C">
              <w:rPr>
                <w:strike/>
                <w:sz w:val="23"/>
                <w:szCs w:val="23"/>
              </w:rPr>
              <w:t>Tài khoản của bạn thuộc diện nghi vấn gian lận. Vui lòng tới quầy giao dịch hoặc liên hệ tổng đài 1900 6036 để biết thêm chi tiết</w:t>
            </w:r>
            <w:bookmarkEnd w:id="238"/>
          </w:p>
        </w:tc>
        <w:tc>
          <w:tcPr>
            <w:tcW w:w="3398" w:type="dxa"/>
          </w:tcPr>
          <w:p w14:paraId="0F176230" w14:textId="41E3586E" w:rsidR="005F0E67" w:rsidRPr="00DB509C" w:rsidRDefault="005F0E67" w:rsidP="005F0E67">
            <w:pPr>
              <w:pStyle w:val="Bd-1BodyText1"/>
              <w:ind w:left="0" w:firstLine="0"/>
              <w:outlineLvl w:val="1"/>
              <w:rPr>
                <w:b/>
                <w:strike/>
                <w:sz w:val="24"/>
                <w:szCs w:val="24"/>
                <w:lang w:val="en-US"/>
              </w:rPr>
            </w:pPr>
            <w:bookmarkStart w:id="239" w:name="_Toc115447428"/>
            <w:r w:rsidRPr="00DB509C">
              <w:rPr>
                <w:strike/>
                <w:sz w:val="23"/>
                <w:szCs w:val="23"/>
              </w:rPr>
              <w:t>Đóng: Khi nhán tắt pop up và giữ nguyên màn hình hiện tại</w:t>
            </w:r>
            <w:bookmarkEnd w:id="239"/>
          </w:p>
        </w:tc>
      </w:tr>
      <w:tr w:rsidR="00DB509C" w:rsidRPr="00DB509C" w14:paraId="7A6D8B6A" w14:textId="77777777" w:rsidTr="003B01F7">
        <w:tc>
          <w:tcPr>
            <w:tcW w:w="3397" w:type="dxa"/>
            <w:vAlign w:val="center"/>
          </w:tcPr>
          <w:p w14:paraId="230972D6" w14:textId="5ED9ACEE" w:rsidR="005F0E67" w:rsidRPr="00DB509C" w:rsidRDefault="005F0E67" w:rsidP="005F0E67">
            <w:pPr>
              <w:pStyle w:val="Bd-1BodyText1"/>
              <w:ind w:left="0" w:firstLine="0"/>
              <w:outlineLvl w:val="1"/>
              <w:rPr>
                <w:b/>
                <w:strike/>
                <w:sz w:val="24"/>
                <w:szCs w:val="24"/>
                <w:lang w:val="en-US"/>
              </w:rPr>
            </w:pPr>
            <w:bookmarkStart w:id="240" w:name="_Toc115447429"/>
            <w:r w:rsidRPr="00DB509C">
              <w:rPr>
                <w:strike/>
                <w:sz w:val="23"/>
                <w:szCs w:val="23"/>
              </w:rPr>
              <w:t xml:space="preserve">9. KH </w:t>
            </w:r>
            <w:r w:rsidR="000613A2" w:rsidRPr="00DB509C">
              <w:rPr>
                <w:strike/>
                <w:sz w:val="23"/>
                <w:szCs w:val="23"/>
              </w:rPr>
              <w:t xml:space="preserve">không </w:t>
            </w:r>
            <w:r w:rsidRPr="00DB509C">
              <w:rPr>
                <w:strike/>
                <w:sz w:val="23"/>
                <w:szCs w:val="23"/>
              </w:rPr>
              <w:t>có TKTT hợp lệ</w:t>
            </w:r>
            <w:bookmarkEnd w:id="240"/>
          </w:p>
        </w:tc>
        <w:tc>
          <w:tcPr>
            <w:tcW w:w="3397" w:type="dxa"/>
          </w:tcPr>
          <w:p w14:paraId="3C87483F" w14:textId="0A5CA97C" w:rsidR="005F0E67" w:rsidRPr="00DB509C" w:rsidRDefault="005F0E67" w:rsidP="005F0E67">
            <w:pPr>
              <w:pStyle w:val="Bd-1BodyText1"/>
              <w:ind w:left="0" w:firstLine="0"/>
              <w:outlineLvl w:val="1"/>
              <w:rPr>
                <w:b/>
                <w:strike/>
                <w:sz w:val="24"/>
                <w:szCs w:val="24"/>
                <w:lang w:val="en-US"/>
              </w:rPr>
            </w:pPr>
            <w:bookmarkStart w:id="241" w:name="_Toc115447430"/>
            <w:r w:rsidRPr="00DB509C">
              <w:rPr>
                <w:strike/>
                <w:sz w:val="23"/>
                <w:szCs w:val="23"/>
              </w:rPr>
              <w:t>Thông báo</w:t>
            </w:r>
            <w:bookmarkEnd w:id="241"/>
          </w:p>
        </w:tc>
        <w:tc>
          <w:tcPr>
            <w:tcW w:w="3397" w:type="dxa"/>
            <w:vAlign w:val="center"/>
          </w:tcPr>
          <w:p w14:paraId="2CEB5DD2" w14:textId="1FDEB731" w:rsidR="005F0E67" w:rsidRPr="00DB509C" w:rsidRDefault="005F0E67" w:rsidP="005F0E67">
            <w:pPr>
              <w:pStyle w:val="Bd-1BodyText1"/>
              <w:ind w:left="0" w:firstLine="0"/>
              <w:outlineLvl w:val="1"/>
              <w:rPr>
                <w:b/>
                <w:strike/>
                <w:sz w:val="24"/>
                <w:szCs w:val="24"/>
                <w:lang w:val="en-US"/>
              </w:rPr>
            </w:pPr>
            <w:bookmarkStart w:id="242" w:name="_Toc115447431"/>
            <w:r w:rsidRPr="00DB509C">
              <w:rPr>
                <w:strike/>
                <w:sz w:val="23"/>
                <w:szCs w:val="23"/>
              </w:rPr>
              <w:t>Bạn không có tài khoản thanh toán hợp lệ để mở thẻ. Vui lòng kiểm tra lại hoặc liên hệ hotline để được hỗ trợ</w:t>
            </w:r>
            <w:bookmarkEnd w:id="242"/>
          </w:p>
        </w:tc>
        <w:tc>
          <w:tcPr>
            <w:tcW w:w="3398" w:type="dxa"/>
          </w:tcPr>
          <w:p w14:paraId="5C7B1F53" w14:textId="3E268EAB" w:rsidR="005F0E67" w:rsidRPr="00DB509C" w:rsidRDefault="005F0E67" w:rsidP="005F0E67">
            <w:pPr>
              <w:pStyle w:val="Bd-1BodyText1"/>
              <w:ind w:left="0" w:firstLine="0"/>
              <w:outlineLvl w:val="1"/>
              <w:rPr>
                <w:b/>
                <w:strike/>
                <w:sz w:val="24"/>
                <w:szCs w:val="24"/>
                <w:lang w:val="en-US"/>
              </w:rPr>
            </w:pPr>
            <w:bookmarkStart w:id="243" w:name="_Toc115447432"/>
            <w:r w:rsidRPr="00DB509C">
              <w:rPr>
                <w:strike/>
                <w:sz w:val="23"/>
                <w:szCs w:val="23"/>
              </w:rPr>
              <w:t>Đóng: Khi nhán tắt pop up và giữ nguyên màn hình hiện tại</w:t>
            </w:r>
            <w:bookmarkEnd w:id="243"/>
          </w:p>
        </w:tc>
      </w:tr>
    </w:tbl>
    <w:p w14:paraId="675011F3" w14:textId="6E873494" w:rsidR="005F0E67" w:rsidRPr="00DB509C" w:rsidRDefault="00B575B2" w:rsidP="0099341C">
      <w:pPr>
        <w:pStyle w:val="Bd-1BodyText1"/>
        <w:ind w:left="360" w:firstLine="0"/>
        <w:rPr>
          <w:rFonts w:ascii="Times New Roman" w:hAnsi="Times New Roman"/>
          <w:b/>
          <w:sz w:val="24"/>
          <w:szCs w:val="24"/>
          <w:lang w:val="en-US"/>
        </w:rPr>
      </w:pPr>
      <w:r w:rsidRPr="00DB509C">
        <w:rPr>
          <w:rFonts w:ascii="Times New Roman" w:hAnsi="Times New Roman"/>
          <w:b/>
          <w:sz w:val="24"/>
          <w:szCs w:val="24"/>
          <w:lang w:val="en-US"/>
        </w:rPr>
        <w:t xml:space="preserve">Update thông báo lỗi: </w:t>
      </w:r>
    </w:p>
    <w:tbl>
      <w:tblPr>
        <w:tblStyle w:val="TableGrid"/>
        <w:tblW w:w="0" w:type="auto"/>
        <w:tblInd w:w="360" w:type="dxa"/>
        <w:tblLook w:val="04A0" w:firstRow="1" w:lastRow="0" w:firstColumn="1" w:lastColumn="0" w:noHBand="0" w:noVBand="1"/>
      </w:tblPr>
      <w:tblGrid>
        <w:gridCol w:w="2748"/>
        <w:gridCol w:w="2688"/>
        <w:gridCol w:w="2918"/>
        <w:gridCol w:w="2710"/>
        <w:gridCol w:w="2525"/>
      </w:tblGrid>
      <w:tr w:rsidR="00DB509C" w:rsidRPr="00DB509C" w14:paraId="62C707D4" w14:textId="63313B57" w:rsidTr="00B575B2">
        <w:tc>
          <w:tcPr>
            <w:tcW w:w="2748" w:type="dxa"/>
            <w:vAlign w:val="center"/>
          </w:tcPr>
          <w:p w14:paraId="295252F8" w14:textId="77777777" w:rsidR="00B575B2" w:rsidRPr="00DB509C" w:rsidRDefault="00B575B2" w:rsidP="002D6A08">
            <w:pPr>
              <w:pStyle w:val="Bd-1BodyText1"/>
              <w:ind w:left="0" w:firstLine="0"/>
              <w:outlineLvl w:val="1"/>
              <w:rPr>
                <w:b/>
                <w:szCs w:val="22"/>
                <w:lang w:val="en-US"/>
              </w:rPr>
            </w:pPr>
            <w:r w:rsidRPr="00DB509C">
              <w:rPr>
                <w:b/>
                <w:szCs w:val="22"/>
              </w:rPr>
              <w:t>Case</w:t>
            </w:r>
          </w:p>
        </w:tc>
        <w:tc>
          <w:tcPr>
            <w:tcW w:w="2688" w:type="dxa"/>
          </w:tcPr>
          <w:p w14:paraId="5645C77D" w14:textId="77777777" w:rsidR="00B575B2" w:rsidRPr="00DB509C" w:rsidRDefault="00B575B2" w:rsidP="002D6A08">
            <w:pPr>
              <w:pStyle w:val="Bd-1BodyText1"/>
              <w:ind w:left="0" w:firstLine="0"/>
              <w:outlineLvl w:val="1"/>
              <w:rPr>
                <w:b/>
                <w:szCs w:val="22"/>
                <w:lang w:val="en-US"/>
              </w:rPr>
            </w:pPr>
            <w:r w:rsidRPr="00DB509C">
              <w:rPr>
                <w:b/>
                <w:szCs w:val="22"/>
              </w:rPr>
              <w:t>Tiêu đề</w:t>
            </w:r>
          </w:p>
        </w:tc>
        <w:tc>
          <w:tcPr>
            <w:tcW w:w="2918" w:type="dxa"/>
            <w:vAlign w:val="center"/>
          </w:tcPr>
          <w:p w14:paraId="4E02E69E" w14:textId="77777777" w:rsidR="00B575B2" w:rsidRPr="00DB509C" w:rsidRDefault="00B575B2" w:rsidP="002D6A08">
            <w:pPr>
              <w:pStyle w:val="Bd-1BodyText1"/>
              <w:ind w:left="0" w:firstLine="0"/>
              <w:outlineLvl w:val="1"/>
              <w:rPr>
                <w:b/>
                <w:szCs w:val="22"/>
                <w:lang w:val="en-US"/>
              </w:rPr>
            </w:pPr>
            <w:r w:rsidRPr="00DB509C">
              <w:rPr>
                <w:b/>
                <w:szCs w:val="22"/>
              </w:rPr>
              <w:t xml:space="preserve">Nội dung Thông báo </w:t>
            </w:r>
          </w:p>
        </w:tc>
        <w:tc>
          <w:tcPr>
            <w:tcW w:w="2710" w:type="dxa"/>
          </w:tcPr>
          <w:p w14:paraId="60561DED" w14:textId="77777777" w:rsidR="00B575B2" w:rsidRPr="00DB509C" w:rsidRDefault="00B575B2" w:rsidP="002D6A08">
            <w:pPr>
              <w:pStyle w:val="Bd-1BodyText1"/>
              <w:ind w:left="0" w:firstLine="0"/>
              <w:outlineLvl w:val="1"/>
              <w:rPr>
                <w:b/>
                <w:szCs w:val="22"/>
                <w:lang w:val="en-US"/>
              </w:rPr>
            </w:pPr>
            <w:r w:rsidRPr="00DB509C">
              <w:rPr>
                <w:b/>
                <w:szCs w:val="22"/>
              </w:rPr>
              <w:t xml:space="preserve">Button </w:t>
            </w:r>
          </w:p>
        </w:tc>
        <w:tc>
          <w:tcPr>
            <w:tcW w:w="2525" w:type="dxa"/>
          </w:tcPr>
          <w:p w14:paraId="72BE6BEB" w14:textId="3AA2AAE7" w:rsidR="00B575B2" w:rsidRPr="00DB509C" w:rsidRDefault="00B575B2" w:rsidP="002D6A08">
            <w:pPr>
              <w:pStyle w:val="Bd-1BodyText1"/>
              <w:ind w:left="0" w:firstLine="0"/>
              <w:outlineLvl w:val="1"/>
              <w:rPr>
                <w:b/>
                <w:szCs w:val="22"/>
              </w:rPr>
            </w:pPr>
            <w:r w:rsidRPr="00DB509C">
              <w:rPr>
                <w:rStyle w:val="ui-provider"/>
                <w:szCs w:val="22"/>
              </w:rPr>
              <w:t>Note</w:t>
            </w:r>
          </w:p>
        </w:tc>
      </w:tr>
      <w:tr w:rsidR="00DB509C" w:rsidRPr="00DB509C" w14:paraId="6F94BD1E" w14:textId="0E3F051E" w:rsidTr="00B575B2">
        <w:tc>
          <w:tcPr>
            <w:tcW w:w="2748" w:type="dxa"/>
            <w:vAlign w:val="center"/>
          </w:tcPr>
          <w:p w14:paraId="08843E17" w14:textId="77777777" w:rsidR="00B575B2" w:rsidRPr="00DB509C" w:rsidRDefault="00B575B2" w:rsidP="002D6A08">
            <w:pPr>
              <w:pStyle w:val="Bd-1BodyText1"/>
              <w:ind w:left="0" w:firstLine="0"/>
              <w:outlineLvl w:val="1"/>
              <w:rPr>
                <w:b/>
                <w:szCs w:val="22"/>
                <w:lang w:val="en-US"/>
              </w:rPr>
            </w:pPr>
            <w:r w:rsidRPr="00DB509C">
              <w:rPr>
                <w:szCs w:val="22"/>
              </w:rPr>
              <w:t>1. CIF bị tick Potential Fraud, Fraud</w:t>
            </w:r>
          </w:p>
        </w:tc>
        <w:tc>
          <w:tcPr>
            <w:tcW w:w="2688" w:type="dxa"/>
          </w:tcPr>
          <w:p w14:paraId="544EA550"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6828C74D" w14:textId="77777777" w:rsidR="00B575B2" w:rsidRPr="00DB509C" w:rsidRDefault="00B575B2" w:rsidP="002D6A08">
            <w:pPr>
              <w:pStyle w:val="Bd-1BodyText1"/>
              <w:ind w:left="0" w:firstLine="0"/>
              <w:outlineLvl w:val="1"/>
              <w:rPr>
                <w:b/>
                <w:szCs w:val="22"/>
                <w:lang w:val="en-US"/>
              </w:rPr>
            </w:pPr>
            <w:r w:rsidRPr="00DB509C">
              <w:rPr>
                <w:szCs w:val="22"/>
              </w:rPr>
              <w:t>Tài khoản của bạn thuộc diện nghi vấn gian lận. Vui lòng tới quầy giao dịch hoặc liên hệ tổng đài 1900 6036 để biết thêm chi tiết</w:t>
            </w:r>
          </w:p>
        </w:tc>
        <w:tc>
          <w:tcPr>
            <w:tcW w:w="2710" w:type="dxa"/>
          </w:tcPr>
          <w:p w14:paraId="7F72BB9F"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22B4155C" w14:textId="4360ECFD" w:rsidR="00B575B2" w:rsidRPr="00DB509C" w:rsidRDefault="00B575B2" w:rsidP="002D6A08">
            <w:pPr>
              <w:pStyle w:val="Bd-1BodyText1"/>
              <w:ind w:left="0" w:firstLine="0"/>
              <w:outlineLvl w:val="1"/>
              <w:rPr>
                <w:szCs w:val="22"/>
              </w:rPr>
            </w:pPr>
            <w:r w:rsidRPr="00DB509C">
              <w:rPr>
                <w:rStyle w:val="ui-provider"/>
                <w:szCs w:val="22"/>
              </w:rPr>
              <w:t>Đã bổ sung figma</w:t>
            </w:r>
          </w:p>
        </w:tc>
      </w:tr>
      <w:tr w:rsidR="00DB509C" w:rsidRPr="00DB509C" w14:paraId="1EE89C9F" w14:textId="71A42C82" w:rsidTr="00B575B2">
        <w:tc>
          <w:tcPr>
            <w:tcW w:w="2748" w:type="dxa"/>
            <w:vAlign w:val="center"/>
          </w:tcPr>
          <w:p w14:paraId="38281991" w14:textId="77777777" w:rsidR="00B575B2" w:rsidRPr="00DB509C" w:rsidRDefault="00B575B2" w:rsidP="002D6A08">
            <w:pPr>
              <w:pStyle w:val="Bd-1BodyText1"/>
              <w:ind w:left="0" w:firstLine="0"/>
              <w:outlineLvl w:val="1"/>
              <w:rPr>
                <w:b/>
                <w:strike/>
                <w:szCs w:val="22"/>
                <w:lang w:val="en-US"/>
              </w:rPr>
            </w:pPr>
            <w:r w:rsidRPr="00DB509C">
              <w:rPr>
                <w:strike/>
                <w:szCs w:val="22"/>
              </w:rPr>
              <w:t>2. Sai KYC level</w:t>
            </w:r>
          </w:p>
        </w:tc>
        <w:tc>
          <w:tcPr>
            <w:tcW w:w="2688" w:type="dxa"/>
          </w:tcPr>
          <w:p w14:paraId="75699847" w14:textId="77777777" w:rsidR="00B575B2" w:rsidRPr="00DB509C" w:rsidRDefault="00B575B2" w:rsidP="002D6A08">
            <w:pPr>
              <w:pStyle w:val="Bd-1BodyText1"/>
              <w:ind w:left="0" w:firstLine="0"/>
              <w:outlineLvl w:val="1"/>
              <w:rPr>
                <w:b/>
                <w:strike/>
                <w:szCs w:val="22"/>
                <w:lang w:val="en-US"/>
              </w:rPr>
            </w:pPr>
            <w:r w:rsidRPr="00DB509C">
              <w:rPr>
                <w:strike/>
                <w:szCs w:val="22"/>
              </w:rPr>
              <w:t>Thông báo</w:t>
            </w:r>
          </w:p>
        </w:tc>
        <w:tc>
          <w:tcPr>
            <w:tcW w:w="2918" w:type="dxa"/>
            <w:vAlign w:val="center"/>
          </w:tcPr>
          <w:p w14:paraId="6F03DC5E" w14:textId="77777777" w:rsidR="00B575B2" w:rsidRPr="00DB509C" w:rsidRDefault="00B575B2" w:rsidP="002D6A08">
            <w:pPr>
              <w:pStyle w:val="Bd-1BodyText1"/>
              <w:ind w:left="0" w:firstLine="0"/>
              <w:outlineLvl w:val="1"/>
              <w:rPr>
                <w:b/>
                <w:strike/>
                <w:szCs w:val="22"/>
                <w:lang w:val="en-US"/>
              </w:rPr>
            </w:pPr>
            <w:r w:rsidRPr="00DB509C">
              <w:rPr>
                <w:strike/>
                <w:szCs w:val="22"/>
              </w:rPr>
              <w:t>Tài khoản của bạn không đủ quyền hạn. Để nâng cấp tài khoản. Vui lòng mang theo CMND/CCCD tới các phòng giao dịch / Livebank gần nhất của TPBank để được hỗ trợ.</w:t>
            </w:r>
          </w:p>
        </w:tc>
        <w:tc>
          <w:tcPr>
            <w:tcW w:w="2710" w:type="dxa"/>
          </w:tcPr>
          <w:p w14:paraId="0229F6AB" w14:textId="77777777" w:rsidR="00B575B2" w:rsidRPr="00DB509C" w:rsidRDefault="00B575B2" w:rsidP="002D6A08">
            <w:pPr>
              <w:pStyle w:val="Bd-1BodyText1"/>
              <w:ind w:left="0" w:firstLine="0"/>
              <w:outlineLvl w:val="1"/>
              <w:rPr>
                <w:b/>
                <w:strike/>
                <w:szCs w:val="22"/>
                <w:lang w:val="en-US"/>
              </w:rPr>
            </w:pPr>
            <w:r w:rsidRPr="00DB509C">
              <w:rPr>
                <w:strike/>
                <w:szCs w:val="22"/>
              </w:rPr>
              <w:t>Đóng: Khi nhán tắt pop up và giữ nguyên màn hình hiện tại</w:t>
            </w:r>
          </w:p>
        </w:tc>
        <w:tc>
          <w:tcPr>
            <w:tcW w:w="2525" w:type="dxa"/>
          </w:tcPr>
          <w:p w14:paraId="424C5902" w14:textId="17332936" w:rsidR="00B575B2" w:rsidRPr="00DB509C" w:rsidRDefault="00B575B2" w:rsidP="002D6A08">
            <w:pPr>
              <w:pStyle w:val="Bd-1BodyText1"/>
              <w:ind w:left="0" w:firstLine="0"/>
              <w:outlineLvl w:val="1"/>
              <w:rPr>
                <w:strike/>
                <w:szCs w:val="22"/>
              </w:rPr>
            </w:pPr>
            <w:r w:rsidRPr="00DB509C">
              <w:rPr>
                <w:rStyle w:val="ui-provider"/>
                <w:strike/>
                <w:szCs w:val="22"/>
              </w:rPr>
              <w:t>Đã sửa lại figma</w:t>
            </w:r>
          </w:p>
        </w:tc>
      </w:tr>
      <w:tr w:rsidR="00DB509C" w:rsidRPr="00DB509C" w14:paraId="30DDBC19" w14:textId="05FF7D38" w:rsidTr="00B575B2">
        <w:tc>
          <w:tcPr>
            <w:tcW w:w="2748" w:type="dxa"/>
            <w:vAlign w:val="center"/>
          </w:tcPr>
          <w:p w14:paraId="5CCD3077" w14:textId="77777777" w:rsidR="00B575B2" w:rsidRPr="00DB509C" w:rsidRDefault="00B575B2" w:rsidP="002D6A08">
            <w:pPr>
              <w:pStyle w:val="Bd-1BodyText1"/>
              <w:ind w:left="0" w:firstLine="0"/>
              <w:outlineLvl w:val="1"/>
              <w:rPr>
                <w:b/>
                <w:szCs w:val="22"/>
                <w:lang w:val="en-US"/>
              </w:rPr>
            </w:pPr>
            <w:r w:rsidRPr="00DB509C">
              <w:rPr>
                <w:szCs w:val="22"/>
              </w:rPr>
              <w:t>3. KH có IC type= Hộ chiếu</w:t>
            </w:r>
          </w:p>
        </w:tc>
        <w:tc>
          <w:tcPr>
            <w:tcW w:w="2688" w:type="dxa"/>
          </w:tcPr>
          <w:p w14:paraId="46C9389F"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308DFB1D" w14:textId="77777777" w:rsidR="00B575B2" w:rsidRPr="00DB509C" w:rsidRDefault="00B575B2" w:rsidP="002D6A08">
            <w:pPr>
              <w:pStyle w:val="Bd-1BodyText1"/>
              <w:ind w:left="0" w:firstLine="0"/>
              <w:outlineLvl w:val="1"/>
              <w:rPr>
                <w:b/>
                <w:szCs w:val="22"/>
                <w:lang w:val="en-US"/>
              </w:rPr>
            </w:pPr>
            <w:r w:rsidRPr="00DB509C">
              <w:rPr>
                <w:szCs w:val="22"/>
              </w:rPr>
              <w:t>Tính năng chỉ áp dụng cho khách hàng đăng ký qua CMND/CCCD. Vui lòng mang theo CMND/CCCD tới các phòng giao dịch / Livebank gần nhất của TPBank để được hỗ trợ</w:t>
            </w:r>
          </w:p>
        </w:tc>
        <w:tc>
          <w:tcPr>
            <w:tcW w:w="2710" w:type="dxa"/>
          </w:tcPr>
          <w:p w14:paraId="51E748B9"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35737881" w14:textId="609FF082" w:rsidR="00B575B2" w:rsidRPr="00DB509C" w:rsidRDefault="00B575B2" w:rsidP="002D6A08">
            <w:pPr>
              <w:pStyle w:val="Bd-1BodyText1"/>
              <w:ind w:left="0" w:firstLine="0"/>
              <w:outlineLvl w:val="1"/>
              <w:rPr>
                <w:szCs w:val="22"/>
              </w:rPr>
            </w:pPr>
            <w:r w:rsidRPr="00DB509C">
              <w:rPr>
                <w:rStyle w:val="ui-provider"/>
                <w:szCs w:val="22"/>
              </w:rPr>
              <w:t>Đã bổ sung figma</w:t>
            </w:r>
          </w:p>
        </w:tc>
      </w:tr>
      <w:tr w:rsidR="00DB509C" w:rsidRPr="00DB509C" w14:paraId="13BE97E2" w14:textId="29E2B851" w:rsidTr="00B575B2">
        <w:tc>
          <w:tcPr>
            <w:tcW w:w="2748" w:type="dxa"/>
            <w:vAlign w:val="center"/>
          </w:tcPr>
          <w:p w14:paraId="4585CB38" w14:textId="77777777" w:rsidR="00B575B2" w:rsidRPr="00DB509C" w:rsidRDefault="00B575B2" w:rsidP="002D6A08">
            <w:pPr>
              <w:pStyle w:val="Bd-1BodyText1"/>
              <w:ind w:left="0" w:firstLine="0"/>
              <w:outlineLvl w:val="1"/>
              <w:rPr>
                <w:b/>
                <w:szCs w:val="22"/>
                <w:lang w:val="en-US"/>
              </w:rPr>
            </w:pPr>
            <w:r w:rsidRPr="00DB509C">
              <w:rPr>
                <w:szCs w:val="22"/>
              </w:rPr>
              <w:t>4. KH bị từ chối phê duyệt trong vòng 30 ngày</w:t>
            </w:r>
          </w:p>
        </w:tc>
        <w:tc>
          <w:tcPr>
            <w:tcW w:w="2688" w:type="dxa"/>
          </w:tcPr>
          <w:p w14:paraId="38D20FC4"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3E59575F" w14:textId="77777777" w:rsidR="00B575B2" w:rsidRPr="00DB509C" w:rsidRDefault="00B575B2" w:rsidP="002D6A08">
            <w:pPr>
              <w:pStyle w:val="Bd-1BodyText1"/>
              <w:ind w:left="0" w:firstLine="0"/>
              <w:outlineLvl w:val="1"/>
              <w:rPr>
                <w:strike/>
                <w:szCs w:val="22"/>
              </w:rPr>
            </w:pPr>
            <w:r w:rsidRPr="00DB509C">
              <w:rPr>
                <w:strike/>
                <w:szCs w:val="22"/>
              </w:rPr>
              <w:t>Hồ sơ tín dụng của bạn bị từ chối phê duyệt mở thẻ. Vui lòng thử lại sau 30 ngày.</w:t>
            </w:r>
          </w:p>
          <w:p w14:paraId="6DB3A5AC" w14:textId="567A50A8" w:rsidR="00B575B2" w:rsidRPr="00DB509C" w:rsidRDefault="00B575B2" w:rsidP="002D6A08">
            <w:pPr>
              <w:pStyle w:val="Bd-1BodyText1"/>
              <w:ind w:left="0" w:firstLine="0"/>
              <w:outlineLvl w:val="1"/>
              <w:rPr>
                <w:b/>
                <w:strike/>
                <w:szCs w:val="22"/>
                <w:lang w:val="en-US"/>
              </w:rPr>
            </w:pPr>
            <w:r w:rsidRPr="00DB509C">
              <w:rPr>
                <w:rStyle w:val="ui-provider"/>
                <w:szCs w:val="22"/>
              </w:rPr>
              <w:t>Bạn không được phê duyệt mở thẻ. Vui lòng thử lại sau 30 ngày hoặc gọi hotline để được hỗ trợ</w:t>
            </w:r>
          </w:p>
        </w:tc>
        <w:tc>
          <w:tcPr>
            <w:tcW w:w="2710" w:type="dxa"/>
          </w:tcPr>
          <w:p w14:paraId="1FE79EAA"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79C5D1E4" w14:textId="41512210" w:rsidR="00B575B2" w:rsidRPr="00DB509C" w:rsidRDefault="00B575B2" w:rsidP="002D6A08">
            <w:pPr>
              <w:pStyle w:val="Bd-1BodyText1"/>
              <w:ind w:left="0" w:firstLine="0"/>
              <w:outlineLvl w:val="1"/>
              <w:rPr>
                <w:szCs w:val="22"/>
              </w:rPr>
            </w:pPr>
            <w:r w:rsidRPr="00DB509C">
              <w:rPr>
                <w:rStyle w:val="ui-provider"/>
                <w:szCs w:val="22"/>
              </w:rPr>
              <w:t>Sửa lại theo figma: Bạn không được phê duyệt mở thẻ. Vui lòng thử lại sau 30 ngày hoặc gọi hotline để được hỗ trợ</w:t>
            </w:r>
          </w:p>
        </w:tc>
      </w:tr>
      <w:tr w:rsidR="00DB509C" w:rsidRPr="00DB509C" w14:paraId="707687C0" w14:textId="35120932" w:rsidTr="00B575B2">
        <w:tc>
          <w:tcPr>
            <w:tcW w:w="2748" w:type="dxa"/>
            <w:vAlign w:val="center"/>
          </w:tcPr>
          <w:p w14:paraId="11D56E74" w14:textId="77777777" w:rsidR="00B575B2" w:rsidRPr="00DB509C" w:rsidRDefault="00B575B2" w:rsidP="002D6A08">
            <w:pPr>
              <w:pStyle w:val="Bd-1BodyText1"/>
              <w:ind w:left="0" w:firstLine="0"/>
              <w:outlineLvl w:val="1"/>
              <w:rPr>
                <w:b/>
                <w:szCs w:val="22"/>
                <w:lang w:val="en-US"/>
              </w:rPr>
            </w:pPr>
            <w:r w:rsidRPr="00DB509C">
              <w:rPr>
                <w:szCs w:val="22"/>
              </w:rPr>
              <w:t>5. Tuổi KH không thuộc khoảng: 22-60 tuổi</w:t>
            </w:r>
          </w:p>
        </w:tc>
        <w:tc>
          <w:tcPr>
            <w:tcW w:w="2688" w:type="dxa"/>
          </w:tcPr>
          <w:p w14:paraId="43FB1834"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3B718761" w14:textId="77777777" w:rsidR="00B575B2" w:rsidRPr="00DB509C" w:rsidRDefault="00B575B2" w:rsidP="002D6A08">
            <w:pPr>
              <w:pStyle w:val="Bd-1BodyText1"/>
              <w:ind w:left="0" w:firstLine="0"/>
              <w:outlineLvl w:val="1"/>
              <w:rPr>
                <w:strike/>
                <w:szCs w:val="22"/>
              </w:rPr>
            </w:pPr>
            <w:r w:rsidRPr="00DB509C">
              <w:rPr>
                <w:strike/>
                <w:szCs w:val="22"/>
              </w:rPr>
              <w:t>Thẻ chỉ áp dụng cho khách hàng từ 22 đến 60 tuổi. Vui lòng thử lại sau.</w:t>
            </w:r>
          </w:p>
          <w:p w14:paraId="12DC6859" w14:textId="0C6EE72B" w:rsidR="00B575B2" w:rsidRPr="00DB509C" w:rsidRDefault="00B575B2" w:rsidP="002D6A08">
            <w:pPr>
              <w:pStyle w:val="Bd-1BodyText1"/>
              <w:ind w:left="0" w:firstLine="0"/>
              <w:outlineLvl w:val="1"/>
              <w:rPr>
                <w:b/>
                <w:strike/>
                <w:szCs w:val="22"/>
                <w:lang w:val="en-US"/>
              </w:rPr>
            </w:pPr>
            <w:r w:rsidRPr="00DB509C">
              <w:rPr>
                <w:rStyle w:val="ui-provider"/>
                <w:szCs w:val="22"/>
              </w:rPr>
              <w:t>Sửa lại theo figma: Bạn không thuộc độ tuổi được phép mở thẻ tín dụng</w:t>
            </w:r>
          </w:p>
        </w:tc>
        <w:tc>
          <w:tcPr>
            <w:tcW w:w="2710" w:type="dxa"/>
          </w:tcPr>
          <w:p w14:paraId="2C9BCF90"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0FF79643" w14:textId="18B726A2" w:rsidR="00B575B2" w:rsidRPr="00DB509C" w:rsidRDefault="00B575B2" w:rsidP="002D6A08">
            <w:pPr>
              <w:pStyle w:val="Bd-1BodyText1"/>
              <w:ind w:left="0" w:firstLine="0"/>
              <w:outlineLvl w:val="1"/>
              <w:rPr>
                <w:szCs w:val="22"/>
              </w:rPr>
            </w:pPr>
            <w:r w:rsidRPr="00DB509C">
              <w:rPr>
                <w:rStyle w:val="ui-provider"/>
                <w:szCs w:val="22"/>
              </w:rPr>
              <w:t>Sửa lại theo figma: Bạn không thuộc độ tuổi được phép mở thẻ tín dụng</w:t>
            </w:r>
          </w:p>
        </w:tc>
      </w:tr>
      <w:tr w:rsidR="00DB509C" w:rsidRPr="00DB509C" w14:paraId="2CEB811B" w14:textId="284C4CAD" w:rsidTr="00B575B2">
        <w:tc>
          <w:tcPr>
            <w:tcW w:w="2748" w:type="dxa"/>
            <w:vAlign w:val="center"/>
          </w:tcPr>
          <w:p w14:paraId="0E42B2AF" w14:textId="77777777" w:rsidR="00B575B2" w:rsidRPr="00DB509C" w:rsidRDefault="00B575B2" w:rsidP="002D6A08">
            <w:pPr>
              <w:pStyle w:val="Bd-1BodyText1"/>
              <w:ind w:left="0" w:firstLine="0"/>
              <w:jc w:val="left"/>
              <w:outlineLvl w:val="1"/>
              <w:rPr>
                <w:b/>
                <w:strike/>
                <w:szCs w:val="22"/>
                <w:lang w:val="en-US"/>
              </w:rPr>
            </w:pPr>
            <w:r w:rsidRPr="00DB509C">
              <w:rPr>
                <w:strike/>
                <w:szCs w:val="22"/>
              </w:rPr>
              <w:t>6. Địa chỉ nơi làm việc không thuộc các tỉnh thành theo list Tỉnh thành không được mở thẻ TD</w:t>
            </w:r>
          </w:p>
        </w:tc>
        <w:tc>
          <w:tcPr>
            <w:tcW w:w="2688" w:type="dxa"/>
          </w:tcPr>
          <w:p w14:paraId="2FCDA6A3" w14:textId="77777777" w:rsidR="00B575B2" w:rsidRPr="00DB509C" w:rsidRDefault="00B575B2" w:rsidP="002D6A08">
            <w:pPr>
              <w:pStyle w:val="Bd-1BodyText1"/>
              <w:ind w:left="0" w:firstLine="0"/>
              <w:outlineLvl w:val="1"/>
              <w:rPr>
                <w:b/>
                <w:strike/>
                <w:szCs w:val="22"/>
                <w:lang w:val="en-US"/>
              </w:rPr>
            </w:pPr>
            <w:r w:rsidRPr="00DB509C">
              <w:rPr>
                <w:strike/>
                <w:szCs w:val="22"/>
              </w:rPr>
              <w:t>Thông báo</w:t>
            </w:r>
          </w:p>
        </w:tc>
        <w:tc>
          <w:tcPr>
            <w:tcW w:w="2918" w:type="dxa"/>
            <w:vAlign w:val="center"/>
          </w:tcPr>
          <w:p w14:paraId="7F7E847E" w14:textId="77777777" w:rsidR="00B575B2" w:rsidRPr="00DB509C" w:rsidRDefault="00B575B2" w:rsidP="002D6A08">
            <w:pPr>
              <w:pStyle w:val="Bd-1BodyText1"/>
              <w:ind w:left="0" w:firstLine="0"/>
              <w:outlineLvl w:val="1"/>
              <w:rPr>
                <w:b/>
                <w:strike/>
                <w:szCs w:val="22"/>
                <w:lang w:val="en-US"/>
              </w:rPr>
            </w:pPr>
            <w:r w:rsidRPr="00DB509C">
              <w:rPr>
                <w:strike/>
                <w:szCs w:val="22"/>
              </w:rPr>
              <w:t>Địa chỉ nơi làm việc không hợp lệ để mở thẻ. Vui lòng thử lại hoặc liên hệ tổng đài 1900 6036 để biết thêm chi tiết</w:t>
            </w:r>
          </w:p>
        </w:tc>
        <w:tc>
          <w:tcPr>
            <w:tcW w:w="2710" w:type="dxa"/>
          </w:tcPr>
          <w:p w14:paraId="33ADC857" w14:textId="77777777" w:rsidR="00B575B2" w:rsidRPr="00DB509C" w:rsidRDefault="00B575B2" w:rsidP="002D6A08">
            <w:pPr>
              <w:pStyle w:val="Bd-1BodyText1"/>
              <w:ind w:left="0" w:firstLine="0"/>
              <w:outlineLvl w:val="1"/>
              <w:rPr>
                <w:b/>
                <w:strike/>
                <w:szCs w:val="22"/>
                <w:lang w:val="en-US"/>
              </w:rPr>
            </w:pPr>
            <w:r w:rsidRPr="00DB509C">
              <w:rPr>
                <w:strike/>
                <w:szCs w:val="22"/>
              </w:rPr>
              <w:t>Đóng: Khi nhán tắt pop up và giữ nguyên màn hình hiện tại</w:t>
            </w:r>
          </w:p>
        </w:tc>
        <w:tc>
          <w:tcPr>
            <w:tcW w:w="2525" w:type="dxa"/>
          </w:tcPr>
          <w:p w14:paraId="12265581" w14:textId="55F08FBB" w:rsidR="00B575B2" w:rsidRPr="00DB509C" w:rsidRDefault="00B575B2" w:rsidP="002D6A08">
            <w:pPr>
              <w:pStyle w:val="Bd-1BodyText1"/>
              <w:ind w:left="0" w:firstLine="0"/>
              <w:outlineLvl w:val="1"/>
              <w:rPr>
                <w:szCs w:val="22"/>
              </w:rPr>
            </w:pPr>
            <w:r w:rsidRPr="00DB509C">
              <w:rPr>
                <w:szCs w:val="22"/>
              </w:rPr>
              <w:t xml:space="preserve">Bỏ </w:t>
            </w:r>
          </w:p>
        </w:tc>
      </w:tr>
      <w:tr w:rsidR="00DB509C" w:rsidRPr="00DB509C" w14:paraId="202FB475" w14:textId="63AAE25E" w:rsidTr="00B575B2">
        <w:tc>
          <w:tcPr>
            <w:tcW w:w="2748" w:type="dxa"/>
            <w:vAlign w:val="center"/>
          </w:tcPr>
          <w:p w14:paraId="61C4B7EE" w14:textId="18471E5E" w:rsidR="00B575B2" w:rsidRPr="00DB509C" w:rsidRDefault="00B575B2" w:rsidP="002D6A08">
            <w:pPr>
              <w:pStyle w:val="Bd-1BodyText1"/>
              <w:ind w:left="0" w:firstLine="0"/>
              <w:outlineLvl w:val="1"/>
              <w:rPr>
                <w:b/>
                <w:szCs w:val="22"/>
                <w:lang w:val="en-US"/>
              </w:rPr>
            </w:pPr>
            <w:r w:rsidRPr="00DB509C">
              <w:rPr>
                <w:szCs w:val="22"/>
              </w:rPr>
              <w:t xml:space="preserve">7. KH có thẻ tín dụng </w:t>
            </w:r>
            <w:r w:rsidR="006A4C0E">
              <w:rPr>
                <w:szCs w:val="22"/>
              </w:rPr>
              <w:t>hợp lệ</w:t>
            </w:r>
          </w:p>
        </w:tc>
        <w:tc>
          <w:tcPr>
            <w:tcW w:w="2688" w:type="dxa"/>
          </w:tcPr>
          <w:p w14:paraId="52D11E78"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62311690" w14:textId="77777777" w:rsidR="00B575B2" w:rsidRPr="0002251C" w:rsidRDefault="00B575B2" w:rsidP="002D6A08">
            <w:pPr>
              <w:pStyle w:val="Bd-1BodyText1"/>
              <w:ind w:left="0" w:firstLine="0"/>
              <w:outlineLvl w:val="1"/>
              <w:rPr>
                <w:strike/>
                <w:color w:val="0070C0"/>
                <w:szCs w:val="22"/>
              </w:rPr>
            </w:pPr>
            <w:r w:rsidRPr="0002251C">
              <w:rPr>
                <w:strike/>
                <w:color w:val="0070C0"/>
                <w:szCs w:val="22"/>
              </w:rPr>
              <w:t>Bạn đã có thẻ tín dụng. Vui lòng kiểm tra lại tại Quản lý thẻ</w:t>
            </w:r>
          </w:p>
          <w:p w14:paraId="3B8AC8D8" w14:textId="500242F4" w:rsidR="0002251C" w:rsidRPr="00DB509C" w:rsidRDefault="0002251C" w:rsidP="002D6A08">
            <w:pPr>
              <w:pStyle w:val="Bd-1BodyText1"/>
              <w:ind w:left="0" w:firstLine="0"/>
              <w:outlineLvl w:val="1"/>
              <w:rPr>
                <w:b/>
                <w:szCs w:val="22"/>
                <w:lang w:val="en-US"/>
              </w:rPr>
            </w:pPr>
            <w:r w:rsidRPr="00BB2009">
              <w:rPr>
                <w:color w:val="0070C0"/>
                <w:sz w:val="24"/>
                <w:szCs w:val="24"/>
                <w:lang w:val="vi-VN" w:eastAsia="vi-VN"/>
              </w:rPr>
              <w:t>Bạn đã sở hữu loại thẻ tín dụng này. Vui lòng thao tác chọn lại loại thẻ tín dụng khác hoặc kiểm tra lại tại Quản lý thẻ</w:t>
            </w:r>
            <w:r>
              <w:rPr>
                <w:color w:val="0070C0"/>
                <w:sz w:val="24"/>
                <w:szCs w:val="24"/>
                <w:lang w:val="en-US" w:eastAsia="vi-VN"/>
              </w:rPr>
              <w:t>.</w:t>
            </w:r>
          </w:p>
        </w:tc>
        <w:tc>
          <w:tcPr>
            <w:tcW w:w="2710" w:type="dxa"/>
          </w:tcPr>
          <w:p w14:paraId="5647EBD8"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2DBB2C4E" w14:textId="77777777" w:rsidR="00B575B2" w:rsidRPr="00DB509C" w:rsidRDefault="00B575B2" w:rsidP="002D6A08">
            <w:pPr>
              <w:pStyle w:val="Bd-1BodyText1"/>
              <w:ind w:left="0" w:firstLine="0"/>
              <w:outlineLvl w:val="1"/>
              <w:rPr>
                <w:szCs w:val="22"/>
              </w:rPr>
            </w:pPr>
          </w:p>
        </w:tc>
      </w:tr>
      <w:tr w:rsidR="00DB509C" w:rsidRPr="00DB509C" w14:paraId="069EB7C0" w14:textId="009F855B" w:rsidTr="00B575B2">
        <w:tc>
          <w:tcPr>
            <w:tcW w:w="2748" w:type="dxa"/>
            <w:vAlign w:val="center"/>
          </w:tcPr>
          <w:p w14:paraId="612AB110" w14:textId="77777777" w:rsidR="00B575B2" w:rsidRPr="00DB509C" w:rsidRDefault="00B575B2" w:rsidP="002D6A08">
            <w:pPr>
              <w:pStyle w:val="Bd-1BodyText1"/>
              <w:ind w:left="0" w:firstLine="0"/>
              <w:outlineLvl w:val="1"/>
              <w:rPr>
                <w:b/>
                <w:szCs w:val="22"/>
                <w:lang w:val="en-US"/>
              </w:rPr>
            </w:pPr>
            <w:r w:rsidRPr="00DB509C">
              <w:rPr>
                <w:szCs w:val="22"/>
              </w:rPr>
              <w:t>8. KH thuộc blacklist của AML./ VMS</w:t>
            </w:r>
          </w:p>
        </w:tc>
        <w:tc>
          <w:tcPr>
            <w:tcW w:w="2688" w:type="dxa"/>
          </w:tcPr>
          <w:p w14:paraId="3DD7945F"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1263C706" w14:textId="77777777" w:rsidR="00B575B2" w:rsidRPr="00DB509C" w:rsidRDefault="00B575B2" w:rsidP="002D6A08">
            <w:pPr>
              <w:pStyle w:val="Bd-1BodyText1"/>
              <w:ind w:left="0" w:firstLine="0"/>
              <w:outlineLvl w:val="1"/>
              <w:rPr>
                <w:b/>
                <w:szCs w:val="22"/>
                <w:lang w:val="en-US"/>
              </w:rPr>
            </w:pPr>
            <w:r w:rsidRPr="00DB509C">
              <w:rPr>
                <w:szCs w:val="22"/>
              </w:rPr>
              <w:t>Tài khoản của bạn thuộc diện nghi vấn gian lận. Vui lòng tới quầy giao dịch hoặc liên hệ tổng đài 1900 6036 để biết thêm chi tiết</w:t>
            </w:r>
          </w:p>
        </w:tc>
        <w:tc>
          <w:tcPr>
            <w:tcW w:w="2710" w:type="dxa"/>
          </w:tcPr>
          <w:p w14:paraId="18D6E1BC"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02CB9F72" w14:textId="77777777" w:rsidR="00B575B2" w:rsidRPr="00DB509C" w:rsidRDefault="00B575B2" w:rsidP="002D6A08">
            <w:pPr>
              <w:pStyle w:val="Bd-1BodyText1"/>
              <w:ind w:left="0" w:firstLine="0"/>
              <w:outlineLvl w:val="1"/>
              <w:rPr>
                <w:szCs w:val="22"/>
              </w:rPr>
            </w:pPr>
          </w:p>
        </w:tc>
      </w:tr>
      <w:tr w:rsidR="00DB509C" w:rsidRPr="00DB509C" w14:paraId="1DB696A1" w14:textId="58B09269" w:rsidTr="00B575B2">
        <w:tc>
          <w:tcPr>
            <w:tcW w:w="2748" w:type="dxa"/>
            <w:vAlign w:val="center"/>
          </w:tcPr>
          <w:p w14:paraId="11FBFB0C" w14:textId="77777777" w:rsidR="00B575B2" w:rsidRPr="00DB509C" w:rsidRDefault="00B575B2" w:rsidP="002D6A08">
            <w:pPr>
              <w:pStyle w:val="Bd-1BodyText1"/>
              <w:ind w:left="0" w:firstLine="0"/>
              <w:outlineLvl w:val="1"/>
              <w:rPr>
                <w:b/>
                <w:szCs w:val="22"/>
                <w:lang w:val="en-US"/>
              </w:rPr>
            </w:pPr>
            <w:r w:rsidRPr="00DB509C">
              <w:rPr>
                <w:szCs w:val="22"/>
              </w:rPr>
              <w:t>9. KH không có TKTT hợp lệ</w:t>
            </w:r>
          </w:p>
        </w:tc>
        <w:tc>
          <w:tcPr>
            <w:tcW w:w="2688" w:type="dxa"/>
          </w:tcPr>
          <w:p w14:paraId="0ADABAFA" w14:textId="77777777" w:rsidR="00B575B2" w:rsidRPr="00DB509C" w:rsidRDefault="00B575B2" w:rsidP="002D6A08">
            <w:pPr>
              <w:pStyle w:val="Bd-1BodyText1"/>
              <w:ind w:left="0" w:firstLine="0"/>
              <w:outlineLvl w:val="1"/>
              <w:rPr>
                <w:b/>
                <w:szCs w:val="22"/>
                <w:lang w:val="en-US"/>
              </w:rPr>
            </w:pPr>
            <w:r w:rsidRPr="00DB509C">
              <w:rPr>
                <w:szCs w:val="22"/>
              </w:rPr>
              <w:t>Thông báo</w:t>
            </w:r>
          </w:p>
        </w:tc>
        <w:tc>
          <w:tcPr>
            <w:tcW w:w="2918" w:type="dxa"/>
            <w:vAlign w:val="center"/>
          </w:tcPr>
          <w:p w14:paraId="0443C478" w14:textId="77777777" w:rsidR="00B575B2" w:rsidRPr="00DB509C" w:rsidRDefault="00B575B2" w:rsidP="002D6A08">
            <w:pPr>
              <w:pStyle w:val="Bd-1BodyText1"/>
              <w:ind w:left="0" w:firstLine="0"/>
              <w:outlineLvl w:val="1"/>
              <w:rPr>
                <w:b/>
                <w:szCs w:val="22"/>
                <w:lang w:val="en-US"/>
              </w:rPr>
            </w:pPr>
            <w:r w:rsidRPr="00DB509C">
              <w:rPr>
                <w:szCs w:val="22"/>
              </w:rPr>
              <w:t>Bạn không có tài khoản thanh toán hợp lệ để mở thẻ. Vui lòng kiểm tra lại hoặc liên hệ hotline để được hỗ trợ</w:t>
            </w:r>
          </w:p>
        </w:tc>
        <w:tc>
          <w:tcPr>
            <w:tcW w:w="2710" w:type="dxa"/>
          </w:tcPr>
          <w:p w14:paraId="36D4D330" w14:textId="77777777" w:rsidR="00B575B2" w:rsidRPr="00DB509C" w:rsidRDefault="00B575B2" w:rsidP="002D6A08">
            <w:pPr>
              <w:pStyle w:val="Bd-1BodyText1"/>
              <w:ind w:left="0" w:firstLine="0"/>
              <w:outlineLvl w:val="1"/>
              <w:rPr>
                <w:b/>
                <w:szCs w:val="22"/>
                <w:lang w:val="en-US"/>
              </w:rPr>
            </w:pPr>
            <w:r w:rsidRPr="00DB509C">
              <w:rPr>
                <w:szCs w:val="22"/>
              </w:rPr>
              <w:t>Đóng: Khi nhán tắt pop up và giữ nguyên màn hình hiện tại</w:t>
            </w:r>
          </w:p>
        </w:tc>
        <w:tc>
          <w:tcPr>
            <w:tcW w:w="2525" w:type="dxa"/>
          </w:tcPr>
          <w:p w14:paraId="08ED9BC0" w14:textId="77777777" w:rsidR="00B575B2" w:rsidRPr="00DB509C" w:rsidRDefault="00B575B2" w:rsidP="002D6A08">
            <w:pPr>
              <w:pStyle w:val="Bd-1BodyText1"/>
              <w:ind w:left="0" w:firstLine="0"/>
              <w:outlineLvl w:val="1"/>
              <w:rPr>
                <w:szCs w:val="22"/>
              </w:rPr>
            </w:pPr>
          </w:p>
        </w:tc>
      </w:tr>
      <w:tr w:rsidR="00DB509C" w:rsidRPr="00DB509C" w14:paraId="13733B5D" w14:textId="77777777" w:rsidTr="00B575B2">
        <w:tc>
          <w:tcPr>
            <w:tcW w:w="2748" w:type="dxa"/>
            <w:vAlign w:val="center"/>
          </w:tcPr>
          <w:p w14:paraId="0D7B11FE" w14:textId="22B3232F" w:rsidR="00A11789" w:rsidRPr="00DB509C" w:rsidRDefault="00A11789" w:rsidP="002D6A08">
            <w:pPr>
              <w:pStyle w:val="Bd-1BodyText1"/>
              <w:ind w:left="0" w:firstLine="0"/>
              <w:outlineLvl w:val="1"/>
              <w:rPr>
                <w:szCs w:val="22"/>
              </w:rPr>
            </w:pPr>
            <w:r w:rsidRPr="00DB509C">
              <w:rPr>
                <w:szCs w:val="22"/>
              </w:rPr>
              <w:t>10. KH không có ảnh CCCD/CMND</w:t>
            </w:r>
          </w:p>
        </w:tc>
        <w:tc>
          <w:tcPr>
            <w:tcW w:w="2688" w:type="dxa"/>
          </w:tcPr>
          <w:p w14:paraId="456DE55C" w14:textId="2611F1CF" w:rsidR="00A11789" w:rsidRPr="00DB509C" w:rsidRDefault="00A11789" w:rsidP="002D6A08">
            <w:pPr>
              <w:pStyle w:val="Bd-1BodyText1"/>
              <w:ind w:left="0" w:firstLine="0"/>
              <w:outlineLvl w:val="1"/>
              <w:rPr>
                <w:szCs w:val="22"/>
              </w:rPr>
            </w:pPr>
            <w:r w:rsidRPr="00DB509C">
              <w:rPr>
                <w:szCs w:val="22"/>
              </w:rPr>
              <w:t xml:space="preserve">Thông báo </w:t>
            </w:r>
          </w:p>
        </w:tc>
        <w:tc>
          <w:tcPr>
            <w:tcW w:w="2918" w:type="dxa"/>
            <w:vAlign w:val="center"/>
          </w:tcPr>
          <w:p w14:paraId="2404DB15" w14:textId="3B84995F" w:rsidR="00A11789" w:rsidRPr="00DB509C" w:rsidRDefault="00A11789" w:rsidP="002D6A08">
            <w:pPr>
              <w:pStyle w:val="Bd-1BodyText1"/>
              <w:ind w:left="0" w:firstLine="0"/>
              <w:outlineLvl w:val="1"/>
              <w:rPr>
                <w:szCs w:val="22"/>
              </w:rPr>
            </w:pPr>
            <w:r w:rsidRPr="00DB509C">
              <w:rPr>
                <w:szCs w:val="22"/>
              </w:rPr>
              <w:t xml:space="preserve">Rất tiếc TPBank không tìm được sản phẩm thè phù hợp với bạn. Bạn vui lòng thử lại sau. </w:t>
            </w:r>
          </w:p>
        </w:tc>
        <w:tc>
          <w:tcPr>
            <w:tcW w:w="2710" w:type="dxa"/>
          </w:tcPr>
          <w:p w14:paraId="6955743E" w14:textId="0C3A7DDF" w:rsidR="00A11789" w:rsidRPr="00DB509C" w:rsidRDefault="00A11789" w:rsidP="002B4A61">
            <w:pPr>
              <w:pStyle w:val="Bd-1BodyText1"/>
              <w:ind w:left="0" w:firstLine="0"/>
              <w:outlineLvl w:val="1"/>
              <w:rPr>
                <w:szCs w:val="22"/>
              </w:rPr>
            </w:pPr>
            <w:r w:rsidRPr="00DB509C">
              <w:rPr>
                <w:szCs w:val="22"/>
              </w:rPr>
              <w:t>Đóng: Khi n</w:t>
            </w:r>
            <w:r w:rsidR="002B4A61" w:rsidRPr="00DB509C">
              <w:rPr>
                <w:szCs w:val="22"/>
              </w:rPr>
              <w:t xml:space="preserve">hấn “tôi đã hiểu” </w:t>
            </w:r>
            <w:r w:rsidRPr="00DB509C">
              <w:rPr>
                <w:szCs w:val="22"/>
              </w:rPr>
              <w:t xml:space="preserve"> tắt pop up và giữ nguyên màn hình hiện tại</w:t>
            </w:r>
          </w:p>
        </w:tc>
        <w:tc>
          <w:tcPr>
            <w:tcW w:w="2525" w:type="dxa"/>
          </w:tcPr>
          <w:p w14:paraId="0E595088" w14:textId="77777777" w:rsidR="00A11789" w:rsidRPr="00DB509C" w:rsidRDefault="00A11789" w:rsidP="002D6A08">
            <w:pPr>
              <w:pStyle w:val="Bd-1BodyText1"/>
              <w:ind w:left="0" w:firstLine="0"/>
              <w:outlineLvl w:val="1"/>
              <w:rPr>
                <w:szCs w:val="22"/>
              </w:rPr>
            </w:pPr>
          </w:p>
        </w:tc>
      </w:tr>
      <w:tr w:rsidR="00771D48" w:rsidRPr="00DB509C" w14:paraId="38C1D07C" w14:textId="77777777" w:rsidTr="00B575B2">
        <w:tc>
          <w:tcPr>
            <w:tcW w:w="2748" w:type="dxa"/>
            <w:vAlign w:val="center"/>
          </w:tcPr>
          <w:p w14:paraId="4FC3ABC7" w14:textId="02C82AD9" w:rsidR="00771D48" w:rsidRPr="00DB509C" w:rsidRDefault="00771D48" w:rsidP="002D6A08">
            <w:pPr>
              <w:pStyle w:val="Bd-1BodyText1"/>
              <w:ind w:left="0" w:firstLine="0"/>
              <w:outlineLvl w:val="1"/>
              <w:rPr>
                <w:szCs w:val="22"/>
              </w:rPr>
            </w:pPr>
            <w:r w:rsidRPr="00DB509C">
              <w:rPr>
                <w:szCs w:val="22"/>
              </w:rPr>
              <w:t xml:space="preserve">11. KH không có thông tin ngày sinh đầy đủ </w:t>
            </w:r>
          </w:p>
        </w:tc>
        <w:tc>
          <w:tcPr>
            <w:tcW w:w="2688" w:type="dxa"/>
          </w:tcPr>
          <w:p w14:paraId="20A1D8C5" w14:textId="703FDC12" w:rsidR="00771D48" w:rsidRPr="00DB509C" w:rsidRDefault="00771D48" w:rsidP="002D6A08">
            <w:pPr>
              <w:pStyle w:val="Bd-1BodyText1"/>
              <w:ind w:left="0" w:firstLine="0"/>
              <w:outlineLvl w:val="1"/>
              <w:rPr>
                <w:szCs w:val="22"/>
              </w:rPr>
            </w:pPr>
            <w:r w:rsidRPr="00DB509C">
              <w:rPr>
                <w:szCs w:val="22"/>
              </w:rPr>
              <w:t xml:space="preserve">Thông báo </w:t>
            </w:r>
          </w:p>
        </w:tc>
        <w:tc>
          <w:tcPr>
            <w:tcW w:w="2918" w:type="dxa"/>
            <w:vAlign w:val="center"/>
          </w:tcPr>
          <w:p w14:paraId="7C05D17C" w14:textId="633548FD" w:rsidR="00771D48" w:rsidRPr="00DB509C" w:rsidRDefault="00771D48" w:rsidP="002D6A08">
            <w:pPr>
              <w:pStyle w:val="Bd-1BodyText1"/>
              <w:ind w:left="0" w:firstLine="0"/>
              <w:outlineLvl w:val="1"/>
              <w:rPr>
                <w:szCs w:val="22"/>
              </w:rPr>
            </w:pPr>
            <w:r w:rsidRPr="00DB509C">
              <w:rPr>
                <w:szCs w:val="22"/>
              </w:rPr>
              <w:t xml:space="preserve">Thông tin giấy tờ tùy thân của bạn chưa đầy đủ. Vui lòng kiểm tra lại hoặc liên hệ hotline để được hỗ trợ. </w:t>
            </w:r>
          </w:p>
        </w:tc>
        <w:tc>
          <w:tcPr>
            <w:tcW w:w="2710" w:type="dxa"/>
          </w:tcPr>
          <w:p w14:paraId="06426CAC" w14:textId="39FD967B" w:rsidR="00771D48" w:rsidRPr="00DB509C" w:rsidRDefault="00771D48" w:rsidP="002B4A61">
            <w:pPr>
              <w:pStyle w:val="Bd-1BodyText1"/>
              <w:ind w:left="0" w:firstLine="0"/>
              <w:outlineLvl w:val="1"/>
              <w:rPr>
                <w:szCs w:val="22"/>
              </w:rPr>
            </w:pPr>
            <w:r w:rsidRPr="00DB509C">
              <w:rPr>
                <w:szCs w:val="22"/>
              </w:rPr>
              <w:t>Đóng: Khi nhán tắt pop up và giữ nguyên màn hình hiện tại</w:t>
            </w:r>
          </w:p>
        </w:tc>
        <w:tc>
          <w:tcPr>
            <w:tcW w:w="2525" w:type="dxa"/>
          </w:tcPr>
          <w:p w14:paraId="3D4FC83E" w14:textId="77777777" w:rsidR="00771D48" w:rsidRPr="00DB509C" w:rsidRDefault="00771D48" w:rsidP="002D6A08">
            <w:pPr>
              <w:pStyle w:val="Bd-1BodyText1"/>
              <w:ind w:left="0" w:firstLine="0"/>
              <w:outlineLvl w:val="1"/>
              <w:rPr>
                <w:szCs w:val="22"/>
              </w:rPr>
            </w:pPr>
          </w:p>
        </w:tc>
      </w:tr>
    </w:tbl>
    <w:p w14:paraId="583845E2" w14:textId="77777777" w:rsidR="00B575B2" w:rsidRPr="00DB509C" w:rsidRDefault="00B575B2" w:rsidP="0099341C">
      <w:pPr>
        <w:pStyle w:val="Bd-1BodyText1"/>
        <w:ind w:left="360" w:firstLine="0"/>
        <w:rPr>
          <w:rFonts w:ascii="Times New Roman" w:hAnsi="Times New Roman"/>
          <w:b/>
          <w:sz w:val="24"/>
          <w:szCs w:val="24"/>
          <w:lang w:val="en-US"/>
        </w:rPr>
      </w:pPr>
    </w:p>
    <w:p w14:paraId="5C87AAA5" w14:textId="77777777" w:rsidR="008973C5" w:rsidRPr="00DB509C" w:rsidRDefault="008973C5" w:rsidP="008973C5">
      <w:pPr>
        <w:pStyle w:val="Bd-1BodyText1"/>
        <w:ind w:left="360" w:firstLine="0"/>
        <w:rPr>
          <w:rFonts w:ascii="Times New Roman" w:hAnsi="Times New Roman"/>
          <w:sz w:val="24"/>
          <w:szCs w:val="24"/>
          <w:lang w:val="en-US"/>
        </w:rPr>
      </w:pPr>
    </w:p>
    <w:p w14:paraId="73A485F7" w14:textId="39B0FD6F" w:rsidR="00132617" w:rsidRPr="00DB509C" w:rsidRDefault="00132617" w:rsidP="008A051D">
      <w:pPr>
        <w:pStyle w:val="Bd-1BodyText1"/>
        <w:numPr>
          <w:ilvl w:val="1"/>
          <w:numId w:val="79"/>
        </w:numPr>
        <w:outlineLvl w:val="1"/>
        <w:rPr>
          <w:rFonts w:ascii="Times New Roman" w:hAnsi="Times New Roman"/>
          <w:b/>
          <w:sz w:val="24"/>
          <w:szCs w:val="24"/>
          <w:lang w:val="en-US"/>
        </w:rPr>
      </w:pPr>
      <w:bookmarkStart w:id="244" w:name="_Toc99540062"/>
      <w:bookmarkStart w:id="245" w:name="_Toc115447433"/>
      <w:r w:rsidRPr="00DB509C">
        <w:rPr>
          <w:rFonts w:ascii="Times New Roman" w:hAnsi="Times New Roman"/>
          <w:b/>
          <w:sz w:val="24"/>
          <w:szCs w:val="24"/>
          <w:lang w:val="en-US"/>
        </w:rPr>
        <w:t>Biểu phí</w:t>
      </w:r>
      <w:bookmarkEnd w:id="244"/>
      <w:bookmarkEnd w:id="245"/>
    </w:p>
    <w:p w14:paraId="55F75B7F" w14:textId="747581DC" w:rsidR="00132617" w:rsidRPr="00DB509C" w:rsidRDefault="007053A0" w:rsidP="00132617">
      <w:pPr>
        <w:pStyle w:val="Bd-1BodyText1"/>
        <w:ind w:left="0" w:firstLine="0"/>
        <w:rPr>
          <w:rFonts w:ascii="Times New Roman" w:hAnsi="Times New Roman"/>
          <w:i/>
          <w:sz w:val="24"/>
          <w:szCs w:val="24"/>
          <w:lang w:val="en-US"/>
        </w:rPr>
      </w:pPr>
      <w:r w:rsidRPr="00DB509C">
        <w:rPr>
          <w:rFonts w:ascii="Times New Roman" w:hAnsi="Times New Roman"/>
          <w:sz w:val="24"/>
          <w:szCs w:val="24"/>
          <w:lang w:val="en-US"/>
        </w:rPr>
        <w:t>Link biểu phí:</w:t>
      </w:r>
      <w:r w:rsidRPr="00DB509C">
        <w:rPr>
          <w:rFonts w:ascii="Times New Roman" w:hAnsi="Times New Roman"/>
          <w:i/>
          <w:sz w:val="24"/>
          <w:szCs w:val="24"/>
          <w:lang w:val="en-US"/>
        </w:rPr>
        <w:t xml:space="preserve"> </w:t>
      </w:r>
      <w:hyperlink r:id="rId193" w:history="1">
        <w:r w:rsidRPr="00DB509C">
          <w:rPr>
            <w:rStyle w:val="Hyperlink"/>
            <w:rFonts w:ascii="Times New Roman" w:hAnsi="Times New Roman"/>
            <w:sz w:val="24"/>
            <w:szCs w:val="24"/>
          </w:rPr>
          <w:t>https://tpb.vn/wps/wcm/connect/a4bcb969-883d-490e-8ca5-198d99611334/BIEU-PHI-TH%E1%BA%BA-TIN-DUNG-QUOC-TE-TPBANK-FINAL+01.2022.pdf?MOD=AJPERES&amp;CVID=o1zRa65</w:t>
        </w:r>
      </w:hyperlink>
    </w:p>
    <w:p w14:paraId="3BFF2B22" w14:textId="58258CD4" w:rsidR="00132617" w:rsidRPr="00DB509C" w:rsidRDefault="00132617" w:rsidP="008A051D">
      <w:pPr>
        <w:pStyle w:val="Bd-1BodyText1"/>
        <w:numPr>
          <w:ilvl w:val="1"/>
          <w:numId w:val="79"/>
        </w:numPr>
        <w:outlineLvl w:val="1"/>
        <w:rPr>
          <w:rFonts w:ascii="Times New Roman" w:hAnsi="Times New Roman"/>
          <w:b/>
          <w:sz w:val="24"/>
          <w:szCs w:val="24"/>
          <w:lang w:val="en-US"/>
        </w:rPr>
      </w:pPr>
      <w:bookmarkStart w:id="246" w:name="_Toc99540063"/>
      <w:bookmarkStart w:id="247" w:name="_Toc115447434"/>
      <w:r w:rsidRPr="00DB509C">
        <w:rPr>
          <w:rFonts w:ascii="Times New Roman" w:hAnsi="Times New Roman"/>
          <w:b/>
          <w:sz w:val="24"/>
          <w:szCs w:val="24"/>
          <w:lang w:val="en-US"/>
        </w:rPr>
        <w:t xml:space="preserve">Điều khoản &amp; </w:t>
      </w:r>
      <w:bookmarkEnd w:id="246"/>
      <w:r w:rsidR="0005016D" w:rsidRPr="00DB509C">
        <w:rPr>
          <w:rFonts w:ascii="Times New Roman" w:hAnsi="Times New Roman"/>
          <w:b/>
          <w:sz w:val="24"/>
          <w:szCs w:val="24"/>
          <w:lang w:val="en-US"/>
        </w:rPr>
        <w:t>Chính sách</w:t>
      </w:r>
      <w:bookmarkEnd w:id="247"/>
    </w:p>
    <w:p w14:paraId="5289BDA2" w14:textId="22E94ED3" w:rsidR="00132617" w:rsidRPr="00DB509C" w:rsidRDefault="00251B7D" w:rsidP="00132617">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t>https://tpb.vn/wps/wcm/connect/5737427b-fb28-4c94-902d-ae8754dde368/Dieu+kien+dieu+khoan+phat+hanh+kiem+hop+dong+su+dung+the+tin+dung+quoc+te+TPBank-2.pdf?MOD=AJPERES&amp;CVID=nNTRNsy&amp;CVID=nNTRNsy&amp;CVID=nNTRNsy&amp;CVID=nNTRNsy&amp;CVID=nNTRNsy&amp;CVID=nNTRNsy&amp;CVID=nNTRNsy&amp;CVID=nNTRNsy&amp;CVID=nNTRNsy&amp;CVID=nNTRNsy&amp;CVID=nNTRNsy&amp;CVID=nNTRNsy&amp;CVID=nNTRNsy&amp;CVID=nNTRNsy&amp;CVID=nNTRNsy&amp;CVID=nNTRNsy&amp;CVID=nNTRNsy&amp;CVID=nNTRNsy&amp;CVID=nNTRNsy&amp;CVID=nGagHdE&amp;CVID=nGagHdE&amp;CVID=nGagHdE&amp;CVID=nGagHdE&amp;CVID=nGagHdE&amp;CVID=nGagHdE&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w:t>
      </w:r>
    </w:p>
    <w:p w14:paraId="37D86976" w14:textId="703299F3" w:rsidR="00132617" w:rsidRPr="00DB509C" w:rsidRDefault="00132617" w:rsidP="008A051D">
      <w:pPr>
        <w:pStyle w:val="Bd-1BodyText1"/>
        <w:numPr>
          <w:ilvl w:val="1"/>
          <w:numId w:val="79"/>
        </w:numPr>
        <w:outlineLvl w:val="1"/>
        <w:rPr>
          <w:rFonts w:ascii="Times New Roman" w:hAnsi="Times New Roman"/>
          <w:b/>
          <w:sz w:val="24"/>
          <w:szCs w:val="24"/>
          <w:lang w:val="en-US"/>
        </w:rPr>
      </w:pPr>
      <w:bookmarkStart w:id="248" w:name="_Toc99540064"/>
      <w:bookmarkStart w:id="249" w:name="_Toc115447435"/>
      <w:r w:rsidRPr="00DB509C">
        <w:rPr>
          <w:rFonts w:ascii="Times New Roman" w:hAnsi="Times New Roman"/>
          <w:b/>
          <w:sz w:val="24"/>
          <w:szCs w:val="24"/>
          <w:lang w:val="en-US"/>
        </w:rPr>
        <w:t>Hợp đồng điện tử</w:t>
      </w:r>
      <w:bookmarkEnd w:id="248"/>
      <w:bookmarkEnd w:id="249"/>
    </w:p>
    <w:p w14:paraId="6048E4BB" w14:textId="76472346" w:rsidR="00132617" w:rsidRPr="00DB509C" w:rsidRDefault="00DC32B8" w:rsidP="00132617">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object w:dxaOrig="1255" w:dyaOrig="812" w14:anchorId="7478298C">
          <v:shape id="_x0000_i1030" type="#_x0000_t75" style="width:64.5pt;height:40.5pt" o:ole="">
            <v:imagedata r:id="rId194" o:title=""/>
          </v:shape>
          <o:OLEObject Type="Embed" ProgID="Package" ShapeID="_x0000_i1030" DrawAspect="Icon" ObjectID="_1813067355" r:id="rId195"/>
        </w:object>
      </w:r>
    </w:p>
    <w:p w14:paraId="05BCF652" w14:textId="2D88991F" w:rsidR="00132617" w:rsidRPr="00DB509C" w:rsidRDefault="00132617" w:rsidP="008A051D">
      <w:pPr>
        <w:pStyle w:val="Bd-1BodyText1"/>
        <w:numPr>
          <w:ilvl w:val="1"/>
          <w:numId w:val="79"/>
        </w:numPr>
        <w:outlineLvl w:val="1"/>
        <w:rPr>
          <w:rFonts w:ascii="Times New Roman" w:hAnsi="Times New Roman"/>
          <w:b/>
          <w:sz w:val="24"/>
          <w:szCs w:val="24"/>
          <w:lang w:val="en-US"/>
        </w:rPr>
      </w:pPr>
      <w:bookmarkStart w:id="250" w:name="_Toc99540065"/>
      <w:bookmarkStart w:id="251" w:name="_Toc115447436"/>
      <w:r w:rsidRPr="00DB509C">
        <w:rPr>
          <w:rFonts w:ascii="Times New Roman" w:hAnsi="Times New Roman"/>
          <w:b/>
          <w:sz w:val="24"/>
          <w:szCs w:val="24"/>
          <w:lang w:val="en-US"/>
        </w:rPr>
        <w:t>B</w:t>
      </w:r>
      <w:bookmarkEnd w:id="250"/>
      <w:r w:rsidR="009832F7" w:rsidRPr="00DB509C">
        <w:rPr>
          <w:rFonts w:ascii="Times New Roman" w:hAnsi="Times New Roman"/>
          <w:b/>
          <w:sz w:val="24"/>
          <w:szCs w:val="24"/>
          <w:lang w:val="en-US"/>
        </w:rPr>
        <w:t>ranch code</w:t>
      </w:r>
      <w:bookmarkEnd w:id="251"/>
    </w:p>
    <w:p w14:paraId="7A7AB19F" w14:textId="394EC3CD" w:rsidR="004E01B7" w:rsidRPr="00DB509C" w:rsidRDefault="009832F7" w:rsidP="004E01B7">
      <w:pPr>
        <w:pStyle w:val="Bd-1BodyText1"/>
        <w:ind w:left="0" w:firstLine="0"/>
        <w:rPr>
          <w:rFonts w:ascii="Times New Roman" w:hAnsi="Times New Roman"/>
          <w:i/>
          <w:sz w:val="24"/>
          <w:szCs w:val="24"/>
          <w:lang w:val="en-US"/>
        </w:rPr>
      </w:pPr>
      <w:r w:rsidRPr="00DB509C">
        <w:rPr>
          <w:rFonts w:ascii="Times New Roman" w:hAnsi="Times New Roman"/>
          <w:sz w:val="24"/>
          <w:szCs w:val="24"/>
          <w:lang w:val="en-US"/>
        </w:rPr>
        <w:t>Branch code là 66</w:t>
      </w:r>
      <w:r w:rsidR="00786E4C" w:rsidRPr="00DB509C">
        <w:rPr>
          <w:rFonts w:ascii="Times New Roman" w:hAnsi="Times New Roman"/>
          <w:strike/>
          <w:sz w:val="24"/>
          <w:szCs w:val="24"/>
          <w:lang w:val="en-US"/>
        </w:rPr>
        <w:t>8</w:t>
      </w:r>
      <w:r w:rsidR="00786E4C" w:rsidRPr="00DB509C">
        <w:rPr>
          <w:rFonts w:ascii="Times New Roman" w:hAnsi="Times New Roman"/>
          <w:sz w:val="24"/>
          <w:szCs w:val="24"/>
          <w:lang w:val="en-US"/>
        </w:rPr>
        <w:t>0</w:t>
      </w:r>
    </w:p>
    <w:p w14:paraId="458CED9B" w14:textId="7E49FCA7" w:rsidR="00CC10B1" w:rsidRPr="00DB509C" w:rsidRDefault="004B3FE4" w:rsidP="008A051D">
      <w:pPr>
        <w:pStyle w:val="Bd-1BodyText1"/>
        <w:numPr>
          <w:ilvl w:val="1"/>
          <w:numId w:val="79"/>
        </w:numPr>
        <w:outlineLvl w:val="1"/>
        <w:rPr>
          <w:rFonts w:ascii="Times New Roman" w:hAnsi="Times New Roman"/>
          <w:b/>
          <w:sz w:val="24"/>
          <w:szCs w:val="24"/>
          <w:lang w:val="en-US"/>
        </w:rPr>
      </w:pPr>
      <w:r w:rsidRPr="00DB509C">
        <w:rPr>
          <w:rFonts w:ascii="Times New Roman" w:hAnsi="Times New Roman"/>
          <w:sz w:val="24"/>
          <w:szCs w:val="24"/>
          <w:lang w:val="en-US"/>
        </w:rPr>
        <w:t xml:space="preserve"> </w:t>
      </w:r>
      <w:bookmarkStart w:id="252" w:name="_Toc115447437"/>
      <w:r w:rsidRPr="00DB509C">
        <w:rPr>
          <w:rFonts w:ascii="Times New Roman" w:hAnsi="Times New Roman"/>
          <w:b/>
          <w:sz w:val="24"/>
          <w:szCs w:val="24"/>
          <w:lang w:val="en-US"/>
        </w:rPr>
        <w:t>Rule chấm điểm scoring</w:t>
      </w:r>
      <w:bookmarkEnd w:id="252"/>
      <w:r w:rsidRPr="00DB509C">
        <w:rPr>
          <w:rFonts w:ascii="Times New Roman" w:hAnsi="Times New Roman"/>
          <w:b/>
          <w:sz w:val="24"/>
          <w:szCs w:val="24"/>
          <w:lang w:val="en-US"/>
        </w:rPr>
        <w:t xml:space="preserve"> </w:t>
      </w:r>
    </w:p>
    <w:p w14:paraId="33C3EC38" w14:textId="38462416" w:rsidR="004B3FE4" w:rsidRPr="00DB509C" w:rsidRDefault="00C63B8B" w:rsidP="004B3FE4">
      <w:pPr>
        <w:pStyle w:val="Bd-1BodyText1"/>
        <w:ind w:left="360" w:firstLine="0"/>
        <w:rPr>
          <w:rFonts w:ascii="Times New Roman" w:hAnsi="Times New Roman"/>
          <w:sz w:val="24"/>
          <w:szCs w:val="24"/>
          <w:lang w:val="en-US"/>
        </w:rPr>
      </w:pPr>
      <w:r w:rsidRPr="00DB509C">
        <w:rPr>
          <w:rFonts w:ascii="Times New Roman" w:hAnsi="Times New Roman"/>
          <w:sz w:val="24"/>
          <w:szCs w:val="24"/>
          <w:lang w:val="en-US"/>
        </w:rPr>
        <w:object w:dxaOrig="1548" w:dyaOrig="998" w14:anchorId="7CBE939C">
          <v:shape id="_x0000_i1031" type="#_x0000_t75" style="width:78pt;height:48pt" o:ole="">
            <v:imagedata r:id="rId196" o:title=""/>
          </v:shape>
          <o:OLEObject Type="Embed" ProgID="Excel.Sheet.12" ShapeID="_x0000_i1031" DrawAspect="Icon" ObjectID="_1813067356" r:id="rId197"/>
        </w:object>
      </w:r>
      <w:r w:rsidR="0022499F" w:rsidRPr="00DB509C">
        <w:rPr>
          <w:rFonts w:ascii="Times New Roman" w:hAnsi="Times New Roman"/>
          <w:sz w:val="24"/>
          <w:szCs w:val="24"/>
          <w:lang w:val="en-US"/>
        </w:rPr>
        <w:t xml:space="preserve"> </w:t>
      </w:r>
      <w:r w:rsidR="00DC32B8" w:rsidRPr="00DB509C">
        <w:rPr>
          <w:rFonts w:ascii="Times New Roman" w:hAnsi="Times New Roman"/>
          <w:sz w:val="24"/>
          <w:szCs w:val="24"/>
          <w:lang w:val="en-US"/>
        </w:rPr>
        <w:t xml:space="preserve">(Chưa có file mới nhất) </w:t>
      </w:r>
    </w:p>
    <w:p w14:paraId="3FE8DC7C" w14:textId="397E715C" w:rsidR="004E01B7" w:rsidRPr="00DB509C" w:rsidRDefault="004E01B7" w:rsidP="000E6ED8">
      <w:pPr>
        <w:pStyle w:val="Bd-1BodyText1"/>
        <w:numPr>
          <w:ilvl w:val="1"/>
          <w:numId w:val="79"/>
        </w:numPr>
        <w:outlineLvl w:val="1"/>
        <w:rPr>
          <w:rFonts w:ascii="Times New Roman" w:hAnsi="Times New Roman"/>
          <w:b/>
          <w:sz w:val="24"/>
          <w:szCs w:val="24"/>
          <w:lang w:val="en-US"/>
        </w:rPr>
      </w:pPr>
      <w:bookmarkStart w:id="253" w:name="_Toc99540068"/>
      <w:bookmarkStart w:id="254" w:name="_Toc115447438"/>
      <w:r w:rsidRPr="00DB509C">
        <w:rPr>
          <w:rFonts w:ascii="Times New Roman" w:hAnsi="Times New Roman"/>
          <w:b/>
          <w:sz w:val="24"/>
          <w:szCs w:val="24"/>
          <w:lang w:val="en-US"/>
        </w:rPr>
        <w:t>Tài liệu kết nối kỹ thuật</w:t>
      </w:r>
      <w:bookmarkEnd w:id="253"/>
      <w:bookmarkEnd w:id="254"/>
      <w:r w:rsidRPr="00DB509C">
        <w:rPr>
          <w:rFonts w:ascii="Times New Roman" w:hAnsi="Times New Roman"/>
          <w:b/>
          <w:sz w:val="24"/>
          <w:szCs w:val="24"/>
          <w:lang w:val="en-US"/>
        </w:rPr>
        <w:t xml:space="preserve"> </w:t>
      </w:r>
    </w:p>
    <w:p w14:paraId="412A132B" w14:textId="144CE0D6" w:rsidR="00697A78" w:rsidRPr="00DB509C" w:rsidRDefault="004E01B7" w:rsidP="00FC520B">
      <w:pPr>
        <w:pStyle w:val="Bd-1BodyText1"/>
        <w:numPr>
          <w:ilvl w:val="0"/>
          <w:numId w:val="80"/>
        </w:numPr>
        <w:rPr>
          <w:rFonts w:ascii="Times New Roman" w:hAnsi="Times New Roman"/>
          <w:sz w:val="24"/>
          <w:szCs w:val="24"/>
          <w:lang w:val="en-US"/>
        </w:rPr>
      </w:pPr>
      <w:r w:rsidRPr="00DB509C">
        <w:rPr>
          <w:rFonts w:ascii="Times New Roman" w:hAnsi="Times New Roman"/>
          <w:sz w:val="24"/>
          <w:szCs w:val="24"/>
          <w:lang w:val="en-US"/>
        </w:rPr>
        <w:t>Tài liệu kết nối SLS</w:t>
      </w:r>
    </w:p>
    <w:bookmarkStart w:id="255" w:name="_MON_1708869609"/>
    <w:bookmarkEnd w:id="255"/>
    <w:p w14:paraId="4CAFE9F9" w14:textId="2ADA528D" w:rsidR="00697A78" w:rsidRPr="00DB509C" w:rsidRDefault="00697A78" w:rsidP="00697A78">
      <w:pPr>
        <w:pStyle w:val="Bd-1BodyText1"/>
        <w:rPr>
          <w:rFonts w:ascii="Times New Roman" w:hAnsi="Times New Roman"/>
          <w:sz w:val="24"/>
          <w:szCs w:val="24"/>
          <w:lang w:val="en-US"/>
        </w:rPr>
      </w:pPr>
      <w:r w:rsidRPr="00DB509C">
        <w:rPr>
          <w:rFonts w:ascii="Times New Roman" w:hAnsi="Times New Roman"/>
          <w:sz w:val="24"/>
          <w:szCs w:val="24"/>
          <w:lang w:val="en-US"/>
        </w:rPr>
        <w:object w:dxaOrig="1533" w:dyaOrig="994" w14:anchorId="149DA239">
          <v:shape id="_x0000_i1032" type="#_x0000_t75" style="width:77.25pt;height:48pt" o:ole="">
            <v:imagedata r:id="rId198" o:title=""/>
          </v:shape>
          <o:OLEObject Type="Embed" ProgID="Word.Document.12" ShapeID="_x0000_i1032" DrawAspect="Icon" ObjectID="_1813067357" r:id="rId199">
            <o:FieldCodes>\s</o:FieldCodes>
          </o:OLEObject>
        </w:object>
      </w:r>
    </w:p>
    <w:p w14:paraId="7A3E6928" w14:textId="3B30FB0E" w:rsidR="00941CDB" w:rsidRPr="00DB509C" w:rsidRDefault="004E01B7" w:rsidP="008A051D">
      <w:pPr>
        <w:pStyle w:val="Bd-1BodyText1"/>
        <w:numPr>
          <w:ilvl w:val="0"/>
          <w:numId w:val="80"/>
        </w:numPr>
        <w:rPr>
          <w:rFonts w:ascii="Times New Roman" w:hAnsi="Times New Roman"/>
          <w:sz w:val="24"/>
          <w:szCs w:val="24"/>
          <w:lang w:val="en-US"/>
        </w:rPr>
      </w:pPr>
      <w:r w:rsidRPr="00DB509C">
        <w:rPr>
          <w:rFonts w:ascii="Times New Roman" w:hAnsi="Times New Roman"/>
          <w:sz w:val="24"/>
          <w:szCs w:val="24"/>
          <w:lang w:val="en-US"/>
        </w:rPr>
        <w:t>Tài liệu kết nối CRM</w:t>
      </w:r>
      <w:r w:rsidR="007D18E7" w:rsidRPr="00DB509C">
        <w:rPr>
          <w:rFonts w:ascii="Times New Roman" w:hAnsi="Times New Roman"/>
          <w:sz w:val="24"/>
          <w:szCs w:val="24"/>
          <w:lang w:val="en-US"/>
        </w:rPr>
        <w:t>:</w:t>
      </w:r>
    </w:p>
    <w:p w14:paraId="611C0A52" w14:textId="795FD021" w:rsidR="00941CDB" w:rsidRPr="00DB509C" w:rsidRDefault="00941CDB" w:rsidP="00941CDB">
      <w:pPr>
        <w:pStyle w:val="Bd-1BodyText1"/>
        <w:ind w:left="630" w:firstLine="0"/>
        <w:rPr>
          <w:rFonts w:ascii="Times New Roman" w:hAnsi="Times New Roman"/>
          <w:sz w:val="24"/>
          <w:szCs w:val="24"/>
          <w:lang w:val="en-US"/>
        </w:rPr>
      </w:pPr>
      <w:r w:rsidRPr="00DB509C">
        <w:rPr>
          <w:rFonts w:ascii="Times New Roman" w:hAnsi="Times New Roman"/>
          <w:sz w:val="24"/>
          <w:szCs w:val="24"/>
          <w:lang w:val="en-US"/>
        </w:rPr>
        <w:t>Link tài liệu: \\10.1.12.27\Du an\Du An Dang Trien Khai\18.NHCN.02-Hydro Bank\Working\Khac\08. QBA\3. Giai đoạn 3 - 2021\121. Phát hành thẻ tín dụng tự động\Tích hợp CRM</w:t>
      </w:r>
    </w:p>
    <w:p w14:paraId="1B4E3918" w14:textId="0DCC40B4" w:rsidR="00697A78" w:rsidRPr="00DB509C" w:rsidRDefault="007D18E7" w:rsidP="00941CDB">
      <w:pPr>
        <w:pStyle w:val="Bd-1BodyText1"/>
        <w:ind w:left="630" w:firstLine="0"/>
        <w:rPr>
          <w:rFonts w:ascii="Times New Roman" w:hAnsi="Times New Roman"/>
          <w:sz w:val="24"/>
          <w:szCs w:val="24"/>
          <w:lang w:val="en-US"/>
        </w:rPr>
      </w:pPr>
      <w:r w:rsidRPr="00DB509C">
        <w:rPr>
          <w:rFonts w:ascii="Times New Roman" w:hAnsi="Times New Roman"/>
          <w:sz w:val="24"/>
          <w:szCs w:val="24"/>
          <w:lang w:val="en-US"/>
        </w:rPr>
        <w:t xml:space="preserve"> </w:t>
      </w:r>
      <w:r w:rsidR="00941CDB" w:rsidRPr="00DB509C">
        <w:rPr>
          <w:rFonts w:ascii="Times New Roman" w:hAnsi="Times New Roman"/>
          <w:sz w:val="24"/>
          <w:szCs w:val="24"/>
        </w:rPr>
        <w:t xml:space="preserve">File name: ĐỀ XUẤT_TLPT Tích hợp Instant card-CRM ver1.1.4 </w:t>
      </w:r>
      <w:bookmarkStart w:id="256" w:name="_MON_1725429200"/>
      <w:bookmarkEnd w:id="256"/>
      <w:r w:rsidR="00941CDB" w:rsidRPr="00DB509C">
        <w:rPr>
          <w:rFonts w:ascii="Times New Roman" w:hAnsi="Times New Roman"/>
          <w:sz w:val="24"/>
          <w:szCs w:val="24"/>
        </w:rPr>
        <w:object w:dxaOrig="1541" w:dyaOrig="999" w14:anchorId="6FDAE871">
          <v:shape id="_x0000_i1033" type="#_x0000_t75" style="width:77.25pt;height:48pt" o:ole="">
            <v:imagedata r:id="rId200" o:title=""/>
          </v:shape>
          <o:OLEObject Type="Embed" ProgID="Word.Document.12" ShapeID="_x0000_i1033" DrawAspect="Icon" ObjectID="_1813067358" r:id="rId201">
            <o:FieldCodes>\s</o:FieldCodes>
          </o:OLEObject>
        </w:object>
      </w:r>
    </w:p>
    <w:p w14:paraId="42E871B0" w14:textId="2580A91C" w:rsidR="007D18E7" w:rsidRPr="00DB509C" w:rsidRDefault="007D18E7" w:rsidP="008A051D">
      <w:pPr>
        <w:pStyle w:val="Bd-1BodyText1"/>
        <w:numPr>
          <w:ilvl w:val="1"/>
          <w:numId w:val="80"/>
        </w:numPr>
        <w:rPr>
          <w:rFonts w:ascii="Times New Roman" w:hAnsi="Times New Roman"/>
          <w:sz w:val="24"/>
          <w:szCs w:val="24"/>
          <w:lang w:val="en-US"/>
        </w:rPr>
      </w:pPr>
      <w:r w:rsidRPr="00DB509C">
        <w:rPr>
          <w:rFonts w:ascii="Times New Roman" w:hAnsi="Times New Roman"/>
          <w:sz w:val="24"/>
          <w:szCs w:val="24"/>
          <w:lang w:val="en-US"/>
        </w:rPr>
        <w:t xml:space="preserve">Lead owner áp dụng: </w:t>
      </w:r>
    </w:p>
    <w:p w14:paraId="3932FA40" w14:textId="77777777" w:rsidR="007D18E7" w:rsidRPr="00DB509C" w:rsidRDefault="007D18E7" w:rsidP="008A051D">
      <w:pPr>
        <w:pStyle w:val="ListParagraph"/>
        <w:widowControl/>
        <w:numPr>
          <w:ilvl w:val="2"/>
          <w:numId w:val="80"/>
        </w:numPr>
        <w:spacing w:before="0" w:after="160" w:line="259" w:lineRule="auto"/>
        <w:contextualSpacing/>
        <w:jc w:val="left"/>
        <w:rPr>
          <w:rFonts w:ascii="Times New Roman" w:hAnsi="Times New Roman"/>
          <w:sz w:val="24"/>
          <w:szCs w:val="24"/>
          <w:highlight w:val="yellow"/>
        </w:rPr>
      </w:pPr>
      <w:r w:rsidRPr="00DB509C">
        <w:rPr>
          <w:rFonts w:ascii="Times New Roman" w:hAnsi="Times New Roman"/>
          <w:sz w:val="24"/>
          <w:szCs w:val="24"/>
          <w:highlight w:val="yellow"/>
        </w:rPr>
        <w:t>Hồ sơ auto: Live Bank Customer Service Executive</w:t>
      </w:r>
    </w:p>
    <w:p w14:paraId="0927B5B8" w14:textId="2EEC075F" w:rsidR="00145450" w:rsidRPr="00DB509C" w:rsidRDefault="007D18E7" w:rsidP="00DC32B8">
      <w:pPr>
        <w:pStyle w:val="ListParagraph"/>
        <w:widowControl/>
        <w:numPr>
          <w:ilvl w:val="2"/>
          <w:numId w:val="80"/>
        </w:numPr>
        <w:spacing w:before="0" w:after="160" w:line="259" w:lineRule="auto"/>
        <w:contextualSpacing/>
        <w:jc w:val="left"/>
        <w:rPr>
          <w:rFonts w:ascii="Times New Roman" w:hAnsi="Times New Roman"/>
          <w:sz w:val="24"/>
          <w:szCs w:val="24"/>
          <w:highlight w:val="yellow"/>
        </w:rPr>
      </w:pPr>
      <w:r w:rsidRPr="00DB509C">
        <w:rPr>
          <w:rFonts w:ascii="Times New Roman" w:hAnsi="Times New Roman"/>
          <w:sz w:val="24"/>
          <w:szCs w:val="24"/>
          <w:highlight w:val="yellow"/>
        </w:rPr>
        <w:t>Hồ sơ manual: Live Bank Hub RBO</w:t>
      </w:r>
    </w:p>
    <w:p w14:paraId="2FE39C2F" w14:textId="031B21F1" w:rsidR="00174CD3" w:rsidRPr="00DB509C" w:rsidRDefault="00174CD3" w:rsidP="00174CD3">
      <w:pPr>
        <w:pStyle w:val="ListParagraph"/>
        <w:widowControl/>
        <w:numPr>
          <w:ilvl w:val="0"/>
          <w:numId w:val="80"/>
        </w:numPr>
        <w:spacing w:before="0" w:after="160" w:line="259" w:lineRule="auto"/>
        <w:contextualSpacing/>
        <w:jc w:val="left"/>
        <w:rPr>
          <w:rFonts w:ascii="Times New Roman" w:hAnsi="Times New Roman"/>
          <w:b/>
          <w:sz w:val="24"/>
          <w:szCs w:val="24"/>
        </w:rPr>
      </w:pPr>
      <w:r w:rsidRPr="00DB509C">
        <w:rPr>
          <w:rFonts w:ascii="Times New Roman" w:hAnsi="Times New Roman"/>
          <w:b/>
          <w:sz w:val="24"/>
          <w:szCs w:val="24"/>
        </w:rPr>
        <w:t>Tài liệu lết nối AML/VMS</w:t>
      </w:r>
      <w:r w:rsidR="00990EB8" w:rsidRPr="00DB509C">
        <w:rPr>
          <w:rFonts w:ascii="Times New Roman" w:hAnsi="Times New Roman"/>
          <w:b/>
          <w:sz w:val="24"/>
          <w:szCs w:val="24"/>
        </w:rPr>
        <w:t xml:space="preserve">: </w:t>
      </w:r>
    </w:p>
    <w:bookmarkStart w:id="257" w:name="_MON_1726037828"/>
    <w:bookmarkEnd w:id="257"/>
    <w:p w14:paraId="42F1D093" w14:textId="0BAC8401" w:rsidR="00990EB8" w:rsidRPr="00DB509C" w:rsidRDefault="00583FEF" w:rsidP="00990EB8">
      <w:pPr>
        <w:pStyle w:val="ListParagraph"/>
        <w:widowControl/>
        <w:spacing w:before="0" w:after="160" w:line="259" w:lineRule="auto"/>
        <w:ind w:left="630" w:firstLine="0"/>
        <w:contextualSpacing/>
        <w:jc w:val="left"/>
        <w:rPr>
          <w:rFonts w:ascii="Times New Roman" w:hAnsi="Times New Roman"/>
          <w:b/>
          <w:sz w:val="24"/>
          <w:szCs w:val="24"/>
        </w:rPr>
      </w:pPr>
      <w:r w:rsidRPr="00DB509C">
        <w:rPr>
          <w:rFonts w:ascii="Times New Roman" w:hAnsi="Times New Roman"/>
          <w:b/>
          <w:sz w:val="24"/>
          <w:szCs w:val="24"/>
        </w:rPr>
        <w:object w:dxaOrig="1541" w:dyaOrig="999" w14:anchorId="1F1EEB2F">
          <v:shape id="_x0000_i1034" type="#_x0000_t75" style="width:77.25pt;height:48pt" o:ole="">
            <v:imagedata r:id="rId202" o:title=""/>
          </v:shape>
          <o:OLEObject Type="Embed" ProgID="Word.Document.8" ShapeID="_x0000_i1034" DrawAspect="Icon" ObjectID="_1813067359" r:id="rId203">
            <o:FieldCodes>\s</o:FieldCodes>
          </o:OLEObject>
        </w:object>
      </w:r>
    </w:p>
    <w:p w14:paraId="7450C525" w14:textId="4512D44B" w:rsidR="00583FEF" w:rsidRPr="00DB509C" w:rsidRDefault="00583FEF" w:rsidP="00583FEF">
      <w:pPr>
        <w:pStyle w:val="ListParagraph"/>
        <w:widowControl/>
        <w:numPr>
          <w:ilvl w:val="0"/>
          <w:numId w:val="80"/>
        </w:numPr>
        <w:spacing w:before="0" w:after="160" w:line="259" w:lineRule="auto"/>
        <w:contextualSpacing/>
        <w:jc w:val="left"/>
        <w:rPr>
          <w:rFonts w:ascii="Times New Roman" w:hAnsi="Times New Roman"/>
          <w:b/>
          <w:sz w:val="24"/>
          <w:szCs w:val="24"/>
        </w:rPr>
      </w:pPr>
      <w:r w:rsidRPr="00DB509C">
        <w:rPr>
          <w:rFonts w:ascii="Times New Roman" w:hAnsi="Times New Roman"/>
          <w:b/>
          <w:sz w:val="24"/>
          <w:szCs w:val="24"/>
        </w:rPr>
        <w:t xml:space="preserve">Tài liệu kết nối Tạo thẻ Credit: </w:t>
      </w:r>
    </w:p>
    <w:bookmarkStart w:id="258" w:name="_MON_1726037867"/>
    <w:bookmarkEnd w:id="258"/>
    <w:p w14:paraId="7E672306" w14:textId="11977D66" w:rsidR="00583FEF" w:rsidRPr="00DB509C" w:rsidRDefault="00583FEF" w:rsidP="00583FEF">
      <w:pPr>
        <w:pStyle w:val="ListParagraph"/>
        <w:widowControl/>
        <w:spacing w:before="0" w:after="160" w:line="259" w:lineRule="auto"/>
        <w:ind w:left="630" w:firstLine="0"/>
        <w:contextualSpacing/>
        <w:jc w:val="left"/>
        <w:rPr>
          <w:rFonts w:ascii="Times New Roman" w:hAnsi="Times New Roman"/>
          <w:b/>
          <w:sz w:val="24"/>
          <w:szCs w:val="24"/>
        </w:rPr>
      </w:pPr>
      <w:r w:rsidRPr="00DB509C">
        <w:rPr>
          <w:rFonts w:ascii="Times New Roman" w:hAnsi="Times New Roman"/>
          <w:b/>
          <w:sz w:val="24"/>
          <w:szCs w:val="24"/>
        </w:rPr>
        <w:object w:dxaOrig="1541" w:dyaOrig="999" w14:anchorId="3A8D3C30">
          <v:shape id="_x0000_i1035" type="#_x0000_t75" style="width:77.25pt;height:48pt" o:ole="">
            <v:imagedata r:id="rId204" o:title=""/>
          </v:shape>
          <o:OLEObject Type="Embed" ProgID="Word.Document.8" ShapeID="_x0000_i1035" DrawAspect="Icon" ObjectID="_1813067360" r:id="rId205">
            <o:FieldCodes>\s</o:FieldCodes>
          </o:OLEObject>
        </w:object>
      </w:r>
    </w:p>
    <w:p w14:paraId="7BB27C9B" w14:textId="0AEAF93F" w:rsidR="00AD56F6" w:rsidRPr="00DB509C" w:rsidRDefault="00AD56F6" w:rsidP="00AD56F6">
      <w:pPr>
        <w:pStyle w:val="ListParagraph"/>
        <w:widowControl/>
        <w:numPr>
          <w:ilvl w:val="0"/>
          <w:numId w:val="80"/>
        </w:numPr>
        <w:spacing w:before="0" w:after="160" w:line="259" w:lineRule="auto"/>
        <w:contextualSpacing/>
        <w:jc w:val="left"/>
        <w:rPr>
          <w:rFonts w:ascii="Times New Roman" w:hAnsi="Times New Roman"/>
          <w:b/>
          <w:sz w:val="24"/>
          <w:szCs w:val="24"/>
        </w:rPr>
      </w:pPr>
      <w:r w:rsidRPr="00DB509C">
        <w:rPr>
          <w:rFonts w:ascii="Times New Roman" w:hAnsi="Times New Roman"/>
          <w:b/>
          <w:sz w:val="24"/>
          <w:szCs w:val="24"/>
        </w:rPr>
        <w:t>Tài liệu Contract</w:t>
      </w:r>
    </w:p>
    <w:p w14:paraId="7368A220" w14:textId="597B3907" w:rsidR="00AD56F6" w:rsidRPr="00DB509C" w:rsidRDefault="00AD56F6" w:rsidP="00AD56F6">
      <w:pPr>
        <w:pStyle w:val="ListParagraph"/>
        <w:widowControl/>
        <w:spacing w:before="0" w:after="160" w:line="259" w:lineRule="auto"/>
        <w:ind w:left="630" w:firstLine="0"/>
        <w:contextualSpacing/>
        <w:jc w:val="left"/>
        <w:rPr>
          <w:rFonts w:ascii="Times New Roman" w:hAnsi="Times New Roman"/>
          <w:b/>
          <w:sz w:val="24"/>
          <w:szCs w:val="24"/>
        </w:rPr>
      </w:pPr>
      <w:r w:rsidRPr="00DB509C">
        <w:rPr>
          <w:rFonts w:ascii="Times New Roman" w:hAnsi="Times New Roman"/>
          <w:b/>
          <w:sz w:val="24"/>
          <w:szCs w:val="24"/>
        </w:rPr>
        <w:object w:dxaOrig="1548" w:dyaOrig="998" w14:anchorId="34062BD9">
          <v:shape id="_x0000_i1036" type="#_x0000_t75" style="width:78pt;height:49.5pt" o:ole="">
            <v:imagedata r:id="rId206" o:title=""/>
          </v:shape>
          <o:OLEObject Type="Embed" ProgID="Excel.Sheet.12" ShapeID="_x0000_i1036" DrawAspect="Icon" ObjectID="_1813067361" r:id="rId207"/>
        </w:object>
      </w:r>
      <w:r w:rsidRPr="00DB509C">
        <w:rPr>
          <w:rFonts w:ascii="Times New Roman" w:hAnsi="Times New Roman"/>
          <w:b/>
          <w:sz w:val="24"/>
          <w:szCs w:val="24"/>
        </w:rPr>
        <w:object w:dxaOrig="1548" w:dyaOrig="998" w14:anchorId="75603299">
          <v:shape id="_x0000_i1037" type="#_x0000_t75" style="width:78pt;height:49.5pt" o:ole="">
            <v:imagedata r:id="rId208" o:title=""/>
          </v:shape>
          <o:OLEObject Type="Embed" ProgID="Package" ShapeID="_x0000_i1037" DrawAspect="Icon" ObjectID="_1813067362" r:id="rId209"/>
        </w:object>
      </w:r>
    </w:p>
    <w:p w14:paraId="6747B861" w14:textId="63C4505A" w:rsidR="00AB24C0" w:rsidRPr="00DB509C" w:rsidRDefault="00AB24C0" w:rsidP="00AB24C0">
      <w:pPr>
        <w:pStyle w:val="ListParagraph"/>
        <w:widowControl/>
        <w:numPr>
          <w:ilvl w:val="0"/>
          <w:numId w:val="80"/>
        </w:numPr>
        <w:spacing w:before="0" w:after="160" w:line="259" w:lineRule="auto"/>
        <w:contextualSpacing/>
        <w:jc w:val="left"/>
        <w:rPr>
          <w:rFonts w:ascii="Times New Roman" w:hAnsi="Times New Roman"/>
          <w:b/>
          <w:sz w:val="24"/>
          <w:szCs w:val="24"/>
        </w:rPr>
      </w:pPr>
      <w:commentRangeStart w:id="259"/>
      <w:commentRangeStart w:id="260"/>
      <w:r w:rsidRPr="00DB509C">
        <w:rPr>
          <w:rFonts w:ascii="Times New Roman" w:hAnsi="Times New Roman"/>
          <w:b/>
          <w:sz w:val="24"/>
          <w:szCs w:val="24"/>
        </w:rPr>
        <w:t>Tài liệu API Loyalty:</w:t>
      </w:r>
      <w:commentRangeEnd w:id="259"/>
      <w:r w:rsidR="0012617F" w:rsidRPr="00DB509C">
        <w:rPr>
          <w:rStyle w:val="CommentReference"/>
          <w:color w:val="auto"/>
        </w:rPr>
        <w:commentReference w:id="259"/>
      </w:r>
      <w:commentRangeEnd w:id="260"/>
      <w:r w:rsidR="00645367" w:rsidRPr="00DB509C">
        <w:rPr>
          <w:rStyle w:val="CommentReference"/>
          <w:color w:val="auto"/>
        </w:rPr>
        <w:commentReference w:id="260"/>
      </w:r>
    </w:p>
    <w:p w14:paraId="5D0D4D37" w14:textId="77777777" w:rsidR="00645367" w:rsidRPr="00DB509C" w:rsidRDefault="00645367" w:rsidP="00645367">
      <w:pPr>
        <w:pStyle w:val="ListParagraph"/>
        <w:ind w:left="630" w:firstLine="0"/>
        <w:rPr>
          <w:rFonts w:ascii="Times New Roman" w:hAnsi="Times New Roman"/>
          <w:b/>
          <w:sz w:val="24"/>
          <w:szCs w:val="24"/>
          <w:lang w:val="en-US"/>
        </w:rPr>
      </w:pPr>
      <w:bookmarkStart w:id="261" w:name="_Toc99540069"/>
      <w:bookmarkStart w:id="262" w:name="_Toc115447439"/>
      <w:r w:rsidRPr="00DB509C">
        <w:rPr>
          <w:rFonts w:ascii="Times New Roman" w:hAnsi="Times New Roman"/>
          <w:b/>
          <w:sz w:val="24"/>
          <w:szCs w:val="24"/>
          <w:lang w:val="en-US"/>
        </w:rPr>
        <w:t xml:space="preserve">File: </w:t>
      </w:r>
      <w:r w:rsidRPr="00DB509C">
        <w:rPr>
          <w:rFonts w:ascii="Times New Roman" w:hAnsi="Times New Roman"/>
          <w:b/>
          <w:sz w:val="24"/>
          <w:szCs w:val="24"/>
          <w:lang w:val="en-US"/>
        </w:rPr>
        <w:object w:dxaOrig="1545" w:dyaOrig="990" w14:anchorId="0CE8E106">
          <v:shape id="_x0000_i1038" type="#_x0000_t75" style="width:77.25pt;height:49.5pt" o:ole="">
            <v:imagedata r:id="rId210" o:title=""/>
          </v:shape>
          <o:OLEObject Type="Embed" ProgID="Word.Document.12" ShapeID="_x0000_i1038" DrawAspect="Icon" ObjectID="_1813067363" r:id="rId211">
            <o:FieldCodes>\s</o:FieldCodes>
          </o:OLEObject>
        </w:object>
      </w:r>
    </w:p>
    <w:p w14:paraId="62580CFF" w14:textId="77777777" w:rsidR="00645367" w:rsidRPr="00DB509C" w:rsidRDefault="00645367" w:rsidP="00645367">
      <w:pPr>
        <w:pStyle w:val="ListParagraph"/>
        <w:ind w:left="630" w:firstLine="0"/>
        <w:rPr>
          <w:rFonts w:ascii="Times New Roman" w:hAnsi="Times New Roman"/>
          <w:sz w:val="24"/>
          <w:szCs w:val="24"/>
          <w:lang w:val="en-US"/>
        </w:rPr>
      </w:pPr>
      <w:r w:rsidRPr="00DB509C">
        <w:rPr>
          <w:rFonts w:ascii="Times New Roman" w:hAnsi="Times New Roman"/>
          <w:b/>
          <w:sz w:val="24"/>
          <w:szCs w:val="24"/>
          <w:lang w:val="en-US"/>
        </w:rPr>
        <w:t>Đường dẫn</w:t>
      </w:r>
      <w:r w:rsidRPr="00DB509C">
        <w:rPr>
          <w:rFonts w:ascii="Times New Roman" w:hAnsi="Times New Roman"/>
          <w:sz w:val="24"/>
          <w:szCs w:val="24"/>
          <w:lang w:val="en-US"/>
        </w:rPr>
        <w:t>:</w:t>
      </w:r>
      <w:r w:rsidRPr="00DB509C">
        <w:t xml:space="preserve"> </w:t>
      </w:r>
      <w:r w:rsidRPr="00DB509C">
        <w:rPr>
          <w:rFonts w:ascii="Times New Roman" w:hAnsi="Times New Roman"/>
          <w:sz w:val="24"/>
          <w:szCs w:val="24"/>
          <w:lang w:val="en-US"/>
        </w:rPr>
        <w:t>\\10.1.12.27\Du an\Du An Dang Trien Khai\18.NHCN.02-Hydro Bank\Working\Khac\08. QBA\7. Giai đoạn 7 - 2025\27. Instant Card\Ebank\TL kết nối</w:t>
      </w:r>
    </w:p>
    <w:p w14:paraId="37AA5349" w14:textId="2B07D49A" w:rsidR="00697A78" w:rsidRPr="00DB509C" w:rsidRDefault="00A73DE5" w:rsidP="008A051D">
      <w:pPr>
        <w:pStyle w:val="Bd-1BodyText1"/>
        <w:numPr>
          <w:ilvl w:val="1"/>
          <w:numId w:val="79"/>
        </w:numPr>
        <w:outlineLvl w:val="1"/>
        <w:rPr>
          <w:rFonts w:ascii="Times New Roman" w:hAnsi="Times New Roman"/>
          <w:b/>
          <w:sz w:val="24"/>
          <w:szCs w:val="24"/>
          <w:lang w:val="en-US"/>
        </w:rPr>
      </w:pPr>
      <w:r w:rsidRPr="00DB509C">
        <w:rPr>
          <w:rFonts w:ascii="Times New Roman" w:hAnsi="Times New Roman"/>
          <w:b/>
          <w:sz w:val="24"/>
          <w:szCs w:val="24"/>
          <w:lang w:val="en-US"/>
        </w:rPr>
        <w:t>Tài liệu quản lý thẻ</w:t>
      </w:r>
      <w:bookmarkEnd w:id="261"/>
      <w:bookmarkEnd w:id="262"/>
    </w:p>
    <w:p w14:paraId="4F3EC47F" w14:textId="77777777" w:rsidR="00D051A4" w:rsidRPr="00DB509C" w:rsidRDefault="00D051A4" w:rsidP="00D051A4">
      <w:pPr>
        <w:pStyle w:val="Bd-1BodyText1"/>
        <w:ind w:left="0" w:firstLine="0"/>
        <w:rPr>
          <w:rFonts w:ascii="Times New Roman" w:hAnsi="Times New Roman"/>
          <w:sz w:val="24"/>
          <w:szCs w:val="24"/>
          <w:lang w:val="en-US"/>
        </w:rPr>
      </w:pPr>
      <w:bookmarkStart w:id="263" w:name="_Toc99540070"/>
      <w:bookmarkEnd w:id="263"/>
      <w:r w:rsidRPr="00DB509C">
        <w:rPr>
          <w:rFonts w:ascii="Times New Roman" w:hAnsi="Times New Roman"/>
          <w:sz w:val="24"/>
          <w:szCs w:val="24"/>
          <w:lang w:val="en-US"/>
        </w:rPr>
        <w:t>Link tài liệu: \\10.1.12.27\Du an\Du An Dang Trien Khai\18.NHCN.02-Hydro Bank\Working\Khac\08. QBA\2. Giai đoạn 2\Cardy\TONG HOP TAI LIEU\Card Maintenance</w:t>
      </w:r>
    </w:p>
    <w:p w14:paraId="36052E2E" w14:textId="635425EF" w:rsidR="00D051A4" w:rsidRPr="00DB509C" w:rsidRDefault="00D051A4" w:rsidP="00D051A4">
      <w:pPr>
        <w:pStyle w:val="Bd-1BodyText1"/>
        <w:ind w:left="0" w:firstLine="0"/>
        <w:rPr>
          <w:rFonts w:ascii="Times New Roman" w:hAnsi="Times New Roman"/>
          <w:sz w:val="24"/>
          <w:szCs w:val="24"/>
          <w:lang w:val="en-US"/>
        </w:rPr>
      </w:pPr>
      <w:r w:rsidRPr="00DB509C">
        <w:rPr>
          <w:rFonts w:ascii="Times New Roman" w:hAnsi="Times New Roman"/>
          <w:sz w:val="24"/>
          <w:szCs w:val="24"/>
          <w:lang w:val="en-US"/>
        </w:rPr>
        <w:t xml:space="preserve">Tài liệu: </w:t>
      </w:r>
      <w:bookmarkStart w:id="264" w:name="_MON_1724689478"/>
      <w:bookmarkEnd w:id="264"/>
      <w:r w:rsidRPr="00DB509C">
        <w:rPr>
          <w:rFonts w:ascii="Times New Roman" w:hAnsi="Times New Roman"/>
          <w:sz w:val="24"/>
          <w:szCs w:val="24"/>
          <w:lang w:val="en-US"/>
        </w:rPr>
        <w:object w:dxaOrig="1541" w:dyaOrig="999" w14:anchorId="178300EC">
          <v:shape id="_x0000_i1039" type="#_x0000_t75" style="width:77.25pt;height:48pt" o:ole="">
            <v:imagedata r:id="rId212" o:title=""/>
          </v:shape>
          <o:OLEObject Type="Embed" ProgID="Word.Document.12" ShapeID="_x0000_i1039" DrawAspect="Icon" ObjectID="_1813067364" r:id="rId213">
            <o:FieldCodes>\s</o:FieldCodes>
          </o:OLEObject>
        </w:object>
      </w:r>
    </w:p>
    <w:p w14:paraId="197AE1A5" w14:textId="368CEE1D" w:rsidR="00A73DE5" w:rsidRPr="00DB509C" w:rsidRDefault="00A73DE5" w:rsidP="00665AF9">
      <w:pPr>
        <w:pStyle w:val="Bd-1BodyText1"/>
        <w:ind w:left="0" w:firstLine="0"/>
        <w:rPr>
          <w:rFonts w:ascii="Times New Roman" w:hAnsi="Times New Roman"/>
          <w:sz w:val="24"/>
          <w:szCs w:val="24"/>
          <w:lang w:val="en-US"/>
        </w:rPr>
      </w:pPr>
    </w:p>
    <w:p w14:paraId="53A5852E" w14:textId="645A2B6F" w:rsidR="002115F3" w:rsidRPr="00DB509C" w:rsidRDefault="002115F3" w:rsidP="002115F3">
      <w:pPr>
        <w:pStyle w:val="Bd-1BodyText1"/>
        <w:ind w:left="0" w:firstLine="0"/>
        <w:rPr>
          <w:rFonts w:ascii="Times New Roman" w:hAnsi="Times New Roman"/>
          <w:sz w:val="24"/>
          <w:szCs w:val="24"/>
          <w:lang w:val="en-US"/>
        </w:rPr>
      </w:pPr>
    </w:p>
    <w:p w14:paraId="156A9D7B" w14:textId="701B05C9" w:rsidR="002115F3" w:rsidRPr="00DB509C" w:rsidRDefault="004460D3" w:rsidP="00FC520B">
      <w:pPr>
        <w:pStyle w:val="Bd-1BodyText1"/>
        <w:numPr>
          <w:ilvl w:val="1"/>
          <w:numId w:val="79"/>
        </w:numPr>
        <w:outlineLvl w:val="1"/>
        <w:rPr>
          <w:rFonts w:ascii="Times New Roman" w:hAnsi="Times New Roman"/>
          <w:b/>
          <w:sz w:val="24"/>
          <w:szCs w:val="24"/>
          <w:lang w:val="en-US"/>
        </w:rPr>
      </w:pPr>
      <w:bookmarkStart w:id="265" w:name="_Toc115447440"/>
      <w:r w:rsidRPr="00DB509C">
        <w:rPr>
          <w:rFonts w:ascii="Times New Roman" w:hAnsi="Times New Roman"/>
          <w:b/>
          <w:sz w:val="24"/>
          <w:szCs w:val="24"/>
          <w:lang w:val="en-US"/>
        </w:rPr>
        <w:t>File Validate – Error Message</w:t>
      </w:r>
      <w:r w:rsidR="00A47EB2" w:rsidRPr="00DB509C">
        <w:rPr>
          <w:rFonts w:ascii="Times New Roman" w:hAnsi="Times New Roman"/>
          <w:b/>
          <w:sz w:val="24"/>
          <w:szCs w:val="24"/>
          <w:lang w:val="en-US"/>
        </w:rPr>
        <w:t xml:space="preserve"> – Đánh giá ảnh hưởng</w:t>
      </w:r>
      <w:r w:rsidR="00C62DE5" w:rsidRPr="00DB509C">
        <w:rPr>
          <w:rFonts w:ascii="Times New Roman" w:hAnsi="Times New Roman"/>
          <w:b/>
          <w:sz w:val="24"/>
          <w:szCs w:val="24"/>
          <w:lang w:val="en-US"/>
        </w:rPr>
        <w:t xml:space="preserve"> – Mapping CRM</w:t>
      </w:r>
      <w:bookmarkEnd w:id="265"/>
    </w:p>
    <w:p w14:paraId="5A3F971E" w14:textId="7ECF53A8" w:rsidR="004460D3" w:rsidRPr="00DB509C" w:rsidRDefault="007D3EC0" w:rsidP="006528C6">
      <w:pPr>
        <w:pStyle w:val="Bd-1BodyText1"/>
        <w:ind w:firstLine="0"/>
        <w:rPr>
          <w:rFonts w:ascii="Times New Roman" w:hAnsi="Times New Roman"/>
          <w:sz w:val="24"/>
          <w:szCs w:val="24"/>
          <w:lang w:val="en-US"/>
        </w:rPr>
      </w:pPr>
      <w:r w:rsidRPr="00DB509C">
        <w:rPr>
          <w:rFonts w:ascii="Times New Roman" w:hAnsi="Times New Roman"/>
          <w:sz w:val="24"/>
          <w:szCs w:val="24"/>
          <w:lang w:val="en-US"/>
        </w:rPr>
        <w:object w:dxaOrig="1440" w:dyaOrig="932" w14:anchorId="1AEEAA0D">
          <v:shape id="_x0000_i1040" type="#_x0000_t75" style="width:75.75pt;height:42pt" o:ole="">
            <v:imagedata r:id="rId214" o:title=""/>
          </v:shape>
          <o:OLEObject Type="Embed" ProgID="Excel.Sheet.12" ShapeID="_x0000_i1040" DrawAspect="Icon" ObjectID="_1813067365" r:id="rId215"/>
        </w:object>
      </w:r>
    </w:p>
    <w:p w14:paraId="2DE53DA8" w14:textId="048A2BCE" w:rsidR="004A6306" w:rsidRPr="00DB509C" w:rsidRDefault="006D14E8" w:rsidP="004A6306">
      <w:pPr>
        <w:pStyle w:val="Bd-1BodyText1"/>
        <w:numPr>
          <w:ilvl w:val="1"/>
          <w:numId w:val="79"/>
        </w:numPr>
        <w:outlineLvl w:val="1"/>
        <w:rPr>
          <w:rFonts w:ascii="Times New Roman" w:hAnsi="Times New Roman"/>
          <w:b/>
          <w:sz w:val="24"/>
          <w:szCs w:val="24"/>
          <w:lang w:val="en-US"/>
        </w:rPr>
      </w:pPr>
      <w:bookmarkStart w:id="266" w:name="_Toc115447441"/>
      <w:r w:rsidRPr="00DB509C">
        <w:rPr>
          <w:rFonts w:ascii="Times New Roman" w:hAnsi="Times New Roman"/>
          <w:b/>
          <w:sz w:val="24"/>
          <w:szCs w:val="24"/>
          <w:lang w:val="en-US"/>
        </w:rPr>
        <w:t>Bảng ProductID</w:t>
      </w:r>
      <w:bookmarkEnd w:id="266"/>
      <w:r w:rsidRPr="00DB509C">
        <w:rPr>
          <w:rFonts w:ascii="Times New Roman" w:hAnsi="Times New Roman"/>
          <w:b/>
          <w:sz w:val="24"/>
          <w:szCs w:val="24"/>
          <w:lang w:val="en-US"/>
        </w:rPr>
        <w:t xml:space="preserve"> </w:t>
      </w:r>
    </w:p>
    <w:tbl>
      <w:tblPr>
        <w:tblStyle w:val="TableGrid"/>
        <w:tblW w:w="0" w:type="auto"/>
        <w:tblLook w:val="04A0" w:firstRow="1" w:lastRow="0" w:firstColumn="1" w:lastColumn="0" w:noHBand="0" w:noVBand="1"/>
      </w:tblPr>
      <w:tblGrid>
        <w:gridCol w:w="3449"/>
        <w:gridCol w:w="3549"/>
        <w:gridCol w:w="3415"/>
      </w:tblGrid>
      <w:tr w:rsidR="00DB509C" w:rsidRPr="00DB509C" w14:paraId="710F6EB2" w14:textId="77777777" w:rsidTr="00BE21FB">
        <w:tc>
          <w:tcPr>
            <w:tcW w:w="3449" w:type="dxa"/>
          </w:tcPr>
          <w:p w14:paraId="32E7A6E1" w14:textId="5C6C378A" w:rsidR="00BF7E0B" w:rsidRPr="00DB509C" w:rsidRDefault="00BF7E0B" w:rsidP="00896323">
            <w:pPr>
              <w:spacing w:line="276" w:lineRule="auto"/>
              <w:rPr>
                <w:b/>
                <w:bCs/>
                <w:sz w:val="24"/>
                <w:szCs w:val="24"/>
              </w:rPr>
            </w:pPr>
            <w:r w:rsidRPr="00DB509C">
              <w:rPr>
                <w:b/>
                <w:bCs/>
                <w:sz w:val="24"/>
                <w:szCs w:val="24"/>
              </w:rPr>
              <w:t>Product Code</w:t>
            </w:r>
          </w:p>
        </w:tc>
        <w:tc>
          <w:tcPr>
            <w:tcW w:w="3549" w:type="dxa"/>
            <w:shd w:val="clear" w:color="auto" w:fill="auto"/>
          </w:tcPr>
          <w:p w14:paraId="347F38FD" w14:textId="77777777" w:rsidR="00BF7E0B" w:rsidRPr="00DB509C" w:rsidRDefault="00BF7E0B" w:rsidP="00896323">
            <w:pPr>
              <w:spacing w:line="276" w:lineRule="auto"/>
              <w:rPr>
                <w:b/>
                <w:bCs/>
                <w:sz w:val="24"/>
                <w:szCs w:val="24"/>
              </w:rPr>
            </w:pPr>
            <w:r w:rsidRPr="00DB509C">
              <w:rPr>
                <w:b/>
                <w:bCs/>
                <w:sz w:val="24"/>
                <w:szCs w:val="24"/>
              </w:rPr>
              <w:t>Hạng thẻ</w:t>
            </w:r>
          </w:p>
        </w:tc>
        <w:tc>
          <w:tcPr>
            <w:tcW w:w="3415" w:type="dxa"/>
            <w:shd w:val="clear" w:color="auto" w:fill="auto"/>
          </w:tcPr>
          <w:p w14:paraId="0FBA16F5" w14:textId="77777777" w:rsidR="00BF7E0B" w:rsidRPr="00DB509C" w:rsidRDefault="00BF7E0B" w:rsidP="00896323">
            <w:pPr>
              <w:spacing w:line="276" w:lineRule="auto"/>
              <w:rPr>
                <w:b/>
                <w:bCs/>
                <w:sz w:val="24"/>
                <w:szCs w:val="24"/>
              </w:rPr>
            </w:pPr>
            <w:r w:rsidRPr="00DB509C">
              <w:rPr>
                <w:b/>
                <w:bCs/>
                <w:sz w:val="24"/>
                <w:szCs w:val="24"/>
              </w:rPr>
              <w:t xml:space="preserve">Hạn mức </w:t>
            </w:r>
          </w:p>
        </w:tc>
      </w:tr>
      <w:tr w:rsidR="00DB509C" w:rsidRPr="00DB509C" w14:paraId="0A413582" w14:textId="77777777" w:rsidTr="00BE21FB">
        <w:tc>
          <w:tcPr>
            <w:tcW w:w="3449" w:type="dxa"/>
          </w:tcPr>
          <w:p w14:paraId="3845CD81" w14:textId="3270055D" w:rsidR="00BF7E0B" w:rsidRPr="00DB509C" w:rsidRDefault="00BF7E0B" w:rsidP="00BF7E0B">
            <w:pPr>
              <w:spacing w:line="276" w:lineRule="auto"/>
              <w:rPr>
                <w:strike/>
              </w:rPr>
            </w:pPr>
            <w:r w:rsidRPr="00DB509C">
              <w:rPr>
                <w:strike/>
              </w:rPr>
              <w:t>70000464</w:t>
            </w:r>
          </w:p>
        </w:tc>
        <w:tc>
          <w:tcPr>
            <w:tcW w:w="3549" w:type="dxa"/>
            <w:shd w:val="clear" w:color="auto" w:fill="auto"/>
          </w:tcPr>
          <w:p w14:paraId="16A9B973" w14:textId="77777777" w:rsidR="00BF7E0B" w:rsidRPr="00DB509C" w:rsidRDefault="00BF7E0B" w:rsidP="00BF7E0B">
            <w:pPr>
              <w:spacing w:line="276" w:lineRule="auto"/>
              <w:rPr>
                <w:strike/>
              </w:rPr>
            </w:pPr>
            <w:r w:rsidRPr="00DB509C">
              <w:rPr>
                <w:strike/>
              </w:rPr>
              <w:t>Classic</w:t>
            </w:r>
          </w:p>
        </w:tc>
        <w:tc>
          <w:tcPr>
            <w:tcW w:w="3415" w:type="dxa"/>
            <w:shd w:val="clear" w:color="auto" w:fill="auto"/>
          </w:tcPr>
          <w:p w14:paraId="083C3EC8" w14:textId="77777777" w:rsidR="00BF7E0B" w:rsidRPr="00DB509C" w:rsidRDefault="00BF7E0B" w:rsidP="00BF7E0B">
            <w:pPr>
              <w:spacing w:line="276" w:lineRule="auto"/>
              <w:rPr>
                <w:strike/>
              </w:rPr>
            </w:pPr>
            <w:r w:rsidRPr="00DB509C">
              <w:rPr>
                <w:strike/>
              </w:rPr>
              <w:t>8 - 20 triệu</w:t>
            </w:r>
          </w:p>
        </w:tc>
      </w:tr>
      <w:tr w:rsidR="00DB509C" w:rsidRPr="00DB509C" w14:paraId="6A3FDD10" w14:textId="77777777" w:rsidTr="00BE21FB">
        <w:tc>
          <w:tcPr>
            <w:tcW w:w="3449" w:type="dxa"/>
          </w:tcPr>
          <w:p w14:paraId="6574C5D7" w14:textId="0E8A7F34" w:rsidR="00BF7E0B" w:rsidRPr="00DB509C" w:rsidRDefault="00BF7E0B" w:rsidP="00BF7E0B">
            <w:pPr>
              <w:spacing w:line="276" w:lineRule="auto"/>
              <w:rPr>
                <w:strike/>
              </w:rPr>
            </w:pPr>
            <w:r w:rsidRPr="00DB509C">
              <w:rPr>
                <w:strike/>
              </w:rPr>
              <w:t>70000059</w:t>
            </w:r>
          </w:p>
        </w:tc>
        <w:tc>
          <w:tcPr>
            <w:tcW w:w="3549" w:type="dxa"/>
            <w:shd w:val="clear" w:color="auto" w:fill="auto"/>
          </w:tcPr>
          <w:p w14:paraId="78C6A0A5" w14:textId="77777777" w:rsidR="00BF7E0B" w:rsidRPr="00DB509C" w:rsidRDefault="00BF7E0B" w:rsidP="00BF7E0B">
            <w:pPr>
              <w:spacing w:line="276" w:lineRule="auto"/>
              <w:rPr>
                <w:strike/>
              </w:rPr>
            </w:pPr>
            <w:r w:rsidRPr="00DB509C">
              <w:rPr>
                <w:strike/>
              </w:rPr>
              <w:t>JCB</w:t>
            </w:r>
          </w:p>
        </w:tc>
        <w:tc>
          <w:tcPr>
            <w:tcW w:w="3415" w:type="dxa"/>
            <w:shd w:val="clear" w:color="auto" w:fill="auto"/>
          </w:tcPr>
          <w:p w14:paraId="770DDF63" w14:textId="77777777" w:rsidR="00BF7E0B" w:rsidRPr="00DB509C" w:rsidRDefault="00BF7E0B" w:rsidP="00BF7E0B">
            <w:pPr>
              <w:spacing w:line="276" w:lineRule="auto"/>
              <w:rPr>
                <w:strike/>
              </w:rPr>
            </w:pPr>
            <w:r w:rsidRPr="00DB509C">
              <w:rPr>
                <w:strike/>
              </w:rPr>
              <w:t>Trên 20 - 40 triệu</w:t>
            </w:r>
          </w:p>
        </w:tc>
      </w:tr>
      <w:tr w:rsidR="00DB509C" w:rsidRPr="00DB509C" w14:paraId="2DACF732" w14:textId="77777777" w:rsidTr="00BE21FB">
        <w:tc>
          <w:tcPr>
            <w:tcW w:w="3449" w:type="dxa"/>
          </w:tcPr>
          <w:p w14:paraId="04BFE962" w14:textId="723EAD21" w:rsidR="00BF7E0B" w:rsidRPr="00DB509C" w:rsidRDefault="00BF7E0B" w:rsidP="00BF7E0B">
            <w:pPr>
              <w:spacing w:line="276" w:lineRule="auto"/>
              <w:rPr>
                <w:strike/>
              </w:rPr>
            </w:pPr>
            <w:r w:rsidRPr="00DB509C">
              <w:rPr>
                <w:strike/>
              </w:rPr>
              <w:t>70000466</w:t>
            </w:r>
          </w:p>
        </w:tc>
        <w:tc>
          <w:tcPr>
            <w:tcW w:w="3549" w:type="dxa"/>
            <w:shd w:val="clear" w:color="auto" w:fill="auto"/>
          </w:tcPr>
          <w:p w14:paraId="29B030D3" w14:textId="77777777" w:rsidR="00BF7E0B" w:rsidRPr="00DB509C" w:rsidRDefault="00BF7E0B" w:rsidP="00BF7E0B">
            <w:pPr>
              <w:spacing w:line="276" w:lineRule="auto"/>
              <w:rPr>
                <w:strike/>
              </w:rPr>
            </w:pPr>
            <w:r w:rsidRPr="00DB509C">
              <w:rPr>
                <w:strike/>
              </w:rPr>
              <w:t>Gold</w:t>
            </w:r>
          </w:p>
        </w:tc>
        <w:tc>
          <w:tcPr>
            <w:tcW w:w="3415" w:type="dxa"/>
            <w:shd w:val="clear" w:color="auto" w:fill="auto"/>
          </w:tcPr>
          <w:p w14:paraId="674DC5DF" w14:textId="77777777" w:rsidR="00BF7E0B" w:rsidRPr="00DB509C" w:rsidRDefault="00BF7E0B" w:rsidP="00BF7E0B">
            <w:pPr>
              <w:spacing w:line="276" w:lineRule="auto"/>
              <w:rPr>
                <w:strike/>
              </w:rPr>
            </w:pPr>
            <w:r w:rsidRPr="00DB509C">
              <w:rPr>
                <w:strike/>
              </w:rPr>
              <w:t>Trên 40 - 70 triệu</w:t>
            </w:r>
          </w:p>
        </w:tc>
      </w:tr>
      <w:tr w:rsidR="00DB509C" w:rsidRPr="00DB509C" w14:paraId="124FFAE1" w14:textId="77777777" w:rsidTr="00BE21FB">
        <w:tc>
          <w:tcPr>
            <w:tcW w:w="3449" w:type="dxa"/>
          </w:tcPr>
          <w:p w14:paraId="4470840F" w14:textId="6984B084" w:rsidR="00BF7E0B" w:rsidRPr="00DB509C" w:rsidRDefault="00BF7E0B" w:rsidP="00BF7E0B">
            <w:pPr>
              <w:spacing w:line="276" w:lineRule="auto"/>
              <w:rPr>
                <w:strike/>
              </w:rPr>
            </w:pPr>
            <w:r w:rsidRPr="00DB509C">
              <w:rPr>
                <w:strike/>
              </w:rPr>
              <w:t>70000467</w:t>
            </w:r>
          </w:p>
        </w:tc>
        <w:tc>
          <w:tcPr>
            <w:tcW w:w="3549" w:type="dxa"/>
            <w:shd w:val="clear" w:color="auto" w:fill="auto"/>
          </w:tcPr>
          <w:p w14:paraId="4C767862" w14:textId="77777777" w:rsidR="00BF7E0B" w:rsidRPr="00DB509C" w:rsidRDefault="00BF7E0B" w:rsidP="00BF7E0B">
            <w:pPr>
              <w:spacing w:line="276" w:lineRule="auto"/>
              <w:rPr>
                <w:strike/>
              </w:rPr>
            </w:pPr>
            <w:r w:rsidRPr="00DB509C">
              <w:rPr>
                <w:strike/>
              </w:rPr>
              <w:t>Platinum</w:t>
            </w:r>
          </w:p>
        </w:tc>
        <w:tc>
          <w:tcPr>
            <w:tcW w:w="3415" w:type="dxa"/>
            <w:shd w:val="clear" w:color="auto" w:fill="auto"/>
          </w:tcPr>
          <w:p w14:paraId="77F52316" w14:textId="77777777" w:rsidR="00BF7E0B" w:rsidRPr="00DB509C" w:rsidRDefault="00BF7E0B" w:rsidP="00BF7E0B">
            <w:pPr>
              <w:spacing w:line="276" w:lineRule="auto"/>
              <w:rPr>
                <w:strike/>
              </w:rPr>
            </w:pPr>
            <w:r w:rsidRPr="00DB509C">
              <w:rPr>
                <w:strike/>
              </w:rPr>
              <w:t>Trên 70 – 150 triệu</w:t>
            </w:r>
          </w:p>
        </w:tc>
      </w:tr>
      <w:tr w:rsidR="00DB509C" w:rsidRPr="00DB509C" w14:paraId="455DA160" w14:textId="77777777" w:rsidTr="00BE21FB">
        <w:tc>
          <w:tcPr>
            <w:tcW w:w="3449" w:type="dxa"/>
          </w:tcPr>
          <w:p w14:paraId="7863128D" w14:textId="22749697" w:rsidR="00BF7E0B" w:rsidRPr="00DB509C" w:rsidRDefault="00BF7E0B" w:rsidP="00BF7E0B">
            <w:pPr>
              <w:spacing w:line="276" w:lineRule="auto"/>
            </w:pPr>
            <w:r w:rsidRPr="00DB509C">
              <w:t>70000520</w:t>
            </w:r>
          </w:p>
        </w:tc>
        <w:tc>
          <w:tcPr>
            <w:tcW w:w="3549" w:type="dxa"/>
          </w:tcPr>
          <w:p w14:paraId="704DCCCD" w14:textId="77777777" w:rsidR="00BF7E0B" w:rsidRPr="00DB509C" w:rsidRDefault="00BF7E0B" w:rsidP="00BF7E0B">
            <w:pPr>
              <w:spacing w:line="276" w:lineRule="auto"/>
            </w:pPr>
            <w:r w:rsidRPr="00DB509C">
              <w:t>JCB Cashback</w:t>
            </w:r>
          </w:p>
        </w:tc>
        <w:tc>
          <w:tcPr>
            <w:tcW w:w="3415" w:type="dxa"/>
          </w:tcPr>
          <w:p w14:paraId="73B6C2D7" w14:textId="77777777" w:rsidR="00BF7E0B" w:rsidRPr="00DB509C" w:rsidRDefault="00BF7E0B" w:rsidP="00BF7E0B">
            <w:pPr>
              <w:spacing w:line="276" w:lineRule="auto"/>
            </w:pPr>
            <w:r w:rsidRPr="00DB509C">
              <w:t>8-50 triệu</w:t>
            </w:r>
          </w:p>
        </w:tc>
      </w:tr>
      <w:tr w:rsidR="00DB509C" w:rsidRPr="00DB509C" w14:paraId="773ED900" w14:textId="77777777" w:rsidTr="00BE21FB">
        <w:tc>
          <w:tcPr>
            <w:tcW w:w="3449" w:type="dxa"/>
          </w:tcPr>
          <w:p w14:paraId="660E558C" w14:textId="6DC1E223" w:rsidR="00BF7E0B" w:rsidRPr="00DB509C" w:rsidRDefault="00BF7E0B" w:rsidP="00BF7E0B">
            <w:pPr>
              <w:spacing w:line="276" w:lineRule="auto"/>
              <w:rPr>
                <w:strike/>
              </w:rPr>
            </w:pPr>
            <w:r w:rsidRPr="00DB509C">
              <w:rPr>
                <w:strike/>
              </w:rPr>
              <w:t>9077</w:t>
            </w:r>
          </w:p>
        </w:tc>
        <w:tc>
          <w:tcPr>
            <w:tcW w:w="3549" w:type="dxa"/>
          </w:tcPr>
          <w:p w14:paraId="32D4447C" w14:textId="77777777" w:rsidR="00BF7E0B" w:rsidRPr="00DB509C" w:rsidRDefault="00BF7E0B" w:rsidP="00BF7E0B">
            <w:pPr>
              <w:spacing w:line="276" w:lineRule="auto"/>
              <w:rPr>
                <w:strike/>
              </w:rPr>
            </w:pPr>
            <w:r w:rsidRPr="00DB509C">
              <w:rPr>
                <w:strike/>
              </w:rPr>
              <w:t>Visa Flash 2in1</w:t>
            </w:r>
          </w:p>
        </w:tc>
        <w:tc>
          <w:tcPr>
            <w:tcW w:w="3415" w:type="dxa"/>
          </w:tcPr>
          <w:p w14:paraId="14540B36" w14:textId="77777777" w:rsidR="00BF7E0B" w:rsidRPr="00DB509C" w:rsidRDefault="00BF7E0B" w:rsidP="00BF7E0B">
            <w:pPr>
              <w:spacing w:line="276" w:lineRule="auto"/>
              <w:rPr>
                <w:strike/>
              </w:rPr>
            </w:pPr>
            <w:r w:rsidRPr="00DB509C">
              <w:rPr>
                <w:strike/>
              </w:rPr>
              <w:t>8-50 triệu</w:t>
            </w:r>
          </w:p>
        </w:tc>
      </w:tr>
      <w:tr w:rsidR="00BF7E0B" w:rsidRPr="00DB509C" w14:paraId="5A4F5EF5" w14:textId="77777777" w:rsidTr="00D65934">
        <w:tc>
          <w:tcPr>
            <w:tcW w:w="3449" w:type="dxa"/>
          </w:tcPr>
          <w:p w14:paraId="0EAA66C2" w14:textId="15BFB99F" w:rsidR="00BF7E0B" w:rsidRPr="00DB509C" w:rsidRDefault="00BF7E0B" w:rsidP="00BF7E0B">
            <w:pPr>
              <w:spacing w:line="276" w:lineRule="auto"/>
            </w:pPr>
            <w:r w:rsidRPr="00DB509C">
              <w:rPr>
                <w:bCs/>
              </w:rPr>
              <w:t>686</w:t>
            </w:r>
          </w:p>
        </w:tc>
        <w:tc>
          <w:tcPr>
            <w:tcW w:w="3549" w:type="dxa"/>
          </w:tcPr>
          <w:p w14:paraId="17AE4993" w14:textId="0966069A" w:rsidR="00BF7E0B" w:rsidRPr="00DB509C" w:rsidRDefault="00BF7E0B" w:rsidP="00BF7E0B">
            <w:pPr>
              <w:spacing w:line="276" w:lineRule="auto"/>
              <w:ind w:left="466"/>
            </w:pPr>
            <w:r w:rsidRPr="00DB509C">
              <w:t>TPBANK MASTERCARD FEST</w:t>
            </w:r>
          </w:p>
        </w:tc>
        <w:tc>
          <w:tcPr>
            <w:tcW w:w="3415" w:type="dxa"/>
          </w:tcPr>
          <w:p w14:paraId="144947AC" w14:textId="77777777" w:rsidR="00BF7E0B" w:rsidRPr="00DB509C" w:rsidRDefault="00BF7E0B" w:rsidP="00BF7E0B">
            <w:pPr>
              <w:spacing w:line="276" w:lineRule="auto"/>
            </w:pPr>
          </w:p>
        </w:tc>
      </w:tr>
    </w:tbl>
    <w:p w14:paraId="59B7FBB0" w14:textId="77777777" w:rsidR="009D0ED9" w:rsidRPr="00DB509C" w:rsidRDefault="009D0ED9" w:rsidP="009D0ED9">
      <w:pPr>
        <w:widowControl/>
        <w:spacing w:before="0" w:after="0" w:line="276" w:lineRule="auto"/>
        <w:ind w:left="0" w:firstLine="0"/>
        <w:contextualSpacing/>
        <w:jc w:val="left"/>
        <w:rPr>
          <w:rFonts w:ascii="Times New Roman" w:hAnsi="Times New Roman"/>
          <w:sz w:val="24"/>
          <w:szCs w:val="24"/>
          <w:lang w:val="en-US"/>
        </w:rPr>
      </w:pPr>
    </w:p>
    <w:p w14:paraId="0CA0AA1D" w14:textId="765298AC" w:rsidR="00EA6ED7" w:rsidRPr="00DB509C" w:rsidRDefault="00EA6ED7" w:rsidP="00A63B76">
      <w:pPr>
        <w:pStyle w:val="ListParagraph"/>
        <w:widowControl/>
        <w:numPr>
          <w:ilvl w:val="1"/>
          <w:numId w:val="103"/>
        </w:numPr>
        <w:spacing w:before="0" w:after="0" w:line="276" w:lineRule="auto"/>
        <w:contextualSpacing/>
        <w:jc w:val="left"/>
        <w:rPr>
          <w:rFonts w:ascii="Times New Roman" w:hAnsi="Times New Roman"/>
          <w:sz w:val="24"/>
          <w:szCs w:val="24"/>
          <w:lang w:val="en-US"/>
        </w:rPr>
      </w:pPr>
      <w:r w:rsidRPr="00DB509C">
        <w:rPr>
          <w:rFonts w:ascii="Times New Roman" w:hAnsi="Times New Roman"/>
          <w:sz w:val="24"/>
          <w:szCs w:val="24"/>
        </w:rPr>
        <w:t>Hạn mức rút tiền ngày (limit ID 4): 0</w:t>
      </w:r>
    </w:p>
    <w:p w14:paraId="0AAAC852" w14:textId="77777777" w:rsidR="00EA6ED7" w:rsidRPr="00DB509C" w:rsidRDefault="00EA6ED7" w:rsidP="00A63B76">
      <w:pPr>
        <w:pStyle w:val="ListParagraph"/>
        <w:widowControl/>
        <w:numPr>
          <w:ilvl w:val="1"/>
          <w:numId w:val="103"/>
        </w:numPr>
        <w:spacing w:before="0" w:after="0" w:line="276" w:lineRule="auto"/>
        <w:contextualSpacing/>
        <w:jc w:val="left"/>
        <w:rPr>
          <w:rFonts w:ascii="Times New Roman" w:hAnsi="Times New Roman"/>
          <w:sz w:val="24"/>
          <w:szCs w:val="24"/>
        </w:rPr>
      </w:pPr>
      <w:r w:rsidRPr="00DB509C">
        <w:rPr>
          <w:rFonts w:ascii="Times New Roman" w:hAnsi="Times New Roman"/>
          <w:sz w:val="24"/>
          <w:szCs w:val="24"/>
        </w:rPr>
        <w:t>Hạn mức quẹt POS theo lần (Limit ID 2): 0</w:t>
      </w:r>
    </w:p>
    <w:p w14:paraId="418C3217" w14:textId="61FB09B6" w:rsidR="004A6306" w:rsidRPr="00DB509C" w:rsidRDefault="004A6306" w:rsidP="004A6306">
      <w:pPr>
        <w:ind w:left="0" w:firstLine="0"/>
        <w:rPr>
          <w:rFonts w:ascii="Times New Roman" w:hAnsi="Times New Roman"/>
          <w:sz w:val="24"/>
          <w:szCs w:val="24"/>
          <w:lang w:val="en-US"/>
        </w:rPr>
      </w:pPr>
    </w:p>
    <w:p w14:paraId="4CB47071" w14:textId="63C4DCC0" w:rsidR="001D7289" w:rsidRPr="00DB509C" w:rsidRDefault="001D7289" w:rsidP="001D7289">
      <w:pPr>
        <w:pStyle w:val="Bd-1BodyText1"/>
        <w:numPr>
          <w:ilvl w:val="1"/>
          <w:numId w:val="79"/>
        </w:numPr>
        <w:ind w:left="270" w:hanging="90"/>
        <w:outlineLvl w:val="1"/>
        <w:rPr>
          <w:rFonts w:ascii="Times New Roman" w:hAnsi="Times New Roman"/>
          <w:b/>
          <w:sz w:val="24"/>
          <w:szCs w:val="24"/>
          <w:lang w:val="en-US"/>
        </w:rPr>
      </w:pPr>
      <w:bookmarkStart w:id="267" w:name="_Toc115447442"/>
      <w:r w:rsidRPr="00DB509C">
        <w:rPr>
          <w:rFonts w:ascii="Times New Roman" w:hAnsi="Times New Roman"/>
          <w:b/>
          <w:sz w:val="24"/>
          <w:szCs w:val="24"/>
          <w:lang w:val="en-US"/>
        </w:rPr>
        <w:t>Deeplink tính năng</w:t>
      </w:r>
      <w:bookmarkEnd w:id="267"/>
    </w:p>
    <w:p w14:paraId="472BE6AB" w14:textId="10A9431D" w:rsidR="001D7289" w:rsidRPr="00DB509C" w:rsidRDefault="001D7289" w:rsidP="001D0E98">
      <w:pPr>
        <w:pStyle w:val="Bd-1BodyText1"/>
        <w:tabs>
          <w:tab w:val="left" w:pos="720"/>
        </w:tabs>
        <w:ind w:hanging="90"/>
        <w:rPr>
          <w:rFonts w:ascii="Times New Roman" w:hAnsi="Times New Roman"/>
          <w:sz w:val="24"/>
          <w:szCs w:val="24"/>
          <w:lang w:val="en-US"/>
        </w:rPr>
      </w:pPr>
      <w:r w:rsidRPr="00DB509C">
        <w:rPr>
          <w:rFonts w:ascii="Times New Roman" w:hAnsi="Times New Roman"/>
          <w:sz w:val="24"/>
          <w:szCs w:val="24"/>
          <w:lang w:val="en-US"/>
        </w:rPr>
        <w:t>-  Sử dụng chung deeplink với luồng Whitelist Instant Card: hydro://cardy?type=credit-card</w:t>
      </w:r>
    </w:p>
    <w:p w14:paraId="29B0193C" w14:textId="0D214276" w:rsidR="001D7289" w:rsidRPr="00DB509C" w:rsidRDefault="001D7289" w:rsidP="001D0E98">
      <w:pPr>
        <w:pStyle w:val="Bd-1BodyText1"/>
        <w:tabs>
          <w:tab w:val="left" w:pos="720"/>
        </w:tabs>
        <w:ind w:hanging="90"/>
        <w:rPr>
          <w:rFonts w:ascii="Times New Roman" w:hAnsi="Times New Roman"/>
          <w:sz w:val="24"/>
          <w:szCs w:val="24"/>
          <w:lang w:val="en-US"/>
        </w:rPr>
      </w:pPr>
      <w:r w:rsidRPr="00DB509C">
        <w:rPr>
          <w:rFonts w:ascii="Times New Roman" w:hAnsi="Times New Roman"/>
          <w:sz w:val="24"/>
          <w:szCs w:val="24"/>
          <w:lang w:val="en-US"/>
        </w:rPr>
        <w:t>-</w:t>
      </w:r>
      <w:r w:rsidRPr="00DB509C">
        <w:rPr>
          <w:rFonts w:ascii="Times New Roman" w:hAnsi="Times New Roman"/>
          <w:sz w:val="24"/>
          <w:szCs w:val="24"/>
          <w:lang w:val="en-US"/>
        </w:rPr>
        <w:tab/>
        <w:t xml:space="preserve">  Trong đó: Nếu KH không thuộc tệp được phê duyệt trước, KH khi ấn vào CTA tại Notification/Popup hoặc Banner sẽ được điều hướng vào luồng Non-whitelist Instant Card.</w:t>
      </w:r>
    </w:p>
    <w:p w14:paraId="1A7FCD35" w14:textId="27E8D7F4" w:rsidR="00BD33A1" w:rsidRPr="00DB509C" w:rsidRDefault="00BD33A1" w:rsidP="00BD33A1">
      <w:pPr>
        <w:rPr>
          <w:rFonts w:ascii="Times New Roman" w:hAnsi="Times New Roman"/>
          <w:bCs/>
        </w:rPr>
      </w:pPr>
    </w:p>
    <w:p w14:paraId="40BA5D3E" w14:textId="4B95D908" w:rsidR="00A40477" w:rsidRPr="00DB509C" w:rsidRDefault="00A40477" w:rsidP="00992E58">
      <w:pPr>
        <w:pStyle w:val="Bd-1BodyText1"/>
        <w:ind w:left="0" w:firstLine="0"/>
        <w:rPr>
          <w:rFonts w:ascii="Times New Roman" w:hAnsi="Times New Roman"/>
          <w:sz w:val="24"/>
          <w:szCs w:val="24"/>
          <w:lang w:val="en-US"/>
        </w:rPr>
      </w:pPr>
    </w:p>
    <w:sectPr w:rsidR="00A40477" w:rsidRPr="00DB509C" w:rsidSect="002C6FF5">
      <w:pgSz w:w="16839" w:h="11907" w:orient="landscape" w:code="9"/>
      <w:pgMar w:top="1440" w:right="1440" w:bottom="1107" w:left="1440" w:header="720" w:footer="432"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5" w:author="Hoang Chu Duc &lt;CV- EDF.IT&gt;" w:date="2024-11-12T16:53:00Z" w:initials="HCD(">
    <w:p w14:paraId="2E8B2DFF" w14:textId="7FAFF454" w:rsidR="008D616D" w:rsidRDefault="008D616D">
      <w:pPr>
        <w:pStyle w:val="CommentText"/>
      </w:pPr>
      <w:r>
        <w:rPr>
          <w:rStyle w:val="CommentReference"/>
        </w:rPr>
        <w:annotationRef/>
      </w:r>
      <w:r>
        <w:t>Mô tả rõ là tài khoản Ebank</w:t>
      </w:r>
    </w:p>
  </w:comment>
  <w:comment w:id="56" w:author="Hieu Nguyen Tri &lt;OS-IT&gt;" w:date="2024-11-13T11:25:00Z" w:initials="HNT&lt;">
    <w:p w14:paraId="609483B9" w14:textId="5EA8501F" w:rsidR="008D616D" w:rsidRDefault="008D616D">
      <w:pPr>
        <w:pStyle w:val="CommentText"/>
      </w:pPr>
      <w:r>
        <w:rPr>
          <w:rStyle w:val="CommentReference"/>
        </w:rPr>
        <w:annotationRef/>
      </w:r>
      <w:r>
        <w:t>Đã cập nhật</w:t>
      </w:r>
    </w:p>
  </w:comment>
  <w:comment w:id="57" w:author="Hoang Chu Duc &lt;CV- EDF.IT&gt;" w:date="2024-11-12T16:48:00Z" w:initials="HCD(">
    <w:p w14:paraId="0A485A56" w14:textId="706325A0" w:rsidR="008D616D" w:rsidRPr="002302D4" w:rsidRDefault="008D616D">
      <w:pPr>
        <w:pStyle w:val="CommentText"/>
        <w:rPr>
          <w:color w:val="000000" w:themeColor="text1"/>
        </w:rPr>
      </w:pPr>
      <w:r>
        <w:rPr>
          <w:rStyle w:val="CommentReference"/>
        </w:rPr>
        <w:annotationRef/>
      </w:r>
      <w:r>
        <w:rPr>
          <w:color w:val="000000" w:themeColor="text1"/>
        </w:rPr>
        <w:t>Có trường thông tin hiệu lực còn lại của giấy tờ tùy thân hay dev phải so sánh với ngày thực tế KH vào thao tác mở thẻ em? Nếu so sánh ngày thì em cần mô tả chi tiết thêm kèm theo ví dụ minh họa</w:t>
      </w:r>
    </w:p>
  </w:comment>
  <w:comment w:id="58" w:author="Hieu Nguyen Tri &lt;OS-IT&gt;" w:date="2024-11-13T11:36:00Z" w:initials="HNT&lt;">
    <w:p w14:paraId="2CE94527" w14:textId="3EF560A5" w:rsidR="008D616D" w:rsidRDefault="008D616D">
      <w:pPr>
        <w:pStyle w:val="CommentText"/>
      </w:pPr>
      <w:r>
        <w:rPr>
          <w:rStyle w:val="CommentReference"/>
        </w:rPr>
        <w:annotationRef/>
      </w:r>
      <w:r>
        <w:t>Đã cập nhật</w:t>
      </w:r>
    </w:p>
  </w:comment>
  <w:comment w:id="59" w:author="Hoang Chu Duc &lt;CV- EDF.IT&gt;" w:date="2024-11-13T16:00:00Z" w:initials="HCD(">
    <w:p w14:paraId="79BEC77E" w14:textId="3DF3D61A" w:rsidR="008D616D" w:rsidRDefault="008D616D">
      <w:pPr>
        <w:pStyle w:val="CommentText"/>
      </w:pPr>
      <w:r>
        <w:rPr>
          <w:rStyle w:val="CommentReference"/>
        </w:rPr>
        <w:annotationRef/>
      </w:r>
      <w:r>
        <w:t>Bổ sung mô tả xem kiểm tra với cái gì em nhé</w:t>
      </w:r>
    </w:p>
  </w:comment>
  <w:comment w:id="60" w:author="Hieu Nguyen Tri &lt;OS-IT&gt;" w:date="2024-11-13T17:16:00Z" w:initials="HNT&lt;">
    <w:p w14:paraId="64FE7EC5" w14:textId="3259C871" w:rsidR="008D616D" w:rsidRDefault="008D616D">
      <w:pPr>
        <w:pStyle w:val="CommentText"/>
      </w:pPr>
      <w:r>
        <w:rPr>
          <w:rStyle w:val="CommentReference"/>
        </w:rPr>
        <w:annotationRef/>
      </w:r>
      <w:r>
        <w:t>Kiểm tra với ngày hết hạn trên CCCD ạ</w:t>
      </w:r>
    </w:p>
  </w:comment>
  <w:comment w:id="61" w:author="Huong Pham Thi &lt;TN- EDF.IT&gt;" w:date="2024-11-14T15:52:00Z" w:initials="HPT(">
    <w:p w14:paraId="170E04F9" w14:textId="775FA9E0" w:rsidR="008D616D" w:rsidRDefault="008D616D">
      <w:pPr>
        <w:pStyle w:val="CommentText"/>
      </w:pPr>
      <w:r>
        <w:rPr>
          <w:rStyle w:val="CommentReference"/>
        </w:rPr>
        <w:annotationRef/>
      </w:r>
      <w:r w:rsidRPr="009B6260">
        <w:rPr>
          <w:highlight w:val="yellow"/>
        </w:rPr>
        <w:t>Không phải lúc nào cũng có thông tin này, nếu chỉ có ngày cấp thì có check điều kiện này không e,?yêu cầu này đã được triển khai ở đâu chưa em?</w:t>
      </w:r>
      <w:r>
        <w:t xml:space="preserve"> </w:t>
      </w:r>
    </w:p>
  </w:comment>
  <w:comment w:id="62" w:author="Hoang Chu Duc &lt;CV- EDF.IT&gt;" w:date="2024-11-12T16:50:00Z" w:initials="HCD(">
    <w:p w14:paraId="22DD6805" w14:textId="66DA0A0A" w:rsidR="008D616D" w:rsidRDefault="008D616D">
      <w:pPr>
        <w:pStyle w:val="CommentText"/>
      </w:pPr>
      <w:r>
        <w:rPr>
          <w:rStyle w:val="CommentReference"/>
        </w:rPr>
        <w:annotationRef/>
      </w:r>
      <w:r>
        <w:t>Cmt tương tự</w:t>
      </w:r>
    </w:p>
  </w:comment>
  <w:comment w:id="63" w:author="Hieu Nguyen Tri &lt;OS-IT&gt;" w:date="2024-11-13T13:39:00Z" w:initials="HNT&lt;">
    <w:p w14:paraId="55814D3E" w14:textId="5BBDBF71" w:rsidR="008D616D" w:rsidRDefault="008D616D">
      <w:pPr>
        <w:pStyle w:val="CommentText"/>
      </w:pPr>
      <w:r>
        <w:rPr>
          <w:rStyle w:val="CommentReference"/>
        </w:rPr>
        <w:annotationRef/>
      </w:r>
      <w:r>
        <w:t>Đã cập nhật</w:t>
      </w:r>
    </w:p>
  </w:comment>
  <w:comment w:id="66" w:author="Hoang Chu Duc &lt;CV- EDF.IT&gt;" w:date="2024-11-12T16:55:00Z" w:initials="HCD(">
    <w:p w14:paraId="6EC8FE19" w14:textId="2789EA70" w:rsidR="008D616D" w:rsidRDefault="008D616D">
      <w:pPr>
        <w:pStyle w:val="CommentText"/>
      </w:pPr>
      <w:r>
        <w:rPr>
          <w:rStyle w:val="CommentReference"/>
        </w:rPr>
        <w:annotationRef/>
      </w:r>
      <w:r>
        <w:t>Bổ sung mục refer</w:t>
      </w:r>
    </w:p>
  </w:comment>
  <w:comment w:id="67" w:author="Hieu Nguyen Tri &lt;OS-IT&gt;" w:date="2024-11-13T13:44:00Z" w:initials="HNT&lt;">
    <w:p w14:paraId="0F4A6CFF" w14:textId="328D9C75" w:rsidR="008D616D" w:rsidRDefault="008D616D">
      <w:pPr>
        <w:pStyle w:val="CommentText"/>
      </w:pPr>
      <w:r>
        <w:rPr>
          <w:rStyle w:val="CommentReference"/>
        </w:rPr>
        <w:annotationRef/>
      </w:r>
      <w:r>
        <w:t>Đã cập nhật</w:t>
      </w:r>
    </w:p>
  </w:comment>
  <w:comment w:id="64" w:author="Hoang Chu Duc &lt;CV- EDF.IT&gt;" w:date="2024-11-12T16:53:00Z" w:initials="HCD(">
    <w:p w14:paraId="2AA359F3" w14:textId="000C14FB" w:rsidR="008D616D" w:rsidRDefault="008D616D">
      <w:pPr>
        <w:pStyle w:val="CommentText"/>
      </w:pPr>
      <w:r>
        <w:rPr>
          <w:rStyle w:val="CommentReference"/>
        </w:rPr>
        <w:annotationRef/>
      </w:r>
      <w:r>
        <w:t>Mô tả kiểu gì mà gạch đầu dòng đồng cấp hết thế này em? Không hợp lệ thì xử lý thế nào chưa thấy có mô tả</w:t>
      </w:r>
    </w:p>
  </w:comment>
  <w:comment w:id="65" w:author="Hieu Nguyen Tri &lt;OS-IT&gt;" w:date="2024-11-13T13:43:00Z" w:initials="HNT&lt;">
    <w:p w14:paraId="17A302AC" w14:textId="62B005B4" w:rsidR="008D616D" w:rsidRDefault="008D616D" w:rsidP="004534AF">
      <w:pPr>
        <w:pStyle w:val="CommentText"/>
        <w:ind w:left="0" w:firstLine="0"/>
      </w:pPr>
      <w:r>
        <w:rPr>
          <w:rStyle w:val="CommentReference"/>
        </w:rPr>
        <w:annotationRef/>
      </w:r>
      <w:r>
        <w:t>Đã cập nhật</w:t>
      </w:r>
    </w:p>
  </w:comment>
  <w:comment w:id="68" w:author="Hoang Chu Duc &lt;CV- EDF.IT&gt;" w:date="2024-11-12T16:56:00Z" w:initials="HCD(">
    <w:p w14:paraId="48CAE5F4" w14:textId="59BD25F5" w:rsidR="008D616D" w:rsidRDefault="008D616D">
      <w:pPr>
        <w:pStyle w:val="CommentText"/>
      </w:pPr>
      <w:r>
        <w:rPr>
          <w:rStyle w:val="CommentReference"/>
        </w:rPr>
        <w:annotationRef/>
      </w:r>
      <w:r>
        <w:t>Bổ sung refer</w:t>
      </w:r>
    </w:p>
  </w:comment>
  <w:comment w:id="69" w:author="Hieu Nguyen Tri &lt;OS-IT&gt;" w:date="2024-11-13T14:02:00Z" w:initials="HNT&lt;">
    <w:p w14:paraId="031ED7EC" w14:textId="0E975843" w:rsidR="008D616D" w:rsidRDefault="008D616D">
      <w:pPr>
        <w:pStyle w:val="CommentText"/>
      </w:pPr>
      <w:r>
        <w:rPr>
          <w:rStyle w:val="CommentReference"/>
        </w:rPr>
        <w:annotationRef/>
      </w:r>
      <w:r>
        <w:t>Đã cập nhật</w:t>
      </w:r>
    </w:p>
  </w:comment>
  <w:comment w:id="70" w:author="Hoang Chu Duc &lt;CV- EDF.IT&gt;" w:date="2024-11-12T17:01:00Z" w:initials="HCD(">
    <w:p w14:paraId="2AD9C4AA" w14:textId="271F3B43" w:rsidR="008D616D" w:rsidRDefault="008D616D">
      <w:pPr>
        <w:pStyle w:val="CommentText"/>
      </w:pPr>
      <w:r>
        <w:rPr>
          <w:rStyle w:val="CommentReference"/>
        </w:rPr>
        <w:annotationRef/>
      </w:r>
      <w:r>
        <w:t>Thông tin thu thập khuôn mặt mới chính xác. Còn STH là nó bao gồm cả vân tay nữa em nhé</w:t>
      </w:r>
    </w:p>
  </w:comment>
  <w:comment w:id="71" w:author="Hieu Nguyen Tri &lt;OS-IT&gt;" w:date="2024-11-13T14:03:00Z" w:initials="HNT&lt;">
    <w:p w14:paraId="4F3EC7CD" w14:textId="267E69B5" w:rsidR="008D616D" w:rsidRDefault="008D616D">
      <w:pPr>
        <w:pStyle w:val="CommentText"/>
      </w:pPr>
      <w:r>
        <w:rPr>
          <w:rStyle w:val="CommentReference"/>
        </w:rPr>
        <w:annotationRef/>
      </w:r>
      <w:r>
        <w:t>Đã cập nhật</w:t>
      </w:r>
    </w:p>
  </w:comment>
  <w:comment w:id="72" w:author="Huong Pham Thi &lt;TN- EDF.IT&gt;" w:date="2024-11-14T15:54:00Z" w:initials="HPT(">
    <w:p w14:paraId="6DADBA1B" w14:textId="5BA82485" w:rsidR="008D616D" w:rsidRPr="009B6260" w:rsidRDefault="008D616D">
      <w:pPr>
        <w:pStyle w:val="CommentText"/>
        <w:rPr>
          <w:highlight w:val="yellow"/>
        </w:rPr>
      </w:pPr>
      <w:r>
        <w:rPr>
          <w:rStyle w:val="CommentReference"/>
        </w:rPr>
        <w:annotationRef/>
      </w:r>
      <w:r w:rsidRPr="009B6260">
        <w:rPr>
          <w:highlight w:val="yellow"/>
        </w:rPr>
        <w:t>Nếu GTTT không thỏa mãn điều kiện này thì xử lý ntn?</w:t>
      </w:r>
    </w:p>
    <w:p w14:paraId="5C8DDF00" w14:textId="1A192375" w:rsidR="008D616D" w:rsidRDefault="008D616D">
      <w:pPr>
        <w:pStyle w:val="CommentText"/>
      </w:pPr>
      <w:r w:rsidRPr="009B6260">
        <w:rPr>
          <w:highlight w:val="yellow"/>
        </w:rPr>
        <w:t>Bước 1.2 đã check rồi. bước này lại tiếp tục check?</w:t>
      </w:r>
    </w:p>
  </w:comment>
  <w:comment w:id="73" w:author="Hieu Nguyen Tri &lt;OS-IT&gt;" w:date="2024-11-14T16:27:00Z" w:initials="HNT&lt;">
    <w:p w14:paraId="4E7ABE3A" w14:textId="3A8B519B" w:rsidR="008D616D" w:rsidRDefault="008D616D">
      <w:pPr>
        <w:pStyle w:val="CommentText"/>
      </w:pPr>
      <w:r>
        <w:rPr>
          <w:rStyle w:val="CommentReference"/>
        </w:rPr>
        <w:annotationRef/>
      </w:r>
      <w:r>
        <w:t>Trong trường hợp GTTT không thỏa mãn sẽ hiển thị thông báo lỗi “KH không đủ điều kiện để đăng ký mở thẻ TD”</w:t>
      </w:r>
    </w:p>
    <w:p w14:paraId="0DC6863F" w14:textId="7AD8BDA7" w:rsidR="008D616D" w:rsidRDefault="008D616D">
      <w:pPr>
        <w:pStyle w:val="CommentText"/>
      </w:pPr>
      <w:r>
        <w:t>Bước 1.2 là check để hiển thị banner,pop-up cho khách hàng ạ. Sau khi ấn mở thẻ ngay thì sẽ check lại các điều kiện này ạ.</w:t>
      </w:r>
    </w:p>
  </w:comment>
  <w:comment w:id="74" w:author="Hoang Chu Duc &lt;CV- EDF.IT&gt;" w:date="2024-11-12T17:05:00Z" w:initials="HCD(">
    <w:p w14:paraId="681D79BD" w14:textId="394820FF" w:rsidR="008D616D" w:rsidRDefault="008D616D">
      <w:pPr>
        <w:pStyle w:val="CommentText"/>
      </w:pPr>
      <w:r>
        <w:rPr>
          <w:rStyle w:val="CommentReference"/>
        </w:rPr>
        <w:annotationRef/>
      </w:r>
      <w:r>
        <w:t>Sửa lại mô tả không để gạch đầu dòng đồng cấp như này</w:t>
      </w:r>
    </w:p>
  </w:comment>
  <w:comment w:id="75" w:author="Hieu Nguyen Tri &lt;OS-IT&gt;" w:date="2024-11-13T14:12:00Z" w:initials="HNT&lt;">
    <w:p w14:paraId="676D0380" w14:textId="0E720627" w:rsidR="008D616D" w:rsidRDefault="008D616D">
      <w:pPr>
        <w:pStyle w:val="CommentText"/>
      </w:pPr>
      <w:r>
        <w:rPr>
          <w:rStyle w:val="CommentReference"/>
        </w:rPr>
        <w:annotationRef/>
      </w:r>
      <w:r>
        <w:t>Đã cập nhật</w:t>
      </w:r>
    </w:p>
  </w:comment>
  <w:comment w:id="76" w:author="Phuong Pham Thi Bich &lt;OS-IT&gt;" w:date="2022-08-15T08:24:00Z" w:initials="PPTB&lt;">
    <w:p w14:paraId="4C24D29E" w14:textId="4AB3244A" w:rsidR="008D616D" w:rsidRDefault="008D616D" w:rsidP="00E83723">
      <w:pPr>
        <w:pStyle w:val="Bl1"/>
        <w:numPr>
          <w:ilvl w:val="0"/>
          <w:numId w:val="0"/>
        </w:numPr>
      </w:pPr>
      <w:r>
        <w:t xml:space="preserve">RB confirm bỏ nội dung này </w:t>
      </w:r>
    </w:p>
  </w:comment>
  <w:comment w:id="77" w:author="Ngoc Pham Tran Thao &lt;CVC- EDF.IT&gt;" w:date="2025-07-03T16:55:00Z" w:initials="NPTT&lt;E">
    <w:p w14:paraId="25DD9291" w14:textId="7F8F6CD7" w:rsidR="001D1273" w:rsidRDefault="001D1273">
      <w:pPr>
        <w:pStyle w:val="CommentText"/>
      </w:pPr>
      <w:r>
        <w:rPr>
          <w:rStyle w:val="CommentReference"/>
        </w:rPr>
        <w:annotationRef/>
      </w:r>
      <w:r>
        <w:t>Note rõ logic check thẻ ở đây nhé. Thiếu mục 4.4 trong lịch sử thay đổi</w:t>
      </w:r>
    </w:p>
  </w:comment>
  <w:comment w:id="78" w:author="Hoang Chu Duc &lt;CV- EDF.IT&gt;" w:date="2024-11-13T09:30:00Z" w:initials="HCD(">
    <w:p w14:paraId="50F20F33" w14:textId="24973429" w:rsidR="008D616D" w:rsidRDefault="008D616D">
      <w:pPr>
        <w:pStyle w:val="CommentText"/>
      </w:pPr>
      <w:r>
        <w:rPr>
          <w:rStyle w:val="CommentReference"/>
        </w:rPr>
        <w:annotationRef/>
      </w:r>
      <w:r>
        <w:t>Mô tả chưa chính xác, em cập nhật nhé</w:t>
      </w:r>
    </w:p>
  </w:comment>
  <w:comment w:id="79" w:author="Hieu Nguyen Tri &lt;OS-IT&gt;" w:date="2024-11-13T11:38:00Z" w:initials="HNT&lt;">
    <w:p w14:paraId="72AC1992" w14:textId="5332A1D9" w:rsidR="008D616D" w:rsidRDefault="008D616D">
      <w:pPr>
        <w:pStyle w:val="CommentText"/>
      </w:pPr>
      <w:r>
        <w:rPr>
          <w:rStyle w:val="CommentReference"/>
        </w:rPr>
        <w:annotationRef/>
      </w:r>
      <w:r>
        <w:t>Đã cập nhật</w:t>
      </w:r>
    </w:p>
  </w:comment>
  <w:comment w:id="80" w:author="Ngoc Pham Tran Thao &lt;CVC- EDF.IT&gt;" w:date="2025-07-03T16:56:00Z" w:initials="NPTT&lt;E">
    <w:p w14:paraId="27D0D138" w14:textId="38CE1BA0" w:rsidR="00BA49B7" w:rsidRDefault="00BA49B7">
      <w:pPr>
        <w:pStyle w:val="CommentText"/>
      </w:pPr>
      <w:r>
        <w:rPr>
          <w:rStyle w:val="CommentReference"/>
        </w:rPr>
        <w:annotationRef/>
      </w:r>
      <w:r>
        <w:t>Chỗ này gộp 3 case này làm 1 dòng đi e nhé</w:t>
      </w:r>
    </w:p>
  </w:comment>
  <w:comment w:id="81" w:author="Hoang Chu Duc &lt;CV- EDF.IT&gt;" w:date="2024-11-13T09:44:00Z" w:initials="HCD(">
    <w:p w14:paraId="4086B100" w14:textId="5E25AA49" w:rsidR="008D616D" w:rsidRDefault="008D616D">
      <w:pPr>
        <w:pStyle w:val="CommentText"/>
      </w:pPr>
      <w:r>
        <w:rPr>
          <w:rStyle w:val="CommentReference"/>
        </w:rPr>
        <w:annotationRef/>
      </w:r>
      <w:r>
        <w:t>Kiểm tra thông tin KH chọn nằm trong các nội dung bên dưới hay thế nào em?</w:t>
      </w:r>
    </w:p>
  </w:comment>
  <w:comment w:id="82" w:author="Hieu Nguyen Tri &lt;OS-IT&gt;" w:date="2024-11-13T13:49:00Z" w:initials="HNT&lt;">
    <w:p w14:paraId="00454AA4" w14:textId="3EBD01A8" w:rsidR="008D616D" w:rsidRDefault="008D616D" w:rsidP="00203409">
      <w:pPr>
        <w:pStyle w:val="CommentText"/>
        <w:ind w:left="0" w:firstLine="0"/>
      </w:pPr>
      <w:r>
        <w:rPr>
          <w:rStyle w:val="CommentReference"/>
        </w:rPr>
        <w:annotationRef/>
      </w:r>
      <w:r>
        <w:t>Trong th khách hàng chọn thông tin nghề nghiệp hoặc thu nhập giống các nội dung này thì sẽ bị từ chối ngay lập tức</w:t>
      </w:r>
    </w:p>
  </w:comment>
  <w:comment w:id="83" w:author="Hoang Chu Duc &lt;CV- EDF.IT&gt;" w:date="2024-11-13T09:46:00Z" w:initials="HCD(">
    <w:p w14:paraId="2C4C0A65" w14:textId="64DACD41" w:rsidR="008D616D" w:rsidRDefault="008D616D">
      <w:pPr>
        <w:pStyle w:val="CommentText"/>
      </w:pPr>
      <w:r>
        <w:rPr>
          <w:rStyle w:val="CommentReference"/>
        </w:rPr>
        <w:annotationRef/>
      </w:r>
      <w:r>
        <w:t>Điều kiện và hay hoặc em?</w:t>
      </w:r>
    </w:p>
  </w:comment>
  <w:comment w:id="84" w:author="Hieu Nguyen Tri &lt;OS-IT&gt;" w:date="2024-11-13T13:48:00Z" w:initials="HNT&lt;">
    <w:p w14:paraId="6BB638DF" w14:textId="6ADB53CF" w:rsidR="008D616D" w:rsidRDefault="008D616D">
      <w:pPr>
        <w:pStyle w:val="CommentText"/>
      </w:pPr>
      <w:r>
        <w:rPr>
          <w:rStyle w:val="CommentReference"/>
        </w:rPr>
        <w:annotationRef/>
      </w:r>
      <w:r>
        <w:t>Đã cập nhật</w:t>
      </w:r>
    </w:p>
  </w:comment>
  <w:comment w:id="86" w:author="Ngoc Pham Tran Thao &lt;CVC- EDF.IT&gt;" w:date="2025-07-03T17:01:00Z" w:initials="NPTT&lt;E">
    <w:p w14:paraId="795FA56C" w14:textId="29B261B1" w:rsidR="00BA49B7" w:rsidRDefault="00BA49B7" w:rsidP="00BA49B7">
      <w:pPr>
        <w:pStyle w:val="CommentText"/>
      </w:pPr>
      <w:r>
        <w:rPr>
          <w:rStyle w:val="CommentReference"/>
        </w:rPr>
        <w:annotationRef/>
      </w:r>
      <w:r>
        <w:rPr>
          <w:rStyle w:val="CommentReference"/>
        </w:rPr>
        <w:annotationRef/>
      </w:r>
      <w:r>
        <w:t>C</w:t>
      </w:r>
      <w:r>
        <w:t xml:space="preserve">hỗ này gộp 2 </w:t>
      </w:r>
      <w:r>
        <w:t>case này làm 1 dòng đi e nhé</w:t>
      </w:r>
      <w:r>
        <w:t>, vì đều chuyển bước 2.6</w:t>
      </w:r>
    </w:p>
  </w:comment>
  <w:comment w:id="89" w:author="Ngoc Pham Tran Thao &lt;CVC- EDF.IT&gt;" w:date="2025-07-03T17:00:00Z" w:initials="NPTT&lt;E">
    <w:p w14:paraId="4368B012" w14:textId="502901C2" w:rsidR="00BA49B7" w:rsidRDefault="00BA49B7">
      <w:pPr>
        <w:pStyle w:val="CommentText"/>
      </w:pPr>
      <w:r>
        <w:rPr>
          <w:rStyle w:val="CommentReference"/>
        </w:rPr>
        <w:annotationRef/>
      </w:r>
      <w:r>
        <w:t>Wording lại theo nghiệp vụ</w:t>
      </w:r>
    </w:p>
  </w:comment>
  <w:comment w:id="87" w:author="Hoang Chu Duc &lt;CV- EDF.IT&gt;" w:date="2024-11-13T09:53:00Z" w:initials="HCD(">
    <w:p w14:paraId="48BB185C" w14:textId="051FE57C" w:rsidR="008D616D" w:rsidRDefault="008D616D">
      <w:pPr>
        <w:pStyle w:val="CommentText"/>
      </w:pPr>
      <w:r>
        <w:rPr>
          <w:rStyle w:val="CommentReference"/>
        </w:rPr>
        <w:annotationRef/>
      </w:r>
      <w:r>
        <w:t>Em điều chỉnh lại lưu đồ nhé</w:t>
      </w:r>
    </w:p>
  </w:comment>
  <w:comment w:id="88" w:author="Hieu Nguyen Tri &lt;OS-IT&gt;" w:date="2024-11-13T14:27:00Z" w:initials="HNT&lt;">
    <w:p w14:paraId="791DD9F8" w14:textId="4A5DA9EE" w:rsidR="008D616D" w:rsidRDefault="008D616D">
      <w:pPr>
        <w:pStyle w:val="CommentText"/>
      </w:pPr>
      <w:r>
        <w:rPr>
          <w:rStyle w:val="CommentReference"/>
        </w:rPr>
        <w:annotationRef/>
      </w:r>
      <w:r>
        <w:t>Đã cập nhật</w:t>
      </w:r>
    </w:p>
  </w:comment>
  <w:comment w:id="90" w:author="Hoang Chu Duc &lt;CV- EDF.IT&gt;" w:date="2024-11-13T10:00:00Z" w:initials="HCD(">
    <w:p w14:paraId="14472944" w14:textId="40038EF6" w:rsidR="008D616D" w:rsidRDefault="008D616D">
      <w:pPr>
        <w:pStyle w:val="CommentText"/>
      </w:pPr>
      <w:r>
        <w:rPr>
          <w:rStyle w:val="CommentReference"/>
        </w:rPr>
        <w:annotationRef/>
      </w:r>
      <w:r>
        <w:t>Bỏ trong lưu đồ đi em nhé</w:t>
      </w:r>
    </w:p>
  </w:comment>
  <w:comment w:id="91" w:author="Hieu Nguyen Tri &lt;OS-IT&gt;" w:date="2024-11-13T14:36:00Z" w:initials="HNT&lt;">
    <w:p w14:paraId="601F7FD8" w14:textId="3D866BAE" w:rsidR="008D616D" w:rsidRDefault="008D616D">
      <w:pPr>
        <w:pStyle w:val="CommentText"/>
      </w:pPr>
      <w:r>
        <w:rPr>
          <w:rStyle w:val="CommentReference"/>
        </w:rPr>
        <w:annotationRef/>
      </w:r>
      <w:r>
        <w:t>Đã gạch đỏ trong lưu đồ ạ</w:t>
      </w:r>
    </w:p>
  </w:comment>
  <w:comment w:id="92" w:author="Hoang Chu Duc &lt;CV- EDF.IT&gt;" w:date="2024-11-13T10:06:00Z" w:initials="HCD(">
    <w:p w14:paraId="1A61E1F5" w14:textId="2BA29598" w:rsidR="008D616D" w:rsidRDefault="008D616D">
      <w:pPr>
        <w:pStyle w:val="CommentText"/>
      </w:pPr>
      <w:r>
        <w:rPr>
          <w:rStyle w:val="CommentReference"/>
        </w:rPr>
        <w:annotationRef/>
      </w:r>
      <w:r>
        <w:t>1. Chưa thấy đánh số trên lưu đồ</w:t>
      </w:r>
    </w:p>
    <w:p w14:paraId="1751B33A" w14:textId="3BBB2287" w:rsidR="008D616D" w:rsidRDefault="008D616D">
      <w:pPr>
        <w:pStyle w:val="CommentText"/>
      </w:pPr>
      <w:r>
        <w:t>2. Vẫn thấy thông tin ký số trong lưu đồ, em kiểm tra lại nhé</w:t>
      </w:r>
    </w:p>
  </w:comment>
  <w:comment w:id="93" w:author="Hieu Nguyen Tri &lt;OS-IT&gt;" w:date="2024-11-13T14:56:00Z" w:initials="HNT&lt;">
    <w:p w14:paraId="7BFF9EC3" w14:textId="7AA5655A" w:rsidR="008D616D" w:rsidRDefault="008D616D" w:rsidP="00FF2337">
      <w:pPr>
        <w:pStyle w:val="CommentText"/>
        <w:ind w:left="0" w:firstLine="0"/>
      </w:pPr>
      <w:r>
        <w:rPr>
          <w:rStyle w:val="CommentReference"/>
        </w:rPr>
        <w:annotationRef/>
      </w:r>
      <w:r>
        <w:t>Em đã cập nhật lại ạ</w:t>
      </w:r>
    </w:p>
  </w:comment>
  <w:comment w:id="94" w:author="Hoang Chu Duc &lt;CV- EDF.IT&gt;" w:date="2024-11-13T10:01:00Z" w:initials="HCD(">
    <w:p w14:paraId="70D3B08C" w14:textId="77777777" w:rsidR="008D616D" w:rsidRDefault="008D616D" w:rsidP="00A63B76">
      <w:pPr>
        <w:pStyle w:val="CommentText"/>
      </w:pPr>
      <w:r>
        <w:rPr>
          <w:rStyle w:val="CommentReference"/>
        </w:rPr>
        <w:annotationRef/>
      </w:r>
      <w:r>
        <w:t>Highrisk trước rồi xác thực khuôn mặt à em?</w:t>
      </w:r>
    </w:p>
  </w:comment>
  <w:comment w:id="95" w:author="Hieu Nguyen Tri &lt;OS-IT&gt;" w:date="2024-11-13T14:40:00Z" w:initials="HNT&lt;">
    <w:p w14:paraId="0428F149" w14:textId="77777777" w:rsidR="008D616D" w:rsidRDefault="008D616D" w:rsidP="00A63B76">
      <w:pPr>
        <w:pStyle w:val="CommentText"/>
        <w:ind w:left="0" w:firstLine="0"/>
      </w:pPr>
      <w:r>
        <w:rPr>
          <w:rStyle w:val="CommentReference"/>
        </w:rPr>
        <w:annotationRef/>
      </w:r>
      <w:r>
        <w:t>Dạ vâng ạ</w:t>
      </w:r>
    </w:p>
  </w:comment>
  <w:comment w:id="96" w:author="Hoang Chu Duc &lt;CV- EDF.IT&gt;" w:date="2024-11-13T10:02:00Z" w:initials="HCD(">
    <w:p w14:paraId="31BD2BE7" w14:textId="77777777" w:rsidR="008D616D" w:rsidRDefault="008D616D" w:rsidP="00A63B76">
      <w:pPr>
        <w:pStyle w:val="CommentText"/>
      </w:pPr>
      <w:r>
        <w:rPr>
          <w:rStyle w:val="CommentReference"/>
        </w:rPr>
        <w:annotationRef/>
      </w:r>
      <w:r>
        <w:t>Có giới hạn số lần không?</w:t>
      </w:r>
    </w:p>
  </w:comment>
  <w:comment w:id="97" w:author="Hieu Nguyen Tri &lt;OS-IT&gt;" w:date="2024-11-13T14:56:00Z" w:initials="HNT&lt;">
    <w:p w14:paraId="414A011A" w14:textId="77777777" w:rsidR="008D616D" w:rsidRDefault="008D616D" w:rsidP="00A63B76">
      <w:pPr>
        <w:pStyle w:val="CommentText"/>
      </w:pPr>
      <w:r>
        <w:rPr>
          <w:rStyle w:val="CommentReference"/>
        </w:rPr>
        <w:annotationRef/>
      </w:r>
      <w:r>
        <w:t>Có giới hạn số lần</w:t>
      </w:r>
    </w:p>
  </w:comment>
  <w:comment w:id="98" w:author="Ngoc Pham Tran Thao &lt;CVC- EDF.IT&gt;" w:date="2025-05-09T15:38:00Z" w:initials="NPTT&lt;">
    <w:p w14:paraId="4F192786" w14:textId="77777777" w:rsidR="008D616D" w:rsidRDefault="008D616D" w:rsidP="00A63B76">
      <w:pPr>
        <w:pStyle w:val="CommentText"/>
      </w:pPr>
      <w:r>
        <w:rPr>
          <w:rStyle w:val="CommentReference"/>
        </w:rPr>
        <w:annotationRef/>
      </w:r>
      <w:r>
        <w:t>Tách bước call CRM, check lại chuyển bước</w:t>
      </w:r>
    </w:p>
  </w:comment>
  <w:comment w:id="99" w:author="Nguyet Truong Thi &lt;CV-DC.IT&gt;" w:date="2025-05-09T15:53:00Z" w:initials="NTT&lt;">
    <w:p w14:paraId="130E1ACC" w14:textId="77777777" w:rsidR="008D616D" w:rsidRDefault="008D616D" w:rsidP="00A63B76">
      <w:pPr>
        <w:pStyle w:val="CommentText"/>
      </w:pPr>
      <w:r>
        <w:rPr>
          <w:rStyle w:val="CommentReference"/>
        </w:rPr>
        <w:annotationRef/>
      </w:r>
      <w:r>
        <w:t>Em đã sửa</w:t>
      </w:r>
    </w:p>
  </w:comment>
  <w:comment w:id="100" w:author="Huong Pham Thi &lt;TN- EDF.IT&gt;" w:date="2025-05-09T15:58:00Z" w:initials="HPT(">
    <w:p w14:paraId="3AF55BD8" w14:textId="14D3720C" w:rsidR="008D616D" w:rsidRDefault="008D616D">
      <w:pPr>
        <w:pStyle w:val="CommentText"/>
      </w:pPr>
      <w:r>
        <w:rPr>
          <w:rStyle w:val="CommentReference"/>
        </w:rPr>
        <w:annotationRef/>
      </w:r>
      <w:r>
        <w:t>Bổ sung case gọi API thất bại/ timeout</w:t>
      </w:r>
    </w:p>
  </w:comment>
  <w:comment w:id="101" w:author="Ngoc Pham Tran Thao &lt;CVC- EDF.IT&gt;" w:date="2025-05-09T16:54:00Z" w:initials="NPTT&lt;">
    <w:p w14:paraId="1325719F" w14:textId="0062AA0F" w:rsidR="008D616D" w:rsidRDefault="008D616D">
      <w:pPr>
        <w:pStyle w:val="CommentText"/>
      </w:pPr>
      <w:r>
        <w:rPr>
          <w:rStyle w:val="CommentReference"/>
        </w:rPr>
        <w:annotationRef/>
      </w:r>
      <w:r>
        <w:t>E updated ạ</w:t>
      </w:r>
    </w:p>
  </w:comment>
  <w:comment w:id="103" w:author="Ngoc Pham Tran Thao &lt;CVC- EDF.IT&gt;" w:date="2025-07-03T16:13:00Z" w:initials="NPTT&lt;E">
    <w:p w14:paraId="6E6DB029" w14:textId="7F85D760" w:rsidR="008D616D" w:rsidRPr="002E5F8B" w:rsidRDefault="008D616D" w:rsidP="002E5F8B">
      <w:pPr>
        <w:pStyle w:val="CommentText"/>
        <w:numPr>
          <w:ilvl w:val="0"/>
          <w:numId w:val="134"/>
        </w:numPr>
      </w:pPr>
      <w:r>
        <w:rPr>
          <w:rStyle w:val="CommentReference"/>
        </w:rPr>
        <w:annotationRef/>
      </w:r>
      <w:r w:rsidRPr="002E5F8B">
        <w:t>Đưa phần mô tả này lên đúng bước nhé, ko để ở đây</w:t>
      </w:r>
    </w:p>
    <w:p w14:paraId="4CA46966" w14:textId="47D7479D" w:rsidR="002E5F8B" w:rsidRDefault="002E5F8B" w:rsidP="002E5F8B">
      <w:pPr>
        <w:pStyle w:val="CommentText"/>
        <w:numPr>
          <w:ilvl w:val="0"/>
          <w:numId w:val="134"/>
        </w:numPr>
      </w:pPr>
      <w:r w:rsidRPr="002E5F8B">
        <w:t>Wording lại toàn bộ phần này</w:t>
      </w:r>
      <w:r w:rsidR="00017121">
        <w:t xml:space="preserve"> như c đã trao đổi để dễ hiểu hơn nhé</w:t>
      </w:r>
    </w:p>
  </w:comment>
  <w:comment w:id="104" w:author="Ngoc Pham Tran Thao &lt;CVC- EDF.IT&gt;" w:date="2025-07-03T16:30:00Z" w:initials="NPTT&lt;E">
    <w:p w14:paraId="23C9C1A0" w14:textId="2B6C6A26" w:rsidR="002E5F8B" w:rsidRDefault="002E5F8B" w:rsidP="00017121">
      <w:pPr>
        <w:pStyle w:val="CommentText"/>
        <w:numPr>
          <w:ilvl w:val="0"/>
          <w:numId w:val="135"/>
        </w:numPr>
      </w:pPr>
      <w:r>
        <w:rPr>
          <w:rStyle w:val="CommentReference"/>
        </w:rPr>
        <w:annotationRef/>
      </w:r>
      <w:r>
        <w:rPr>
          <w:rStyle w:val="CommentReference"/>
        </w:rPr>
        <w:annotationRef/>
      </w:r>
      <w:r>
        <w:t>Nếu sp thẻ evo, momo, fiza thì có check trạng thái và HM ko e? Nếu có check thì nó vẫn thuộc rule của VC</w:t>
      </w:r>
      <w:r w:rsidR="00017121">
        <w:t xml:space="preserve"> như trên</w:t>
      </w:r>
    </w:p>
  </w:comment>
  <w:comment w:id="126" w:author="Hoang Chu Duc &lt;CV- EDF.IT&gt;" w:date="2024-11-13T10:09:00Z" w:initials="HCD(">
    <w:p w14:paraId="0DC5C23D" w14:textId="7DA87674" w:rsidR="008D616D" w:rsidRDefault="008D616D">
      <w:pPr>
        <w:pStyle w:val="CommentText"/>
      </w:pPr>
      <w:r>
        <w:rPr>
          <w:rStyle w:val="CommentReference"/>
        </w:rPr>
        <w:annotationRef/>
      </w:r>
      <w:r>
        <w:t>Popup giờ còn hiển thị không em? Refer mục nào.</w:t>
      </w:r>
    </w:p>
    <w:p w14:paraId="42D54BA8" w14:textId="0433CE5D" w:rsidR="008D616D" w:rsidRDefault="008D616D">
      <w:pPr>
        <w:pStyle w:val="CommentText"/>
      </w:pPr>
      <w:r>
        <w:t>Nếu hiển thị thì giờ check các điều kiện nào?</w:t>
      </w:r>
    </w:p>
  </w:comment>
  <w:comment w:id="127" w:author="Hieu Nguyen Tri &lt;OS-IT&gt;" w:date="2024-11-13T15:07:00Z" w:initials="HNT&lt;">
    <w:p w14:paraId="4D26D7A7" w14:textId="5310FF2C" w:rsidR="008D616D" w:rsidRDefault="008D616D" w:rsidP="005B513E">
      <w:pPr>
        <w:pStyle w:val="CommentText"/>
      </w:pPr>
      <w:r>
        <w:rPr>
          <w:rStyle w:val="CommentReference"/>
        </w:rPr>
        <w:annotationRef/>
      </w:r>
      <w:r>
        <w:t>Có hiển thị ạ, check các điều kiện để hiển thị như bên trên ạ</w:t>
      </w:r>
    </w:p>
  </w:comment>
  <w:comment w:id="128" w:author="Hoang Chu Duc &lt;CV- EDF.IT&gt;" w:date="2024-11-13T16:16:00Z" w:initials="HCD(">
    <w:p w14:paraId="3CA45BCD" w14:textId="19D7FB84" w:rsidR="008D616D" w:rsidRDefault="008D616D">
      <w:pPr>
        <w:pStyle w:val="CommentText"/>
      </w:pPr>
      <w:r>
        <w:rPr>
          <w:rStyle w:val="CommentReference"/>
        </w:rPr>
        <w:annotationRef/>
      </w:r>
      <w:r>
        <w:t>Như bên trên là ở mục nào? Em thêm refer nhé</w:t>
      </w:r>
    </w:p>
  </w:comment>
  <w:comment w:id="129" w:author="Hieu Nguyen Tri &lt;OS-IT&gt;" w:date="2024-11-13T16:55:00Z" w:initials="HNT&lt;">
    <w:p w14:paraId="73201DE0" w14:textId="3F7BAD53" w:rsidR="008D616D" w:rsidRDefault="008D616D">
      <w:pPr>
        <w:pStyle w:val="CommentText"/>
      </w:pPr>
      <w:r>
        <w:rPr>
          <w:rStyle w:val="CommentReference"/>
        </w:rPr>
        <w:annotationRef/>
      </w:r>
      <w:r>
        <w:t>Đã cập nhật</w:t>
      </w:r>
    </w:p>
  </w:comment>
  <w:comment w:id="130" w:author="Hoang Chu Duc &lt;CV- EDF.IT&gt;" w:date="2024-11-13T10:12:00Z" w:initials="HCD(">
    <w:p w14:paraId="4DC26F52" w14:textId="10C5C412" w:rsidR="008D616D" w:rsidRDefault="008D616D">
      <w:pPr>
        <w:pStyle w:val="CommentText"/>
      </w:pPr>
      <w:r>
        <w:rPr>
          <w:rStyle w:val="CommentReference"/>
        </w:rPr>
        <w:annotationRef/>
      </w:r>
      <w:r>
        <w:t>Chưa thấy thông tin mô tả màn quản lý thẻ updated em nhỉ?</w:t>
      </w:r>
    </w:p>
  </w:comment>
  <w:comment w:id="131" w:author="Ngoc Nguyen Thi &lt;CVC-DC.IT&gt;" w:date="2023-08-22T08:25:00Z" w:initials="NNT&lt;">
    <w:p w14:paraId="4556020D" w14:textId="77777777" w:rsidR="008D616D" w:rsidRDefault="008D616D" w:rsidP="00456E56">
      <w:pPr>
        <w:pStyle w:val="CommentText"/>
      </w:pPr>
      <w:r>
        <w:rPr>
          <w:rStyle w:val="CommentReference"/>
        </w:rPr>
        <w:annotationRef/>
      </w:r>
      <w:r>
        <w:t>Đã sửa</w:t>
      </w:r>
    </w:p>
  </w:comment>
  <w:comment w:id="132" w:author="Hieu Nguyen Tri &lt;OS-IT&gt;" w:date="2024-11-13T15:20:00Z" w:initials="HNT&lt;">
    <w:p w14:paraId="6A467177" w14:textId="2DA6ABFB" w:rsidR="008D616D" w:rsidRDefault="008D616D">
      <w:pPr>
        <w:pStyle w:val="CommentText"/>
      </w:pPr>
      <w:r>
        <w:rPr>
          <w:rStyle w:val="CommentReference"/>
        </w:rPr>
        <w:annotationRef/>
      </w:r>
      <w:r>
        <w:t>Đã updated</w:t>
      </w:r>
    </w:p>
  </w:comment>
  <w:comment w:id="135" w:author="Hoang Chu Duc &lt;CV- EDF.IT&gt;" w:date="2024-11-13T10:15:00Z" w:initials="HCD(">
    <w:p w14:paraId="649EAE84" w14:textId="611C73E7" w:rsidR="008D616D" w:rsidRDefault="008D616D">
      <w:pPr>
        <w:pStyle w:val="CommentText"/>
      </w:pPr>
      <w:r>
        <w:rPr>
          <w:rStyle w:val="CommentReference"/>
        </w:rPr>
        <w:annotationRef/>
      </w:r>
      <w:r>
        <w:t>Màn mới là ‘Mở thẻ ngay’</w:t>
      </w:r>
    </w:p>
  </w:comment>
  <w:comment w:id="136" w:author="Hieu Nguyen Tri &lt;OS-IT&gt;" w:date="2024-11-13T15:21:00Z" w:initials="HNT&lt;">
    <w:p w14:paraId="19584B2E" w14:textId="3AD396BB" w:rsidR="008D616D" w:rsidRDefault="008D616D">
      <w:pPr>
        <w:pStyle w:val="CommentText"/>
      </w:pPr>
      <w:r>
        <w:rPr>
          <w:rStyle w:val="CommentReference"/>
        </w:rPr>
        <w:annotationRef/>
      </w:r>
      <w:r>
        <w:t>Đã cập nhật lại ạ</w:t>
      </w:r>
    </w:p>
  </w:comment>
  <w:comment w:id="137" w:author="Hoang Chu Duc &lt;CV- EDF.IT&gt;" w:date="2024-11-13T10:15:00Z" w:initials="HCD(">
    <w:p w14:paraId="3065ED29" w14:textId="34449F67" w:rsidR="008D616D" w:rsidRDefault="008D616D">
      <w:pPr>
        <w:pStyle w:val="CommentText"/>
      </w:pPr>
      <w:r>
        <w:rPr>
          <w:rStyle w:val="CommentReference"/>
        </w:rPr>
        <w:annotationRef/>
      </w:r>
      <w:r>
        <w:t>Bước tiếp theo là bước gì em?</w:t>
      </w:r>
    </w:p>
  </w:comment>
  <w:comment w:id="138" w:author="Hieu Nguyen Tri &lt;OS-IT&gt;" w:date="2024-11-13T15:22:00Z" w:initials="HNT&lt;">
    <w:p w14:paraId="0ECF4C95" w14:textId="34A2F1C1" w:rsidR="008D616D" w:rsidRDefault="008D616D">
      <w:pPr>
        <w:pStyle w:val="CommentText"/>
      </w:pPr>
      <w:r>
        <w:rPr>
          <w:rStyle w:val="CommentReference"/>
        </w:rPr>
        <w:annotationRef/>
      </w:r>
      <w:r>
        <w:t>Đã bổ sung</w:t>
      </w:r>
    </w:p>
  </w:comment>
  <w:comment w:id="139" w:author="Hoang Chu Duc &lt;CV- EDF.IT&gt;" w:date="2024-11-13T10:17:00Z" w:initials="HCD(">
    <w:p w14:paraId="3FE1AF85" w14:textId="1ECF4341" w:rsidR="008D616D" w:rsidRDefault="008D616D">
      <w:pPr>
        <w:pStyle w:val="CommentText"/>
      </w:pPr>
      <w:r>
        <w:rPr>
          <w:rStyle w:val="CommentReference"/>
        </w:rPr>
        <w:annotationRef/>
      </w:r>
      <w:r>
        <w:t>Bước này là kiểm tra cập nhật khuôn mặt chưa</w:t>
      </w:r>
    </w:p>
  </w:comment>
  <w:comment w:id="140" w:author="Hieu Nguyen Tri &lt;OS-IT&gt;" w:date="2024-11-13T15:23:00Z" w:initials="HNT&lt;">
    <w:p w14:paraId="65B090C9" w14:textId="34821E3E" w:rsidR="008D616D" w:rsidRDefault="008D616D">
      <w:pPr>
        <w:pStyle w:val="CommentText"/>
      </w:pPr>
      <w:r>
        <w:rPr>
          <w:rStyle w:val="CommentReference"/>
        </w:rPr>
        <w:annotationRef/>
      </w:r>
      <w:r>
        <w:t>Đã cập nhật</w:t>
      </w:r>
    </w:p>
  </w:comment>
  <w:comment w:id="144" w:author="Hoang Chu Duc &lt;CV- EDF.IT&gt;" w:date="2024-11-13T10:22:00Z" w:initials="HCD(">
    <w:p w14:paraId="18BCECC2" w14:textId="005AD7A1" w:rsidR="008D616D" w:rsidRDefault="008D616D">
      <w:pPr>
        <w:pStyle w:val="CommentText"/>
      </w:pPr>
      <w:r>
        <w:rPr>
          <w:rStyle w:val="CommentReference"/>
        </w:rPr>
        <w:annotationRef/>
      </w:r>
      <w:r>
        <w:t>Sau có cấu hình ở đâu không em?</w:t>
      </w:r>
    </w:p>
  </w:comment>
  <w:comment w:id="145" w:author="Hieu Nguyen Tri &lt;OS-IT&gt;" w:date="2024-11-13T15:27:00Z" w:initials="HNT&lt;">
    <w:p w14:paraId="4654A485" w14:textId="3762ACC8" w:rsidR="008D616D" w:rsidRDefault="008D616D">
      <w:pPr>
        <w:pStyle w:val="CommentText"/>
      </w:pPr>
      <w:r>
        <w:rPr>
          <w:rStyle w:val="CommentReference"/>
        </w:rPr>
        <w:annotationRef/>
      </w:r>
      <w:r>
        <w:t>PO báo em là ảnh fix cứng ở trên app ạ</w:t>
      </w:r>
    </w:p>
  </w:comment>
  <w:comment w:id="146" w:author="Hoang Chu Duc &lt;CV- EDF.IT&gt;" w:date="2024-11-13T16:22:00Z" w:initials="HCD(">
    <w:p w14:paraId="0A7B6A90" w14:textId="5391D345" w:rsidR="008D616D" w:rsidRDefault="008D616D">
      <w:pPr>
        <w:pStyle w:val="CommentText"/>
      </w:pPr>
      <w:r>
        <w:rPr>
          <w:rStyle w:val="CommentReference"/>
        </w:rPr>
        <w:annotationRef/>
      </w:r>
      <w:r>
        <w:t>Các rule khi điền email thế nào em?</w:t>
      </w:r>
    </w:p>
  </w:comment>
  <w:comment w:id="147" w:author="Hieu Nguyen Tri &lt;OS-IT&gt;" w:date="2024-11-13T17:13:00Z" w:initials="HNT&lt;">
    <w:p w14:paraId="67534C3F" w14:textId="747A8209" w:rsidR="008D616D" w:rsidRDefault="008D616D">
      <w:pPr>
        <w:pStyle w:val="CommentText"/>
      </w:pPr>
      <w:r>
        <w:rPr>
          <w:rStyle w:val="CommentReference"/>
        </w:rPr>
        <w:annotationRef/>
      </w:r>
      <w:r>
        <w:t xml:space="preserve">Đã bổ sung </w:t>
      </w:r>
    </w:p>
  </w:comment>
  <w:comment w:id="148" w:author="Hoang Chu Duc &lt;CV- EDF.IT&gt;" w:date="2024-11-13T10:24:00Z" w:initials="HCD(">
    <w:p w14:paraId="603F9084" w14:textId="43C91981" w:rsidR="008D616D" w:rsidRDefault="008D616D">
      <w:pPr>
        <w:pStyle w:val="CommentText"/>
      </w:pPr>
      <w:r>
        <w:rPr>
          <w:rStyle w:val="CommentReference"/>
        </w:rPr>
        <w:annotationRef/>
      </w:r>
      <w:r>
        <w:t>Image</w:t>
      </w:r>
    </w:p>
  </w:comment>
  <w:comment w:id="149" w:author="Hieu Nguyen Tri &lt;OS-IT&gt;" w:date="2024-11-13T15:28:00Z" w:initials="HNT&lt;">
    <w:p w14:paraId="44AE8046" w14:textId="2E72A6B7" w:rsidR="008D616D" w:rsidRDefault="008D616D">
      <w:pPr>
        <w:pStyle w:val="CommentText"/>
      </w:pPr>
      <w:r>
        <w:rPr>
          <w:rStyle w:val="CommentReference"/>
        </w:rPr>
        <w:annotationRef/>
      </w:r>
      <w:r>
        <w:t>Đã cập nhật</w:t>
      </w:r>
    </w:p>
  </w:comment>
  <w:comment w:id="150" w:author="Hoang Chu Duc &lt;CV- EDF.IT&gt;" w:date="2024-11-13T10:38:00Z" w:initials="HCD(">
    <w:p w14:paraId="135EBBE1" w14:textId="72A02269" w:rsidR="008D616D" w:rsidRDefault="008D616D">
      <w:pPr>
        <w:pStyle w:val="CommentText"/>
      </w:pPr>
      <w:r>
        <w:rPr>
          <w:rStyle w:val="CommentReference"/>
        </w:rPr>
        <w:annotationRef/>
      </w:r>
      <w:r>
        <w:t>Chọn loại hợp đồng</w:t>
      </w:r>
    </w:p>
  </w:comment>
  <w:comment w:id="151" w:author="Hieu Nguyen Tri &lt;OS-IT&gt;" w:date="2024-11-13T15:29:00Z" w:initials="HNT&lt;">
    <w:p w14:paraId="48BD9704" w14:textId="5E67D19D" w:rsidR="008D616D" w:rsidRDefault="008D616D">
      <w:pPr>
        <w:pStyle w:val="CommentText"/>
      </w:pPr>
      <w:r>
        <w:rPr>
          <w:rStyle w:val="CommentReference"/>
        </w:rPr>
        <w:annotationRef/>
      </w:r>
      <w:r>
        <w:t>Đã cập nhật</w:t>
      </w:r>
    </w:p>
  </w:comment>
  <w:comment w:id="152" w:author="Hoang Chu Duc &lt;CV- EDF.IT&gt;" w:date="2024-11-13T10:39:00Z" w:initials="HCD(">
    <w:p w14:paraId="4EC21E8F" w14:textId="383B293E" w:rsidR="008D616D" w:rsidRDefault="008D616D">
      <w:pPr>
        <w:pStyle w:val="CommentText"/>
      </w:pPr>
      <w:r>
        <w:rPr>
          <w:rStyle w:val="CommentReference"/>
        </w:rPr>
        <w:annotationRef/>
      </w:r>
      <w:r>
        <w:t>Anh thấy UIUX vẫn có trường này</w:t>
      </w:r>
    </w:p>
  </w:comment>
  <w:comment w:id="153" w:author="Hieu Nguyen Tri &lt;OS-IT&gt;" w:date="2024-11-13T15:30:00Z" w:initials="HNT&lt;">
    <w:p w14:paraId="143C7F00" w14:textId="54BA3DEE" w:rsidR="008D616D" w:rsidRDefault="008D616D">
      <w:pPr>
        <w:pStyle w:val="CommentText"/>
      </w:pPr>
      <w:r>
        <w:rPr>
          <w:rStyle w:val="CommentReference"/>
        </w:rPr>
        <w:annotationRef/>
      </w:r>
      <w:r>
        <w:t>Đã cập nhật</w:t>
      </w:r>
    </w:p>
  </w:comment>
  <w:comment w:id="154" w:author="Hoang Chu Duc &lt;CV- EDF.IT&gt;" w:date="2024-11-13T11:03:00Z" w:initials="HCD(">
    <w:p w14:paraId="10AA6D84" w14:textId="5156B61B" w:rsidR="008D616D" w:rsidRDefault="008D616D">
      <w:pPr>
        <w:pStyle w:val="CommentText"/>
      </w:pPr>
      <w:r>
        <w:rPr>
          <w:rStyle w:val="CommentReference"/>
        </w:rPr>
        <w:annotationRef/>
      </w:r>
      <w:r>
        <w:t>UI anh vẫn thấy có nhỉ?</w:t>
      </w:r>
    </w:p>
  </w:comment>
  <w:comment w:id="155" w:author="Hieu Nguyen Tri &lt;OS-IT&gt;" w:date="2024-11-13T15:31:00Z" w:initials="HNT&lt;">
    <w:p w14:paraId="1742F4DE" w14:textId="568B391E" w:rsidR="008D616D" w:rsidRDefault="008D616D">
      <w:pPr>
        <w:pStyle w:val="CommentText"/>
      </w:pPr>
      <w:r>
        <w:rPr>
          <w:rStyle w:val="CommentReference"/>
        </w:rPr>
        <w:annotationRef/>
      </w:r>
      <w:r>
        <w:t>Đã cập nhật</w:t>
      </w:r>
    </w:p>
  </w:comment>
  <w:comment w:id="156" w:author="Hoang Chu Duc &lt;CV- EDF.IT&gt;" w:date="2024-11-13T10:49:00Z" w:initials="HCD(">
    <w:p w14:paraId="7FB0A5CE" w14:textId="4CBBB025" w:rsidR="008D616D" w:rsidRDefault="008D616D">
      <w:pPr>
        <w:pStyle w:val="CommentText"/>
      </w:pPr>
      <w:r>
        <w:rPr>
          <w:rStyle w:val="CommentReference"/>
        </w:rPr>
        <w:annotationRef/>
      </w:r>
      <w:r>
        <w:t>UI thấy vẫn có, em kiểm tra lại nhé</w:t>
      </w:r>
    </w:p>
  </w:comment>
  <w:comment w:id="157" w:author="Hieu Nguyen Tri &lt;OS-IT&gt;" w:date="2024-11-13T15:32:00Z" w:initials="HNT&lt;">
    <w:p w14:paraId="1A9FB826" w14:textId="058AEF22" w:rsidR="008D616D" w:rsidRDefault="008D616D">
      <w:pPr>
        <w:pStyle w:val="CommentText"/>
      </w:pPr>
      <w:r>
        <w:rPr>
          <w:rStyle w:val="CommentReference"/>
        </w:rPr>
        <w:annotationRef/>
      </w:r>
      <w:r>
        <w:t>Cái này trong UI mới bỏ rồi mà ạ.</w:t>
      </w:r>
    </w:p>
  </w:comment>
  <w:comment w:id="158" w:author="Hoang Chu Duc &lt;CV- EDF.IT&gt;" w:date="2024-11-13T16:28:00Z" w:initials="HCD(">
    <w:p w14:paraId="182480AA" w14:textId="3570FF9A" w:rsidR="008D616D" w:rsidRDefault="008D616D">
      <w:pPr>
        <w:pStyle w:val="CommentText"/>
      </w:pPr>
      <w:r>
        <w:rPr>
          <w:rStyle w:val="CommentReference"/>
        </w:rPr>
        <w:annotationRef/>
      </w:r>
      <w:r>
        <w:t>Vẫn thấy có mà em?</w:t>
      </w:r>
    </w:p>
  </w:comment>
  <w:comment w:id="159" w:author="Hieu Nguyen Tri &lt;OS-IT&gt;" w:date="2024-11-13T17:14:00Z" w:initials="HNT&lt;">
    <w:p w14:paraId="1B8A7552" w14:textId="18647674" w:rsidR="008D616D" w:rsidRDefault="008D616D">
      <w:pPr>
        <w:pStyle w:val="CommentText"/>
      </w:pPr>
      <w:r>
        <w:rPr>
          <w:rStyle w:val="CommentReference"/>
        </w:rPr>
        <w:annotationRef/>
      </w:r>
      <w:r>
        <w:t>PO sẽ cung cấp lại UI chốt cho phần này ạ</w:t>
      </w:r>
    </w:p>
  </w:comment>
  <w:comment w:id="160" w:author="Hoang Chu Duc &lt;CV- EDF.IT&gt;" w:date="2024-11-13T10:48:00Z" w:initials="HCD(">
    <w:p w14:paraId="6E7FA7FB" w14:textId="19490541" w:rsidR="008D616D" w:rsidRDefault="008D616D">
      <w:pPr>
        <w:pStyle w:val="CommentText"/>
      </w:pPr>
      <w:r>
        <w:rPr>
          <w:rStyle w:val="CommentReference"/>
        </w:rPr>
        <w:annotationRef/>
      </w:r>
      <w:r>
        <w:t>UI vẫn thấy trường này nhỉ, em kiểm tra lại nhé</w:t>
      </w:r>
    </w:p>
  </w:comment>
  <w:comment w:id="161" w:author="Hieu Nguyen Tri &lt;OS-IT&gt;" w:date="2024-11-13T15:32:00Z" w:initials="HNT&lt;">
    <w:p w14:paraId="4C5BDD76" w14:textId="2F120C3C" w:rsidR="008D616D" w:rsidRDefault="008D616D" w:rsidP="00781A2D">
      <w:pPr>
        <w:pStyle w:val="CommentText"/>
      </w:pPr>
      <w:r>
        <w:rPr>
          <w:rStyle w:val="CommentReference"/>
        </w:rPr>
        <w:annotationRef/>
      </w:r>
      <w:r>
        <w:rPr>
          <w:rStyle w:val="CommentReference"/>
        </w:rPr>
        <w:annotationRef/>
      </w:r>
      <w:r>
        <w:t>Cái này trong UI mới bỏ rồi mà ạ.</w:t>
      </w:r>
    </w:p>
  </w:comment>
  <w:comment w:id="162" w:author="Hoang Chu Duc &lt;CV- EDF.IT&gt;" w:date="2024-11-13T16:28:00Z" w:initials="HCD(">
    <w:p w14:paraId="6A7C0FBA" w14:textId="10F9FE9E" w:rsidR="008D616D" w:rsidRDefault="008D616D">
      <w:pPr>
        <w:pStyle w:val="CommentText"/>
      </w:pPr>
      <w:r>
        <w:rPr>
          <w:rStyle w:val="CommentReference"/>
        </w:rPr>
        <w:annotationRef/>
      </w:r>
      <w:r>
        <w:t>Anh xem vẫn thấy còn nhỉ?</w:t>
      </w:r>
    </w:p>
  </w:comment>
  <w:comment w:id="163" w:author="Hieu Nguyen Tri &lt;OS-IT&gt;" w:date="2024-11-13T17:18:00Z" w:initials="HNT&lt;">
    <w:p w14:paraId="2DA78021" w14:textId="31697668" w:rsidR="008D616D" w:rsidRDefault="008D616D">
      <w:pPr>
        <w:pStyle w:val="CommentText"/>
      </w:pPr>
      <w:r>
        <w:rPr>
          <w:rStyle w:val="CommentReference"/>
        </w:rPr>
        <w:annotationRef/>
      </w:r>
      <w:r>
        <w:t>PO báo sẽ bổ sung UI cho phần này ạ</w:t>
      </w:r>
    </w:p>
  </w:comment>
  <w:comment w:id="164" w:author="Hoang Chu Duc &lt;CV- EDF.IT&gt;" w:date="2024-11-13T11:04:00Z" w:initials="HCD(">
    <w:p w14:paraId="7CCE3EF2" w14:textId="11BDE48F" w:rsidR="008D616D" w:rsidRDefault="008D616D">
      <w:pPr>
        <w:pStyle w:val="CommentText"/>
      </w:pPr>
      <w:r>
        <w:rPr>
          <w:rStyle w:val="CommentReference"/>
        </w:rPr>
        <w:annotationRef/>
      </w:r>
      <w:r>
        <w:t>Không thấy thông tin này</w:t>
      </w:r>
    </w:p>
  </w:comment>
  <w:comment w:id="165" w:author="Hieu Nguyen Tri &lt;OS-IT&gt;" w:date="2024-11-13T15:32:00Z" w:initials="HNT&lt;">
    <w:p w14:paraId="6F401643" w14:textId="22B255C4" w:rsidR="008D616D" w:rsidRDefault="008D616D">
      <w:pPr>
        <w:pStyle w:val="CommentText"/>
      </w:pPr>
      <w:r>
        <w:rPr>
          <w:rStyle w:val="CommentReference"/>
        </w:rPr>
        <w:annotationRef/>
      </w:r>
      <w:r>
        <w:t>Có trong UI mới ạ</w:t>
      </w:r>
    </w:p>
  </w:comment>
  <w:comment w:id="168" w:author="Phuong Pham Thi Bich &lt;OS-IT&gt;" w:date="2022-07-30T12:01:00Z" w:initials="PPTB&lt;">
    <w:p w14:paraId="293EB8B9" w14:textId="77777777" w:rsidR="008D616D" w:rsidRDefault="008D616D">
      <w:pPr>
        <w:pStyle w:val="CommentText"/>
      </w:pPr>
      <w:r>
        <w:rPr>
          <w:rStyle w:val="CommentReference"/>
        </w:rPr>
        <w:annotationRef/>
      </w:r>
      <w:r w:rsidRPr="001F27AC">
        <w:rPr>
          <w:bCs/>
          <w:szCs w:val="22"/>
        </w:rPr>
        <w:t>UI chưa có đang lấy tương tự luồng whitelist</w:t>
      </w:r>
    </w:p>
  </w:comment>
  <w:comment w:id="169" w:author="Phuong Pham Thi Bich &lt;OS-IT&gt;" w:date="2022-07-30T12:01:00Z" w:initials="PPTB&lt;">
    <w:p w14:paraId="6ACB34BD" w14:textId="429AD8A8" w:rsidR="008D616D" w:rsidRDefault="008D616D">
      <w:pPr>
        <w:pStyle w:val="CommentText"/>
      </w:pPr>
      <w:r>
        <w:rPr>
          <w:rStyle w:val="CommentReference"/>
        </w:rPr>
        <w:annotationRef/>
      </w:r>
      <w:r w:rsidRPr="001F27AC">
        <w:rPr>
          <w:bCs/>
          <w:szCs w:val="22"/>
        </w:rPr>
        <w:t>UI chưa có đang lấy tương tự luồng whitelist</w:t>
      </w:r>
    </w:p>
  </w:comment>
  <w:comment w:id="170" w:author="Hoang Chu Duc &lt;CV- EDF.IT&gt;" w:date="2024-11-13T11:04:00Z" w:initials="HCD(">
    <w:p w14:paraId="3EFD21EB" w14:textId="77777777" w:rsidR="008D616D" w:rsidRDefault="008D616D">
      <w:pPr>
        <w:pStyle w:val="CommentText"/>
      </w:pPr>
      <w:r>
        <w:rPr>
          <w:rStyle w:val="CommentReference"/>
        </w:rPr>
        <w:annotationRef/>
      </w:r>
      <w:r>
        <w:t>Không thấy thông tin này</w:t>
      </w:r>
    </w:p>
  </w:comment>
  <w:comment w:id="171" w:author="Hieu Nguyen Tri &lt;OS-IT&gt;" w:date="2024-11-13T15:32:00Z" w:initials="HNT&lt;">
    <w:p w14:paraId="100B1D33" w14:textId="77777777" w:rsidR="008D616D" w:rsidRDefault="008D616D">
      <w:pPr>
        <w:pStyle w:val="CommentText"/>
      </w:pPr>
      <w:r>
        <w:rPr>
          <w:rStyle w:val="CommentReference"/>
        </w:rPr>
        <w:annotationRef/>
      </w:r>
      <w:r>
        <w:t>Có trong UI mới ạ</w:t>
      </w:r>
    </w:p>
  </w:comment>
  <w:comment w:id="175" w:author="Hoang Chu Duc &lt;CV- EDF.IT&gt;" w:date="2024-11-13T11:11:00Z" w:initials="HCD(">
    <w:p w14:paraId="522C0959" w14:textId="46B46C10" w:rsidR="008D616D" w:rsidRDefault="008D616D">
      <w:pPr>
        <w:pStyle w:val="CommentText"/>
      </w:pPr>
      <w:r>
        <w:rPr>
          <w:rStyle w:val="CommentReference"/>
        </w:rPr>
        <w:annotationRef/>
      </w:r>
      <w:r>
        <w:t>Phần này đối với thẻ flash 2in1 anh đang thấy điều hướng khác. Em kiểm tra lại nhé</w:t>
      </w:r>
    </w:p>
  </w:comment>
  <w:comment w:id="172" w:author="Hieu Nguyen Tri &lt;OS-IT&gt;" w:date="2024-11-13T15:33:00Z" w:initials="HNT&lt;">
    <w:p w14:paraId="55358E10" w14:textId="453F7E5C" w:rsidR="008D616D" w:rsidRDefault="008D616D">
      <w:pPr>
        <w:pStyle w:val="CommentText"/>
      </w:pPr>
      <w:r>
        <w:rPr>
          <w:rStyle w:val="CommentReference"/>
        </w:rPr>
        <w:annotationRef/>
      </w:r>
      <w:r>
        <w:t>Em đã bổ sung note. Và thẻ Flash2in1 sẽ triển khai sau để làm rõ luồng xử lý các màn hình sau ạ.</w:t>
      </w:r>
    </w:p>
  </w:comment>
  <w:comment w:id="173" w:author="Hoang Chu Duc &lt;CV- EDF.IT&gt;" w:date="2024-11-13T16:34:00Z" w:initials="HCD(">
    <w:p w14:paraId="3A6028D1" w14:textId="50DAE394" w:rsidR="008D616D" w:rsidRDefault="008D616D">
      <w:pPr>
        <w:pStyle w:val="CommentText"/>
      </w:pPr>
      <w:r>
        <w:rPr>
          <w:rStyle w:val="CommentReference"/>
        </w:rPr>
        <w:annotationRef/>
      </w:r>
      <w:r>
        <w:t>Nên chia 2 trường hợp em ạ. Đối với thẻ flash 2in1 em có thể để refer</w:t>
      </w:r>
    </w:p>
  </w:comment>
  <w:comment w:id="174" w:author="Hieu Nguyen Tri &lt;OS-IT&gt;" w:date="2024-11-13T17:20:00Z" w:initials="HNT&lt;">
    <w:p w14:paraId="2CE0B0AF" w14:textId="75EB41C1" w:rsidR="008D616D" w:rsidRDefault="008D616D">
      <w:pPr>
        <w:pStyle w:val="CommentText"/>
      </w:pPr>
      <w:r>
        <w:rPr>
          <w:rStyle w:val="CommentReference"/>
        </w:rPr>
        <w:annotationRef/>
      </w:r>
      <w:r>
        <w:t>Phần này phase 1 sẽ thực hiện mở thẻ JCB Cashback trước, đối với thẻ Flash 2in1 sẽ update sau ạ</w:t>
      </w:r>
    </w:p>
  </w:comment>
  <w:comment w:id="178" w:author="Hoang Chu Duc &lt;CV- EDF.IT&gt;" w:date="2024-11-13T11:12:00Z" w:initials="HCD(">
    <w:p w14:paraId="21556436" w14:textId="1943BBE7" w:rsidR="008D616D" w:rsidRDefault="008D616D">
      <w:pPr>
        <w:pStyle w:val="CommentText"/>
      </w:pPr>
      <w:r>
        <w:rPr>
          <w:rStyle w:val="CommentReference"/>
        </w:rPr>
        <w:annotationRef/>
      </w:r>
      <w:r>
        <w:t>Bổ sung refer or hình ảnh thông báo lỗi</w:t>
      </w:r>
    </w:p>
  </w:comment>
  <w:comment w:id="181" w:author="Huong Pham Thi &lt;TN- EDF.IT&gt;" w:date="2024-11-14T16:13:00Z" w:initials="HPT(">
    <w:p w14:paraId="1561E3F9" w14:textId="77777777" w:rsidR="008D616D" w:rsidRDefault="008D616D" w:rsidP="00E92C4B">
      <w:pPr>
        <w:pStyle w:val="CommentText"/>
      </w:pPr>
      <w:r>
        <w:rPr>
          <w:rStyle w:val="CommentReference"/>
        </w:rPr>
        <w:annotationRef/>
      </w:r>
      <w:r w:rsidRPr="0025543F">
        <w:rPr>
          <w:highlight w:val="yellow"/>
        </w:rPr>
        <w:t>Chưa thấy có màn hình xác thực highrisk + xác thực khuôn mặt</w:t>
      </w:r>
    </w:p>
  </w:comment>
  <w:comment w:id="182" w:author="Hieu Nguyen Tri &lt;OS-IT&gt;" w:date="2024-11-14T16:34:00Z" w:initials="HNT&lt;">
    <w:p w14:paraId="677376F6" w14:textId="77777777" w:rsidR="008D616D" w:rsidRDefault="008D616D" w:rsidP="00E92C4B">
      <w:pPr>
        <w:pStyle w:val="CommentText"/>
      </w:pPr>
      <w:r>
        <w:rPr>
          <w:rStyle w:val="CommentReference"/>
        </w:rPr>
        <w:annotationRef/>
      </w:r>
      <w:r>
        <w:t>Phần này em đang để trong mục 3.3.8 ạ</w:t>
      </w:r>
    </w:p>
  </w:comment>
  <w:comment w:id="183" w:author="Hang Luong Thuy &lt;CVC-ORM.RM&gt;" w:date="2022-08-05T18:01:00Z" w:initials="HLT&lt;">
    <w:p w14:paraId="5D790558" w14:textId="77777777" w:rsidR="008D616D" w:rsidRDefault="008D616D" w:rsidP="003D47BB">
      <w:pPr>
        <w:pStyle w:val="CommentText"/>
      </w:pPr>
      <w:r>
        <w:rPr>
          <w:rStyle w:val="CommentReference"/>
        </w:rPr>
        <w:annotationRef/>
      </w:r>
      <w:r>
        <w:t>Bổ sung wording rõ: OTP by TS</w:t>
      </w:r>
    </w:p>
  </w:comment>
  <w:comment w:id="184" w:author="Hieu Nguyen Tri &lt;OS-IT&gt;" w:date="2024-11-13T15:35:00Z" w:initials="HNT&lt;">
    <w:p w14:paraId="64D17C7E" w14:textId="37257C50" w:rsidR="008D616D" w:rsidRDefault="008D616D">
      <w:pPr>
        <w:pStyle w:val="CommentText"/>
      </w:pPr>
      <w:r>
        <w:rPr>
          <w:rStyle w:val="CommentReference"/>
        </w:rPr>
        <w:annotationRef/>
      </w:r>
      <w:r>
        <w:t>Sẽ bổ sung sau khi PO cung cấp</w:t>
      </w:r>
    </w:p>
  </w:comment>
  <w:comment w:id="185" w:author="Hoang Chu Duc &lt;CV- EDF.IT&gt;" w:date="2024-11-13T16:34:00Z" w:initials="HCD(">
    <w:p w14:paraId="495D05E2" w14:textId="37D28BF8" w:rsidR="008D616D" w:rsidRDefault="008D616D">
      <w:pPr>
        <w:pStyle w:val="CommentText"/>
      </w:pPr>
      <w:r>
        <w:rPr>
          <w:rStyle w:val="CommentReference"/>
        </w:rPr>
        <w:annotationRef/>
      </w:r>
      <w:r>
        <w:t>Em note lại và highlight là bổ sung sau nhé</w:t>
      </w:r>
    </w:p>
  </w:comment>
  <w:comment w:id="186" w:author="Hieu Nguyen Tri &lt;OS-IT&gt;" w:date="2024-11-13T17:21:00Z" w:initials="HNT&lt;">
    <w:p w14:paraId="50383520" w14:textId="131F080F" w:rsidR="008D616D" w:rsidRDefault="008D616D">
      <w:pPr>
        <w:pStyle w:val="CommentText"/>
      </w:pPr>
      <w:r>
        <w:rPr>
          <w:rStyle w:val="CommentReference"/>
        </w:rPr>
        <w:annotationRef/>
      </w:r>
      <w:r>
        <w:t>Đã cập nhật</w:t>
      </w:r>
    </w:p>
  </w:comment>
  <w:comment w:id="188" w:author="Nguyet Truong Thi &lt;CV-DC.IT&gt;" w:date="2025-06-25T11:48:00Z" w:initials="NTT&lt;">
    <w:p w14:paraId="14928D64" w14:textId="27779AA1" w:rsidR="008D616D" w:rsidRDefault="008D616D">
      <w:pPr>
        <w:pStyle w:val="CommentText"/>
      </w:pPr>
      <w:r>
        <w:rPr>
          <w:rStyle w:val="CommentReference"/>
        </w:rPr>
        <w:annotationRef/>
      </w:r>
      <w:r>
        <w:t>Đề xuất không có icon này.</w:t>
      </w:r>
    </w:p>
  </w:comment>
  <w:comment w:id="189" w:author="Nguyet Truong Thi &lt;CV-DC.IT&gt;" w:date="2025-06-25T11:48:00Z" w:initials="NTT&lt;">
    <w:p w14:paraId="175B03C3" w14:textId="77777777" w:rsidR="008D616D" w:rsidRDefault="008D616D">
      <w:pPr>
        <w:pStyle w:val="CommentText"/>
      </w:pPr>
      <w:r>
        <w:rPr>
          <w:rStyle w:val="CommentReference"/>
        </w:rPr>
        <w:annotationRef/>
      </w:r>
      <w:r>
        <w:t>Đề xuất không có icon này.</w:t>
      </w:r>
    </w:p>
  </w:comment>
  <w:comment w:id="191" w:author="Phuong Pham Thi Bich &lt;OS-IT&gt;" w:date="2022-08-01T09:35:00Z" w:initials="PPTB&lt;">
    <w:p w14:paraId="1A288312" w14:textId="61342CF2" w:rsidR="008D616D" w:rsidRDefault="008D616D" w:rsidP="00847F63">
      <w:pPr>
        <w:pStyle w:val="CommentText"/>
        <w:ind w:left="0" w:firstLine="0"/>
      </w:pPr>
      <w:r>
        <w:rPr>
          <w:rStyle w:val="CommentReference"/>
        </w:rPr>
        <w:annotationRef/>
      </w:r>
      <w:r>
        <w:t>Đợi RB confirm lại phần này</w:t>
      </w:r>
    </w:p>
  </w:comment>
  <w:comment w:id="259" w:author="Huong Pham Thi &lt;TN- EDF.IT&gt;" w:date="2025-05-09T16:00:00Z" w:initials="HPT(">
    <w:p w14:paraId="3D6B8C0A" w14:textId="188684E2" w:rsidR="008D616D" w:rsidRDefault="008D616D">
      <w:pPr>
        <w:pStyle w:val="CommentText"/>
      </w:pPr>
      <w:r>
        <w:rPr>
          <w:rStyle w:val="CommentReference"/>
        </w:rPr>
        <w:annotationRef/>
      </w:r>
      <w:r>
        <w:t>Cập nhật bổ sung</w:t>
      </w:r>
    </w:p>
  </w:comment>
  <w:comment w:id="260" w:author="Ngoc Pham Tran Thao &lt;CVC- EDF.IT&gt;" w:date="2025-05-09T16:54:00Z" w:initials="NPTT&lt;">
    <w:p w14:paraId="7DCD604B" w14:textId="087ABC1E" w:rsidR="008D616D" w:rsidRDefault="008D616D">
      <w:pPr>
        <w:pStyle w:val="CommentText"/>
      </w:pPr>
      <w:r>
        <w:rPr>
          <w:rStyle w:val="CommentReference"/>
        </w:rPr>
        <w:annotationRef/>
      </w:r>
      <w:r>
        <w:t>E updated 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E8B2DFF" w15:done="0"/>
  <w15:commentEx w15:paraId="609483B9" w15:paraIdParent="2E8B2DFF" w15:done="0"/>
  <w15:commentEx w15:paraId="0A485A56" w15:done="0"/>
  <w15:commentEx w15:paraId="2CE94527" w15:paraIdParent="0A485A56" w15:done="0"/>
  <w15:commentEx w15:paraId="79BEC77E" w15:paraIdParent="0A485A56" w15:done="0"/>
  <w15:commentEx w15:paraId="64FE7EC5" w15:paraIdParent="0A485A56" w15:done="0"/>
  <w15:commentEx w15:paraId="170E04F9" w15:done="0"/>
  <w15:commentEx w15:paraId="22DD6805" w15:done="0"/>
  <w15:commentEx w15:paraId="55814D3E" w15:paraIdParent="22DD6805" w15:done="0"/>
  <w15:commentEx w15:paraId="6EC8FE19" w15:done="0"/>
  <w15:commentEx w15:paraId="0F4A6CFF" w15:paraIdParent="6EC8FE19" w15:done="0"/>
  <w15:commentEx w15:paraId="2AA359F3" w15:done="0"/>
  <w15:commentEx w15:paraId="17A302AC" w15:paraIdParent="2AA359F3" w15:done="0"/>
  <w15:commentEx w15:paraId="48CAE5F4" w15:done="0"/>
  <w15:commentEx w15:paraId="031ED7EC" w15:paraIdParent="48CAE5F4" w15:done="0"/>
  <w15:commentEx w15:paraId="2AD9C4AA" w15:done="0"/>
  <w15:commentEx w15:paraId="4F3EC7CD" w15:paraIdParent="2AD9C4AA" w15:done="0"/>
  <w15:commentEx w15:paraId="5C8DDF00" w15:done="0"/>
  <w15:commentEx w15:paraId="0DC6863F" w15:paraIdParent="5C8DDF00" w15:done="0"/>
  <w15:commentEx w15:paraId="681D79BD" w15:done="0"/>
  <w15:commentEx w15:paraId="676D0380" w15:paraIdParent="681D79BD" w15:done="0"/>
  <w15:commentEx w15:paraId="4C24D29E" w15:done="0"/>
  <w15:commentEx w15:paraId="25DD9291" w15:done="0"/>
  <w15:commentEx w15:paraId="50F20F33" w15:done="0"/>
  <w15:commentEx w15:paraId="72AC1992" w15:paraIdParent="50F20F33" w15:done="0"/>
  <w15:commentEx w15:paraId="27D0D138" w15:done="0"/>
  <w15:commentEx w15:paraId="4086B100" w15:done="0"/>
  <w15:commentEx w15:paraId="00454AA4" w15:paraIdParent="4086B100" w15:done="0"/>
  <w15:commentEx w15:paraId="2C4C0A65" w15:done="0"/>
  <w15:commentEx w15:paraId="6BB638DF" w15:paraIdParent="2C4C0A65" w15:done="0"/>
  <w15:commentEx w15:paraId="795FA56C" w15:done="0"/>
  <w15:commentEx w15:paraId="4368B012" w15:done="0"/>
  <w15:commentEx w15:paraId="48BB185C" w15:done="0"/>
  <w15:commentEx w15:paraId="791DD9F8" w15:paraIdParent="48BB185C" w15:done="0"/>
  <w15:commentEx w15:paraId="14472944" w15:done="0"/>
  <w15:commentEx w15:paraId="601F7FD8" w15:paraIdParent="14472944" w15:done="0"/>
  <w15:commentEx w15:paraId="1751B33A" w15:done="0"/>
  <w15:commentEx w15:paraId="7BFF9EC3" w15:paraIdParent="1751B33A" w15:done="0"/>
  <w15:commentEx w15:paraId="70D3B08C" w15:done="0"/>
  <w15:commentEx w15:paraId="0428F149" w15:paraIdParent="70D3B08C" w15:done="0"/>
  <w15:commentEx w15:paraId="31BD2BE7" w15:done="0"/>
  <w15:commentEx w15:paraId="414A011A" w15:paraIdParent="31BD2BE7" w15:done="0"/>
  <w15:commentEx w15:paraId="4F192786" w15:done="0"/>
  <w15:commentEx w15:paraId="130E1ACC" w15:paraIdParent="4F192786" w15:done="0"/>
  <w15:commentEx w15:paraId="3AF55BD8" w15:done="0"/>
  <w15:commentEx w15:paraId="1325719F" w15:paraIdParent="3AF55BD8" w15:done="0"/>
  <w15:commentEx w15:paraId="4CA46966" w15:done="0"/>
  <w15:commentEx w15:paraId="23C9C1A0" w15:done="0"/>
  <w15:commentEx w15:paraId="42D54BA8" w15:done="0"/>
  <w15:commentEx w15:paraId="4D26D7A7" w15:paraIdParent="42D54BA8" w15:done="0"/>
  <w15:commentEx w15:paraId="3CA45BCD" w15:paraIdParent="42D54BA8" w15:done="0"/>
  <w15:commentEx w15:paraId="73201DE0" w15:paraIdParent="42D54BA8" w15:done="0"/>
  <w15:commentEx w15:paraId="4DC26F52" w15:done="0"/>
  <w15:commentEx w15:paraId="4556020D" w15:paraIdParent="4DC26F52" w15:done="0"/>
  <w15:commentEx w15:paraId="6A467177" w15:paraIdParent="4DC26F52" w15:done="0"/>
  <w15:commentEx w15:paraId="649EAE84" w15:done="0"/>
  <w15:commentEx w15:paraId="19584B2E" w15:paraIdParent="649EAE84" w15:done="0"/>
  <w15:commentEx w15:paraId="3065ED29" w15:done="0"/>
  <w15:commentEx w15:paraId="0ECF4C95" w15:paraIdParent="3065ED29" w15:done="0"/>
  <w15:commentEx w15:paraId="3FE1AF85" w15:done="0"/>
  <w15:commentEx w15:paraId="65B090C9" w15:paraIdParent="3FE1AF85" w15:done="0"/>
  <w15:commentEx w15:paraId="18BCECC2" w15:done="0"/>
  <w15:commentEx w15:paraId="4654A485" w15:paraIdParent="18BCECC2" w15:done="0"/>
  <w15:commentEx w15:paraId="0A7B6A90" w15:done="0"/>
  <w15:commentEx w15:paraId="67534C3F" w15:paraIdParent="0A7B6A90" w15:done="0"/>
  <w15:commentEx w15:paraId="603F9084" w15:done="0"/>
  <w15:commentEx w15:paraId="44AE8046" w15:paraIdParent="603F9084" w15:done="0"/>
  <w15:commentEx w15:paraId="135EBBE1" w15:done="0"/>
  <w15:commentEx w15:paraId="48BD9704" w15:paraIdParent="135EBBE1" w15:done="0"/>
  <w15:commentEx w15:paraId="4EC21E8F" w15:done="0"/>
  <w15:commentEx w15:paraId="143C7F00" w15:paraIdParent="4EC21E8F" w15:done="0"/>
  <w15:commentEx w15:paraId="10AA6D84" w15:done="0"/>
  <w15:commentEx w15:paraId="1742F4DE" w15:paraIdParent="10AA6D84" w15:done="0"/>
  <w15:commentEx w15:paraId="7FB0A5CE" w15:done="0"/>
  <w15:commentEx w15:paraId="1A9FB826" w15:paraIdParent="7FB0A5CE" w15:done="0"/>
  <w15:commentEx w15:paraId="182480AA" w15:paraIdParent="7FB0A5CE" w15:done="0"/>
  <w15:commentEx w15:paraId="1B8A7552" w15:paraIdParent="7FB0A5CE" w15:done="0"/>
  <w15:commentEx w15:paraId="6E7FA7FB" w15:done="0"/>
  <w15:commentEx w15:paraId="4C5BDD76" w15:paraIdParent="6E7FA7FB" w15:done="0"/>
  <w15:commentEx w15:paraId="6A7C0FBA" w15:paraIdParent="6E7FA7FB" w15:done="0"/>
  <w15:commentEx w15:paraId="2DA78021" w15:paraIdParent="6E7FA7FB" w15:done="0"/>
  <w15:commentEx w15:paraId="7CCE3EF2" w15:done="0"/>
  <w15:commentEx w15:paraId="6F401643" w15:paraIdParent="7CCE3EF2" w15:done="0"/>
  <w15:commentEx w15:paraId="293EB8B9" w15:done="0"/>
  <w15:commentEx w15:paraId="6ACB34BD" w15:done="0"/>
  <w15:commentEx w15:paraId="3EFD21EB" w15:done="0"/>
  <w15:commentEx w15:paraId="100B1D33" w15:paraIdParent="3EFD21EB" w15:done="0"/>
  <w15:commentEx w15:paraId="522C0959" w15:done="0"/>
  <w15:commentEx w15:paraId="55358E10" w15:paraIdParent="522C0959" w15:done="0"/>
  <w15:commentEx w15:paraId="3A6028D1" w15:paraIdParent="522C0959" w15:done="0"/>
  <w15:commentEx w15:paraId="2CE0B0AF" w15:paraIdParent="522C0959" w15:done="0"/>
  <w15:commentEx w15:paraId="21556436" w15:done="0"/>
  <w15:commentEx w15:paraId="1561E3F9" w15:done="0"/>
  <w15:commentEx w15:paraId="677376F6" w15:paraIdParent="1561E3F9" w15:done="0"/>
  <w15:commentEx w15:paraId="5D790558" w15:paraIdParent="677376F6" w15:done="0"/>
  <w15:commentEx w15:paraId="64D17C7E" w15:paraIdParent="677376F6" w15:done="0"/>
  <w15:commentEx w15:paraId="495D05E2" w15:paraIdParent="677376F6" w15:done="0"/>
  <w15:commentEx w15:paraId="50383520" w15:paraIdParent="677376F6" w15:done="0"/>
  <w15:commentEx w15:paraId="14928D64" w15:done="0"/>
  <w15:commentEx w15:paraId="175B03C3" w15:done="0"/>
  <w15:commentEx w15:paraId="1A288312" w15:done="0"/>
  <w15:commentEx w15:paraId="3D6B8C0A" w15:done="0"/>
  <w15:commentEx w15:paraId="7DCD604B" w15:paraIdParent="3D6B8C0A" w15:done="0"/>
</w15:commentsEx>
</file>

<file path=word/customizations.xml><?xml version="1.0" encoding="utf-8"?>
<wne:tcg xmlns:r="http://schemas.openxmlformats.org/officeDocument/2006/relationships" xmlns:wne="http://schemas.microsoft.com/office/word/2006/wordml">
  <wne:keymaps>
    <wne:keymap wne:kcmPrimary="0432">
      <wne:acd wne:acdName="acd0"/>
    </wne:keymap>
    <wne:keymap wne:kcmPrimary="0433">
      <wne:acd wne:acdName="acd1"/>
    </wne:keymap>
    <wne:keymap wne:kcmPrimary="0434">
      <wne:acd wne:acdName="acd4"/>
    </wne:keymap>
    <wne:keymap wne:kcmPrimary="0435">
      <wne:acd wne:acdName="acd5"/>
    </wne:keymap>
    <wne:keymap wne:kcmPrimary="0436">
      <wne:acd wne:acdName="acd6"/>
    </wne:keymap>
    <wne:keymap wne:kcmPrimary="0437">
      <wne:acd wne:acdName="acd9"/>
    </wne:keymap>
    <wne:keymap wne:kcmPrimary="0441">
      <wne:acd wne:acdName="acd3"/>
    </wne:keymap>
    <wne:keymap wne:kcmPrimary="0442">
      <wne:acd wne:acdName="acd7"/>
    </wne:keymap>
    <wne:keymap wne:kcmPrimary="0447">
      <wne:acd wne:acdName="acd2"/>
    </wne:keymap>
    <wne:keymap wne:kcmPrimary="0448">
      <wne:acd wne:acdName="acd10"/>
    </wne:keymap>
    <wne:keymap wne:kcmPrimary="044E">
      <wne:acd wne:acdName="acd11"/>
    </wne:keymap>
    <wne:keymap wne:kcmPrimary="0456">
      <wne:acd wne:acdName="acd8"/>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Manifest>
  </wne:toolbars>
  <wne:acds>
    <wne:acd wne:argValue="AQAAAAIA" wne:acdName="acd0" wne:fciIndexBasedOn="0065"/>
    <wne:acd wne:argValue="AQAAAAMA" wne:acdName="acd1" wne:fciIndexBasedOn="0065"/>
    <wne:acd wne:argValue="AgBVAG4AZABlAHIAbABpAG4AZQA=" wne:acdName="acd2" wne:fciIndexBasedOn="0065"/>
    <wne:acd wne:argValue="AgBCAGQALQAxACAAKABCAG8AZAB5AFQAZQB4AHQAIAAxACkA" wne:acdName="acd3" wne:fciIndexBasedOn="0065"/>
    <wne:acd wne:argValue="AQAAAAQA" wne:acdName="acd4" wne:fciIndexBasedOn="0065"/>
    <wne:acd wne:argValue="AQAAAAUA" wne:acdName="acd5" wne:fciIndexBasedOn="0065"/>
    <wne:acd wne:argValue="AQAAAAYA" wne:acdName="acd6" wne:fciIndexBasedOn="0065"/>
    <wne:acd wne:argValue="AgBCAHUAbABsAGUAdAAxAA==" wne:acdName="acd7" wne:fciIndexBasedOn="0065"/>
    <wne:acd wne:argValue="AgBCAHUAbABsAGUAdAAyAA==" wne:acdName="acd8" wne:fciIndexBasedOn="0065"/>
    <wne:acd wne:argValue="AQAAAAcA" wne:acdName="acd9" wne:fciIndexBasedOn="0065"/>
    <wne:acd wne:argValue="AgBIAGkAbgBoACAAdgBlAA==" wne:acdName="acd10" wne:fciIndexBasedOn="0065"/>
    <wne:acd wne:argValue="AQAAAAAA" wne:acdName="acd1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F4528" w14:textId="77777777" w:rsidR="008D616D" w:rsidRDefault="008D616D">
      <w:r>
        <w:separator/>
      </w:r>
    </w:p>
  </w:endnote>
  <w:endnote w:type="continuationSeparator" w:id="0">
    <w:p w14:paraId="668FE8ED" w14:textId="77777777" w:rsidR="008D616D" w:rsidRDefault="008D6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altName w:val="Times New Roman"/>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9999999">
    <w:altName w:val="Times New Roman"/>
    <w:panose1 w:val="00000000000000000000"/>
    <w:charset w:val="00"/>
    <w:family w:val="roman"/>
    <w:notTrueType/>
    <w:pitch w:val="default"/>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etter Gothic MS">
    <w:panose1 w:val="00000000000000000000"/>
    <w:charset w:val="00"/>
    <w:family w:val="moder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Segoe">
    <w:altName w:val="Century Gothic"/>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Franklin Gothic Medium Cond">
    <w:panose1 w:val="020B0606030402020204"/>
    <w:charset w:val="00"/>
    <w:family w:val="swiss"/>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 w:name="Arial (W1)">
    <w:altName w:val="Arial"/>
    <w:charset w:val="00"/>
    <w:family w:val="swiss"/>
    <w:pitch w:val="variable"/>
    <w:sig w:usb0="20007A87" w:usb1="80000000" w:usb2="00000008" w:usb3="00000000" w:csb0="000001FF" w:csb1="00000000"/>
  </w:font>
  <w:font w:name="Times New Roman Bold">
    <w:altName w:val="Heavy Heap"/>
    <w:panose1 w:val="02020803070505020304"/>
    <w:charset w:val="00"/>
    <w:family w:val="auto"/>
    <w:notTrueType/>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VnBook-Antiqua">
    <w:charset w:val="00"/>
    <w:family w:val="swiss"/>
    <w:pitch w:val="variable"/>
    <w:sig w:usb0="00000003" w:usb1="00000000" w:usb2="00000000" w:usb3="00000000" w:csb0="00000001" w:csb1="00000000"/>
  </w:font>
  <w:font w:name=".VnArialH">
    <w:charset w:val="00"/>
    <w:family w:val="swiss"/>
    <w:pitch w:val="variable"/>
    <w:sig w:usb0="00000003" w:usb1="00000000" w:usb2="00000000" w:usb3="00000000" w:csb0="00000001" w:csb1="00000000"/>
  </w:font>
  <w:font w:name=".VnAvantH">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SAP-SERIF2002-Regular">
    <w:altName w:val="Times New Roman"/>
    <w:panose1 w:val="00000000000000000000"/>
    <w:charset w:val="00"/>
    <w:family w:val="auto"/>
    <w:notTrueType/>
    <w:pitch w:val="variable"/>
    <w:sig w:usb0="00000003" w:usb1="00000000" w:usb2="00000000" w:usb3="00000000" w:csb0="00000001" w:csb1="00000000"/>
  </w:font>
  <w:font w:name="????">
    <w:altName w:val="Arial Unicode MS"/>
    <w:panose1 w:val="00000000000000000000"/>
    <w:charset w:val="88"/>
    <w:family w:val="roman"/>
    <w:notTrueType/>
    <w:pitch w:val="default"/>
    <w:sig w:usb0="00000000" w:usb1="08080000" w:usb2="00000010" w:usb3="00000000" w:csb0="00100001" w:csb1="00000000"/>
  </w:font>
  <w:font w:name=".VnArial">
    <w:charset w:val="00"/>
    <w:family w:val="swiss"/>
    <w:pitch w:val="variable"/>
    <w:sig w:usb0="00000007" w:usb1="00000000" w:usb2="00000000" w:usb3="00000000" w:csb0="00000011" w:csb1="00000000"/>
  </w:font>
  <w:font w:name=".VnCourier New">
    <w:charset w:val="00"/>
    <w:family w:val="roman"/>
    <w:pitch w:val="variable"/>
    <w:sig w:usb0="00000003" w:usb1="00000000" w:usb2="00000000" w:usb3="00000000" w:csb0="00000001" w:csb1="00000000"/>
  </w:font>
  <w:font w:name="VnTime">
    <w:altName w:val="Arial"/>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Southern">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ordia New">
    <w:panose1 w:val="020B0304020202020204"/>
    <w:charset w:val="DE"/>
    <w:family w:val="swiss"/>
    <w:pitch w:val="variable"/>
    <w:sig w:usb0="81000003" w:usb1="00000000" w:usb2="00000000" w:usb3="00000000" w:csb0="00010001" w:csb1="00000000"/>
  </w:font>
  <w:font w:name="Univers (WN)">
    <w:altName w:val="Arial"/>
    <w:panose1 w:val="00000000000000000000"/>
    <w:charset w:val="00"/>
    <w:family w:val="swiss"/>
    <w:notTrueType/>
    <w:pitch w:val="variable"/>
    <w:sig w:usb0="00000003" w:usb1="00000000" w:usb2="00000000" w:usb3="00000000" w:csb0="00000001" w:csb1="00000000"/>
  </w:font>
  <w:font w:name=".VnTimeH">
    <w:altName w:val="Times New Roman"/>
    <w:charset w:val="00"/>
    <w:family w:val="swiss"/>
    <w:pitch w:val="variable"/>
    <w:sig w:usb0="00000001" w:usb1="00000000" w:usb2="00000000" w:usb3="00000000" w:csb0="00000013" w:csb1="00000000"/>
  </w:font>
  <w:font w:name="MS PGothic">
    <w:panose1 w:val="020B0600070205080204"/>
    <w:charset w:val="80"/>
    <w:family w:val="swiss"/>
    <w:pitch w:val="variable"/>
    <w:sig w:usb0="E00002FF" w:usb1="6AC7FDFB" w:usb2="08000012" w:usb3="00000000" w:csb0="0002009F" w:csb1="00000000"/>
  </w:font>
  <w:font w:name="Palatino">
    <w:altName w:val="Book Antiqua"/>
    <w:charset w:val="00"/>
    <w:family w:val="roman"/>
    <w:pitch w:val="variable"/>
    <w:sig w:usb0="20000A87" w:usb1="08000000" w:usb2="00000008" w:usb3="00000000" w:csb0="00000101"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19" w:type="dxa"/>
      <w:tblInd w:w="-490" w:type="dxa"/>
      <w:tblLook w:val="01E0" w:firstRow="1" w:lastRow="1" w:firstColumn="1" w:lastColumn="1" w:noHBand="0" w:noVBand="0"/>
    </w:tblPr>
    <w:tblGrid>
      <w:gridCol w:w="4880"/>
      <w:gridCol w:w="5139"/>
    </w:tblGrid>
    <w:tr w:rsidR="008D616D" w:rsidRPr="00441CB5" w14:paraId="1CB9E211" w14:textId="77777777" w:rsidTr="009F2E61">
      <w:trPr>
        <w:trHeight w:val="466"/>
      </w:trPr>
      <w:tc>
        <w:tcPr>
          <w:tcW w:w="4880" w:type="dxa"/>
          <w:vAlign w:val="bottom"/>
        </w:tcPr>
        <w:p w14:paraId="385D4869" w14:textId="77777777" w:rsidR="008D616D" w:rsidRDefault="008D616D" w:rsidP="00302F06">
          <w:pPr>
            <w:pStyle w:val="Footer"/>
            <w:ind w:left="414"/>
            <w:jc w:val="left"/>
            <w:rPr>
              <w:rFonts w:ascii="Arial" w:hAnsi="Arial" w:cs="Arial"/>
              <w:sz w:val="16"/>
              <w:szCs w:val="16"/>
            </w:rPr>
          </w:pPr>
        </w:p>
        <w:p w14:paraId="6DAFA674" w14:textId="77777777" w:rsidR="008D616D" w:rsidRPr="00441CB5" w:rsidRDefault="008D616D" w:rsidP="00302F06">
          <w:pPr>
            <w:pStyle w:val="Footer"/>
            <w:ind w:left="414"/>
            <w:jc w:val="left"/>
            <w:rPr>
              <w:rFonts w:ascii="Arial" w:hAnsi="Arial" w:cs="Arial"/>
              <w:sz w:val="16"/>
              <w:szCs w:val="16"/>
            </w:rPr>
          </w:pPr>
          <w:r>
            <w:rPr>
              <w:rFonts w:ascii="Arial" w:hAnsi="Arial" w:cs="Arial"/>
              <w:sz w:val="16"/>
              <w:szCs w:val="16"/>
            </w:rPr>
            <w:t>&lt;Tên tài liệu&gt;</w:t>
          </w:r>
        </w:p>
      </w:tc>
      <w:tc>
        <w:tcPr>
          <w:tcW w:w="5139" w:type="dxa"/>
          <w:vAlign w:val="bottom"/>
        </w:tcPr>
        <w:p w14:paraId="0691A6D5" w14:textId="0353583D" w:rsidR="008D616D" w:rsidRPr="005010FA" w:rsidRDefault="008D616D" w:rsidP="00302F06">
          <w:pPr>
            <w:pStyle w:val="Footer"/>
            <w:jc w:val="right"/>
            <w:rPr>
              <w:rFonts w:ascii="Arial" w:hAnsi="Arial" w:cs="Arial"/>
              <w:b w:val="0"/>
              <w:sz w:val="16"/>
              <w:szCs w:val="16"/>
            </w:rPr>
          </w:pPr>
          <w:r w:rsidRPr="005010FA">
            <w:rPr>
              <w:rFonts w:ascii="Arial" w:hAnsi="Arial" w:cs="Arial"/>
              <w:b w:val="0"/>
              <w:sz w:val="16"/>
              <w:szCs w:val="16"/>
            </w:rPr>
            <w:t xml:space="preserve">Trang </w:t>
          </w:r>
          <w:r w:rsidRPr="005010FA">
            <w:rPr>
              <w:rFonts w:ascii="Arial" w:hAnsi="Arial" w:cs="Arial"/>
              <w:b w:val="0"/>
              <w:sz w:val="16"/>
              <w:szCs w:val="16"/>
            </w:rPr>
            <w:fldChar w:fldCharType="begin"/>
          </w:r>
          <w:r w:rsidRPr="005010FA">
            <w:rPr>
              <w:rFonts w:ascii="Arial" w:hAnsi="Arial" w:cs="Arial"/>
              <w:b w:val="0"/>
              <w:sz w:val="16"/>
              <w:szCs w:val="16"/>
            </w:rPr>
            <w:instrText xml:space="preserve"> PAGE </w:instrText>
          </w:r>
          <w:r w:rsidRPr="005010FA">
            <w:rPr>
              <w:rFonts w:ascii="Arial" w:hAnsi="Arial" w:cs="Arial"/>
              <w:b w:val="0"/>
              <w:sz w:val="16"/>
              <w:szCs w:val="16"/>
            </w:rPr>
            <w:fldChar w:fldCharType="separate"/>
          </w:r>
          <w:r>
            <w:rPr>
              <w:rFonts w:ascii="Arial" w:hAnsi="Arial" w:cs="Arial"/>
              <w:b w:val="0"/>
              <w:noProof/>
              <w:sz w:val="16"/>
              <w:szCs w:val="16"/>
            </w:rPr>
            <w:t>10</w:t>
          </w:r>
          <w:r w:rsidRPr="005010FA">
            <w:rPr>
              <w:rFonts w:ascii="Arial" w:hAnsi="Arial" w:cs="Arial"/>
              <w:b w:val="0"/>
              <w:sz w:val="16"/>
              <w:szCs w:val="16"/>
            </w:rPr>
            <w:fldChar w:fldCharType="end"/>
          </w:r>
          <w:r w:rsidRPr="005010FA">
            <w:rPr>
              <w:rFonts w:ascii="Arial" w:hAnsi="Arial" w:cs="Arial"/>
              <w:b w:val="0"/>
              <w:sz w:val="16"/>
              <w:szCs w:val="16"/>
            </w:rPr>
            <w:t>/</w:t>
          </w:r>
          <w:r w:rsidRPr="005010FA">
            <w:rPr>
              <w:rFonts w:ascii="Arial" w:hAnsi="Arial" w:cs="Arial"/>
              <w:b w:val="0"/>
              <w:sz w:val="16"/>
              <w:szCs w:val="16"/>
            </w:rPr>
            <w:fldChar w:fldCharType="begin"/>
          </w:r>
          <w:r w:rsidRPr="005010FA">
            <w:rPr>
              <w:rFonts w:ascii="Arial" w:hAnsi="Arial" w:cs="Arial"/>
              <w:b w:val="0"/>
              <w:sz w:val="16"/>
              <w:szCs w:val="16"/>
            </w:rPr>
            <w:instrText xml:space="preserve"> NUMPAGES </w:instrText>
          </w:r>
          <w:r w:rsidRPr="005010FA">
            <w:rPr>
              <w:rFonts w:ascii="Arial" w:hAnsi="Arial" w:cs="Arial"/>
              <w:b w:val="0"/>
              <w:sz w:val="16"/>
              <w:szCs w:val="16"/>
            </w:rPr>
            <w:fldChar w:fldCharType="separate"/>
          </w:r>
          <w:r>
            <w:rPr>
              <w:rFonts w:ascii="Arial" w:hAnsi="Arial" w:cs="Arial"/>
              <w:b w:val="0"/>
              <w:noProof/>
              <w:sz w:val="16"/>
              <w:szCs w:val="16"/>
            </w:rPr>
            <w:t>26</w:t>
          </w:r>
          <w:r w:rsidRPr="005010FA">
            <w:rPr>
              <w:rFonts w:ascii="Arial" w:hAnsi="Arial" w:cs="Arial"/>
              <w:b w:val="0"/>
              <w:sz w:val="16"/>
              <w:szCs w:val="16"/>
            </w:rPr>
            <w:fldChar w:fldCharType="end"/>
          </w:r>
        </w:p>
      </w:tc>
    </w:tr>
    <w:tr w:rsidR="008D616D" w:rsidRPr="00441CB5" w14:paraId="1E76A392" w14:textId="77777777" w:rsidTr="009F2E61">
      <w:trPr>
        <w:trHeight w:val="466"/>
      </w:trPr>
      <w:tc>
        <w:tcPr>
          <w:tcW w:w="10019" w:type="dxa"/>
          <w:gridSpan w:val="2"/>
          <w:vAlign w:val="bottom"/>
        </w:tcPr>
        <w:p w14:paraId="222271DB" w14:textId="77777777" w:rsidR="008D616D" w:rsidRPr="00441CB5" w:rsidRDefault="008D616D" w:rsidP="00302F06">
          <w:pPr>
            <w:pStyle w:val="Footer"/>
            <w:ind w:left="414"/>
            <w:jc w:val="center"/>
            <w:rPr>
              <w:rFonts w:ascii="Arial" w:hAnsi="Arial" w:cs="Arial"/>
              <w:b w:val="0"/>
              <w:sz w:val="16"/>
              <w:szCs w:val="16"/>
            </w:rPr>
          </w:pPr>
        </w:p>
      </w:tc>
    </w:tr>
  </w:tbl>
  <w:p w14:paraId="486DD6AE" w14:textId="77777777" w:rsidR="008D616D" w:rsidRPr="009F2E61" w:rsidRDefault="008D616D" w:rsidP="007315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654134"/>
      <w:docPartObj>
        <w:docPartGallery w:val="Page Numbers (Bottom of Page)"/>
        <w:docPartUnique/>
      </w:docPartObj>
    </w:sdtPr>
    <w:sdtEndPr>
      <w:rPr>
        <w:noProof/>
        <w:sz w:val="18"/>
        <w:szCs w:val="18"/>
      </w:rPr>
    </w:sdtEndPr>
    <w:sdtContent>
      <w:p w14:paraId="173DB34F" w14:textId="07C406D7" w:rsidR="008D616D" w:rsidRPr="00EC06F8" w:rsidRDefault="008D616D">
        <w:pPr>
          <w:pStyle w:val="Footer"/>
          <w:jc w:val="center"/>
          <w:rPr>
            <w:sz w:val="18"/>
            <w:szCs w:val="18"/>
          </w:rPr>
        </w:pPr>
        <w:r w:rsidRPr="00EC06F8">
          <w:rPr>
            <w:sz w:val="18"/>
            <w:szCs w:val="18"/>
          </w:rPr>
          <w:fldChar w:fldCharType="begin"/>
        </w:r>
        <w:r w:rsidRPr="00EC06F8">
          <w:rPr>
            <w:sz w:val="18"/>
            <w:szCs w:val="18"/>
          </w:rPr>
          <w:instrText xml:space="preserve"> PAGE   \* MERGEFORMAT </w:instrText>
        </w:r>
        <w:r w:rsidRPr="00EC06F8">
          <w:rPr>
            <w:sz w:val="18"/>
            <w:szCs w:val="18"/>
          </w:rPr>
          <w:fldChar w:fldCharType="separate"/>
        </w:r>
        <w:r w:rsidR="00BA49B7">
          <w:rPr>
            <w:noProof/>
            <w:sz w:val="18"/>
            <w:szCs w:val="18"/>
          </w:rPr>
          <w:t>27</w:t>
        </w:r>
        <w:r w:rsidRPr="00EC06F8">
          <w:rPr>
            <w:noProof/>
            <w:sz w:val="18"/>
            <w:szCs w:val="18"/>
          </w:rPr>
          <w:fldChar w:fldCharType="end"/>
        </w:r>
      </w:p>
    </w:sdtContent>
  </w:sdt>
  <w:p w14:paraId="09C4E253" w14:textId="77777777" w:rsidR="008D616D" w:rsidRDefault="008D616D" w:rsidP="0073159C">
    <w:pPr>
      <w:pStyle w:val="Footer"/>
      <w:ind w:left="45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74" w:type="dxa"/>
      <w:tblInd w:w="-490" w:type="dxa"/>
      <w:tblLook w:val="01E0" w:firstRow="1" w:lastRow="1" w:firstColumn="1" w:lastColumn="1" w:noHBand="0" w:noVBand="0"/>
    </w:tblPr>
    <w:tblGrid>
      <w:gridCol w:w="9062"/>
      <w:gridCol w:w="312"/>
    </w:tblGrid>
    <w:tr w:rsidR="008D616D" w:rsidRPr="00124B59" w14:paraId="6A42CBBC" w14:textId="77777777" w:rsidTr="0001694B">
      <w:trPr>
        <w:trHeight w:val="84"/>
      </w:trPr>
      <w:tc>
        <w:tcPr>
          <w:tcW w:w="9001" w:type="dxa"/>
          <w:vAlign w:val="bottom"/>
        </w:tcPr>
        <w:tbl>
          <w:tblPr>
            <w:tblW w:w="8846" w:type="dxa"/>
            <w:tblLook w:val="01E0" w:firstRow="1" w:lastRow="1" w:firstColumn="1" w:lastColumn="1" w:noHBand="0" w:noVBand="0"/>
          </w:tblPr>
          <w:tblGrid>
            <w:gridCol w:w="5077"/>
            <w:gridCol w:w="3769"/>
          </w:tblGrid>
          <w:tr w:rsidR="008D616D" w:rsidRPr="00124B59" w14:paraId="0E5DC2EF" w14:textId="77777777" w:rsidTr="0001694B">
            <w:trPr>
              <w:trHeight w:val="91"/>
            </w:trPr>
            <w:tc>
              <w:tcPr>
                <w:tcW w:w="5077" w:type="dxa"/>
                <w:vAlign w:val="bottom"/>
              </w:tcPr>
              <w:p w14:paraId="3C979F9C" w14:textId="77777777" w:rsidR="008D616D" w:rsidRPr="00124B59" w:rsidRDefault="008D616D" w:rsidP="00A82FED">
                <w:pPr>
                  <w:pStyle w:val="Footer"/>
                  <w:ind w:left="414"/>
                  <w:jc w:val="left"/>
                  <w:rPr>
                    <w:sz w:val="16"/>
                    <w:szCs w:val="16"/>
                  </w:rPr>
                </w:pPr>
              </w:p>
              <w:p w14:paraId="1FD2FCB0" w14:textId="53C6E5F4" w:rsidR="008D616D" w:rsidRPr="00124B59" w:rsidRDefault="008D616D" w:rsidP="003D0877">
                <w:pPr>
                  <w:pStyle w:val="Footer"/>
                  <w:ind w:left="414"/>
                  <w:jc w:val="left"/>
                  <w:rPr>
                    <w:sz w:val="16"/>
                    <w:szCs w:val="16"/>
                  </w:rPr>
                </w:pPr>
                <w:r>
                  <w:rPr>
                    <w:sz w:val="16"/>
                    <w:szCs w:val="16"/>
                  </w:rPr>
                  <w:t>Mở thẻ tín dụng trên Ebank</w:t>
                </w:r>
                <w:r w:rsidRPr="00124B59">
                  <w:rPr>
                    <w:sz w:val="16"/>
                    <w:szCs w:val="16"/>
                  </w:rPr>
                  <w:t xml:space="preserve"> – Version 1.0</w:t>
                </w:r>
              </w:p>
            </w:tc>
            <w:tc>
              <w:tcPr>
                <w:tcW w:w="3769" w:type="dxa"/>
                <w:vAlign w:val="bottom"/>
              </w:tcPr>
              <w:p w14:paraId="7C34BDAE" w14:textId="374B1D57" w:rsidR="008D616D" w:rsidRPr="00124B59" w:rsidRDefault="008D616D" w:rsidP="0001694B">
                <w:pPr>
                  <w:pStyle w:val="Footer"/>
                  <w:ind w:left="-18" w:firstLine="18"/>
                  <w:rPr>
                    <w:b w:val="0"/>
                    <w:sz w:val="16"/>
                    <w:szCs w:val="16"/>
                  </w:rPr>
                </w:pPr>
                <w:r w:rsidRPr="00124B59">
                  <w:rPr>
                    <w:b w:val="0"/>
                    <w:sz w:val="16"/>
                    <w:szCs w:val="16"/>
                  </w:rPr>
                  <w:t xml:space="preserve">                                                               Trang </w:t>
                </w:r>
                <w:r w:rsidRPr="00124B59">
                  <w:rPr>
                    <w:b w:val="0"/>
                    <w:sz w:val="16"/>
                    <w:szCs w:val="16"/>
                  </w:rPr>
                  <w:fldChar w:fldCharType="begin"/>
                </w:r>
                <w:r w:rsidRPr="00124B59">
                  <w:rPr>
                    <w:b w:val="0"/>
                    <w:sz w:val="16"/>
                    <w:szCs w:val="16"/>
                  </w:rPr>
                  <w:instrText xml:space="preserve"> PAGE </w:instrText>
                </w:r>
                <w:r w:rsidRPr="00124B59">
                  <w:rPr>
                    <w:b w:val="0"/>
                    <w:sz w:val="16"/>
                    <w:szCs w:val="16"/>
                  </w:rPr>
                  <w:fldChar w:fldCharType="separate"/>
                </w:r>
                <w:r w:rsidR="00BA49B7">
                  <w:rPr>
                    <w:b w:val="0"/>
                    <w:noProof/>
                    <w:sz w:val="16"/>
                    <w:szCs w:val="16"/>
                  </w:rPr>
                  <w:t>42</w:t>
                </w:r>
                <w:r w:rsidRPr="00124B59">
                  <w:rPr>
                    <w:b w:val="0"/>
                    <w:sz w:val="16"/>
                    <w:szCs w:val="16"/>
                  </w:rPr>
                  <w:fldChar w:fldCharType="end"/>
                </w:r>
              </w:p>
            </w:tc>
          </w:tr>
          <w:tr w:rsidR="008D616D" w:rsidRPr="00124B59" w14:paraId="180ECF18" w14:textId="77777777" w:rsidTr="0001694B">
            <w:trPr>
              <w:trHeight w:val="91"/>
            </w:trPr>
            <w:tc>
              <w:tcPr>
                <w:tcW w:w="5077" w:type="dxa"/>
                <w:vAlign w:val="bottom"/>
              </w:tcPr>
              <w:p w14:paraId="3E0C1514" w14:textId="77777777" w:rsidR="008D616D" w:rsidRPr="00124B59" w:rsidRDefault="008D616D" w:rsidP="00A82FED">
                <w:pPr>
                  <w:pStyle w:val="Footer"/>
                  <w:ind w:left="414"/>
                  <w:jc w:val="left"/>
                  <w:rPr>
                    <w:sz w:val="16"/>
                    <w:szCs w:val="16"/>
                  </w:rPr>
                </w:pPr>
              </w:p>
            </w:tc>
            <w:tc>
              <w:tcPr>
                <w:tcW w:w="3769" w:type="dxa"/>
                <w:vAlign w:val="bottom"/>
              </w:tcPr>
              <w:p w14:paraId="70917A54" w14:textId="77777777" w:rsidR="008D616D" w:rsidRPr="00124B59" w:rsidRDefault="008D616D" w:rsidP="0001694B">
                <w:pPr>
                  <w:pStyle w:val="Footer"/>
                  <w:ind w:left="-18" w:firstLine="18"/>
                  <w:rPr>
                    <w:b w:val="0"/>
                    <w:sz w:val="16"/>
                    <w:szCs w:val="16"/>
                  </w:rPr>
                </w:pPr>
              </w:p>
            </w:tc>
          </w:tr>
        </w:tbl>
        <w:p w14:paraId="0B2B98D3" w14:textId="77777777" w:rsidR="008D616D" w:rsidRPr="00124B59" w:rsidRDefault="008D616D" w:rsidP="00302F06">
          <w:pPr>
            <w:pStyle w:val="Footer"/>
            <w:ind w:left="414"/>
            <w:jc w:val="left"/>
            <w:rPr>
              <w:sz w:val="16"/>
              <w:szCs w:val="16"/>
            </w:rPr>
          </w:pPr>
        </w:p>
      </w:tc>
      <w:tc>
        <w:tcPr>
          <w:tcW w:w="373" w:type="dxa"/>
          <w:vAlign w:val="bottom"/>
        </w:tcPr>
        <w:p w14:paraId="2292869C" w14:textId="77777777" w:rsidR="008D616D" w:rsidRPr="00124B59" w:rsidRDefault="008D616D" w:rsidP="00EE6758">
          <w:pPr>
            <w:pStyle w:val="Footer"/>
            <w:jc w:val="right"/>
            <w:rPr>
              <w:b w:val="0"/>
              <w:sz w:val="16"/>
              <w:szCs w:val="16"/>
            </w:rPr>
          </w:pPr>
        </w:p>
      </w:tc>
    </w:tr>
  </w:tbl>
  <w:p w14:paraId="1F8EECED" w14:textId="77777777" w:rsidR="008D616D" w:rsidRPr="00124B59" w:rsidRDefault="008D616D" w:rsidP="0073159C">
    <w:pPr>
      <w:pStyle w:val="Footer"/>
      <w:ind w:lef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2F7B7" w14:textId="77777777" w:rsidR="008D616D" w:rsidRDefault="008D616D">
      <w:r>
        <w:separator/>
      </w:r>
    </w:p>
  </w:footnote>
  <w:footnote w:type="continuationSeparator" w:id="0">
    <w:p w14:paraId="754CD278" w14:textId="77777777" w:rsidR="008D616D" w:rsidRDefault="008D61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81352" w14:textId="77777777" w:rsidR="008D616D" w:rsidRDefault="008D616D" w:rsidP="00603B48">
    <w:pPr>
      <w:pStyle w:val="Header"/>
      <w:ind w:left="0" w:firstLine="0"/>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F5630" w14:textId="77777777" w:rsidR="008D616D" w:rsidRDefault="008D616D" w:rsidP="00D97BDB">
    <w:pPr>
      <w:pStyle w:val="Header"/>
      <w:tabs>
        <w:tab w:val="left" w:pos="2310"/>
      </w:tabs>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BD5E" w14:textId="77777777" w:rsidR="008D616D" w:rsidRDefault="008D616D" w:rsidP="00F46D92">
    <w:pPr>
      <w:pStyle w:val="Header"/>
      <w:ind w:left="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415B960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B79"/>
      </v:shape>
    </w:pict>
  </w:numPicBullet>
  <w:abstractNum w:abstractNumId="0" w15:restartNumberingAfterBreak="0">
    <w:nsid w:val="FFFFFF83"/>
    <w:multiLevelType w:val="singleLevel"/>
    <w:tmpl w:val="235CF656"/>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B971E3"/>
    <w:multiLevelType w:val="singleLevel"/>
    <w:tmpl w:val="AEFEB77A"/>
    <w:lvl w:ilvl="0">
      <w:start w:val="1"/>
      <w:numFmt w:val="decimal"/>
      <w:pStyle w:val="Paper"/>
      <w:lvlText w:val="[%1]"/>
      <w:lvlJc w:val="left"/>
      <w:pPr>
        <w:tabs>
          <w:tab w:val="num" w:pos="360"/>
        </w:tabs>
        <w:ind w:left="360" w:hanging="360"/>
      </w:pPr>
      <w:rPr>
        <w:b w:val="0"/>
        <w:i w:val="0"/>
      </w:rPr>
    </w:lvl>
  </w:abstractNum>
  <w:abstractNum w:abstractNumId="2" w15:restartNumberingAfterBreak="0">
    <w:nsid w:val="01425CA5"/>
    <w:multiLevelType w:val="multilevel"/>
    <w:tmpl w:val="C7243E6C"/>
    <w:lvl w:ilvl="0">
      <w:start w:val="3"/>
      <w:numFmt w:val="decimal"/>
      <w:pStyle w:val="Clearfo"/>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 w15:restartNumberingAfterBreak="0">
    <w:nsid w:val="01F54261"/>
    <w:multiLevelType w:val="multilevel"/>
    <w:tmpl w:val="419C629E"/>
    <w:lvl w:ilvl="0">
      <w:start w:val="1"/>
      <w:numFmt w:val="decimal"/>
      <w:isLgl/>
      <w:lvlText w:val="%1."/>
      <w:lvlJc w:val="left"/>
      <w:pPr>
        <w:tabs>
          <w:tab w:val="num" w:pos="432"/>
        </w:tabs>
        <w:ind w:left="432" w:hanging="432"/>
      </w:pPr>
      <w:rPr>
        <w:b/>
        <w:i w:val="0"/>
        <w:sz w:val="24"/>
      </w:rPr>
    </w:lvl>
    <w:lvl w:ilvl="1">
      <w:start w:val="1"/>
      <w:numFmt w:val="decimal"/>
      <w:pStyle w:val="ITBClauseHeader"/>
      <w:isLgl/>
      <w:lvlText w:val="%1.%2"/>
      <w:lvlJc w:val="left"/>
      <w:pPr>
        <w:tabs>
          <w:tab w:val="num" w:pos="504"/>
        </w:tabs>
        <w:ind w:left="504" w:hanging="504"/>
      </w:pPr>
      <w:rPr>
        <w:rFonts w:ascii="Times New Roman" w:hAnsi="Times New Roman" w:hint="default"/>
        <w:b w:val="0"/>
        <w:i w:val="0"/>
        <w:sz w:val="24"/>
      </w:rPr>
    </w:lvl>
    <w:lvl w:ilvl="2">
      <w:start w:val="1"/>
      <w:numFmt w:val="lowerLetter"/>
      <w:pStyle w:val="ITBSub-Clause"/>
      <w:lvlText w:val="(%3)"/>
      <w:lvlJc w:val="left"/>
      <w:pPr>
        <w:tabs>
          <w:tab w:val="num" w:pos="936"/>
        </w:tabs>
        <w:ind w:left="936" w:hanging="432"/>
      </w:pPr>
      <w:rPr>
        <w:rFonts w:ascii="Times New Roman" w:hAnsi="Times New Roman" w:hint="default"/>
        <w:b w:val="0"/>
        <w:i w:val="0"/>
        <w:sz w:val="24"/>
      </w:rPr>
    </w:lvl>
    <w:lvl w:ilvl="3">
      <w:start w:val="1"/>
      <w:numFmt w:val="lowerRoman"/>
      <w:pStyle w:val="ITBSub-ClauseaList"/>
      <w:lvlText w:val="(%4)"/>
      <w:lvlJc w:val="left"/>
      <w:pPr>
        <w:tabs>
          <w:tab w:val="num" w:pos="1656"/>
        </w:tabs>
        <w:ind w:left="1440"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4C06D40"/>
    <w:multiLevelType w:val="singleLevel"/>
    <w:tmpl w:val="04090001"/>
    <w:lvl w:ilvl="0">
      <w:start w:val="1"/>
      <w:numFmt w:val="bullet"/>
      <w:pStyle w:val="Step1text"/>
      <w:lvlText w:val=""/>
      <w:lvlJc w:val="left"/>
      <w:pPr>
        <w:tabs>
          <w:tab w:val="num" w:pos="360"/>
        </w:tabs>
        <w:ind w:left="360" w:hanging="360"/>
      </w:pPr>
      <w:rPr>
        <w:rFonts w:ascii="Symbol" w:hAnsi="Symbol" w:hint="default"/>
      </w:rPr>
    </w:lvl>
  </w:abstractNum>
  <w:abstractNum w:abstractNumId="5" w15:restartNumberingAfterBreak="0">
    <w:nsid w:val="05D20A50"/>
    <w:multiLevelType w:val="hybridMultilevel"/>
    <w:tmpl w:val="D89A3D16"/>
    <w:lvl w:ilvl="0" w:tplc="4BF6713E">
      <w:start w:val="4"/>
      <w:numFmt w:val="bullet"/>
      <w:lvlText w:val="-"/>
      <w:lvlJc w:val="left"/>
      <w:pPr>
        <w:ind w:left="720" w:hanging="360"/>
      </w:pPr>
      <w:rPr>
        <w:rFonts w:ascii="Verdana" w:eastAsia="Times New Roman" w:hAnsi="Verdana" w:cs="Times New Roman" w:hint="default"/>
      </w:rPr>
    </w:lvl>
    <w:lvl w:ilvl="1" w:tplc="09CACC8E">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8D6D1C"/>
    <w:multiLevelType w:val="multilevel"/>
    <w:tmpl w:val="A3767BC4"/>
    <w:lvl w:ilvl="0">
      <w:start w:val="1"/>
      <w:numFmt w:val="decimal"/>
      <w:lvlText w:val="%1."/>
      <w:lvlJc w:val="left"/>
      <w:pPr>
        <w:tabs>
          <w:tab w:val="num" w:pos="360"/>
        </w:tabs>
        <w:ind w:left="360" w:hanging="360"/>
      </w:pPr>
      <w:rPr>
        <w:rFonts w:hint="default"/>
      </w:rPr>
    </w:lvl>
    <w:lvl w:ilvl="1">
      <w:start w:val="1"/>
      <w:numFmt w:val="decimal"/>
      <w:pStyle w:val="LTAHeading1"/>
      <w:suff w:val="space"/>
      <w:lvlText w:val="2.%2."/>
      <w:lvlJc w:val="left"/>
      <w:pPr>
        <w:ind w:left="792" w:hanging="792"/>
      </w:pPr>
      <w:rPr>
        <w:rFonts w:hint="default"/>
      </w:rPr>
    </w:lvl>
    <w:lvl w:ilvl="2">
      <w:start w:val="1"/>
      <w:numFmt w:val="decimal"/>
      <w:pStyle w:val="LTAHeading2"/>
      <w:suff w:val="space"/>
      <w:lvlText w:val="2.1.%3."/>
      <w:lvlJc w:val="left"/>
      <w:pPr>
        <w:ind w:left="1224" w:hanging="1224"/>
      </w:pPr>
      <w:rPr>
        <w:rFonts w:hint="default"/>
      </w:rPr>
    </w:lvl>
    <w:lvl w:ilvl="3">
      <w:start w:val="1"/>
      <w:numFmt w:val="decimal"/>
      <w:pStyle w:val="LTAHeading3"/>
      <w:suff w:val="space"/>
      <w:lvlText w:val="2.%2.2.%4."/>
      <w:lvlJc w:val="left"/>
      <w:pPr>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06B74573"/>
    <w:multiLevelType w:val="hybridMultilevel"/>
    <w:tmpl w:val="199E2DB4"/>
    <w:lvl w:ilvl="0" w:tplc="36327528">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862161"/>
    <w:multiLevelType w:val="hybridMultilevel"/>
    <w:tmpl w:val="7CE8333C"/>
    <w:lvl w:ilvl="0" w:tplc="3E0E1272">
      <w:start w:val="1"/>
      <w:numFmt w:val="bullet"/>
      <w:pStyle w:val="Bl-1Bullet1Char"/>
      <w:lvlText w:val=""/>
      <w:lvlJc w:val="left"/>
      <w:pPr>
        <w:tabs>
          <w:tab w:val="num" w:pos="1152"/>
        </w:tabs>
        <w:ind w:left="1152" w:hanging="432"/>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A1059D"/>
    <w:multiLevelType w:val="hybridMultilevel"/>
    <w:tmpl w:val="4DB6BBD0"/>
    <w:lvl w:ilvl="0" w:tplc="FFFFFFFF">
      <w:start w:val="1"/>
      <w:numFmt w:val="bullet"/>
      <w:pStyle w:val="p2-TTLKB"/>
      <w:lvlText w:val=""/>
      <w:lvlJc w:val="left"/>
      <w:pPr>
        <w:tabs>
          <w:tab w:val="num" w:pos="0"/>
        </w:tabs>
        <w:ind w:left="0" w:hanging="360"/>
      </w:pPr>
      <w:rPr>
        <w:rFonts w:ascii="Symbol" w:hAnsi="Symbol" w:hint="default"/>
      </w:rPr>
    </w:lvl>
    <w:lvl w:ilvl="1" w:tplc="FFFFFFFF">
      <w:numFmt w:val="bullet"/>
      <w:lvlText w:val="-"/>
      <w:lvlJc w:val="left"/>
      <w:pPr>
        <w:tabs>
          <w:tab w:val="num" w:pos="195"/>
        </w:tabs>
        <w:ind w:left="195" w:hanging="915"/>
      </w:pPr>
      <w:rPr>
        <w:rFonts w:ascii=".VnTime" w:eastAsia="Times New Roman" w:hAnsi=".VnTime" w:cs="Times New Roman" w:hint="default"/>
      </w:rPr>
    </w:lvl>
    <w:lvl w:ilvl="2" w:tplc="FFFFFFFF">
      <w:start w:val="1"/>
      <w:numFmt w:val="bullet"/>
      <w:lvlText w:val=""/>
      <w:lvlJc w:val="left"/>
      <w:pPr>
        <w:tabs>
          <w:tab w:val="num" w:pos="360"/>
        </w:tabs>
        <w:ind w:left="360" w:hanging="360"/>
      </w:pPr>
      <w:rPr>
        <w:rFonts w:ascii="Wingdings" w:hAnsi="Wingdings" w:hint="default"/>
      </w:rPr>
    </w:lvl>
    <w:lvl w:ilvl="3" w:tplc="FFFFFFFF">
      <w:start w:val="1"/>
      <w:numFmt w:val="bullet"/>
      <w:lvlText w:val=""/>
      <w:lvlJc w:val="left"/>
      <w:pPr>
        <w:tabs>
          <w:tab w:val="num" w:pos="1080"/>
        </w:tabs>
        <w:ind w:left="1080" w:hanging="360"/>
      </w:pPr>
      <w:rPr>
        <w:rFonts w:ascii="Symbol" w:hAnsi="Symbol" w:hint="default"/>
      </w:rPr>
    </w:lvl>
    <w:lvl w:ilvl="4" w:tplc="FFFFFFFF" w:tentative="1">
      <w:start w:val="1"/>
      <w:numFmt w:val="bullet"/>
      <w:lvlText w:val="o"/>
      <w:lvlJc w:val="left"/>
      <w:pPr>
        <w:tabs>
          <w:tab w:val="num" w:pos="1800"/>
        </w:tabs>
        <w:ind w:left="1800" w:hanging="360"/>
      </w:pPr>
      <w:rPr>
        <w:rFonts w:ascii="Courier New" w:hAnsi="Courier New" w:hint="default"/>
      </w:rPr>
    </w:lvl>
    <w:lvl w:ilvl="5" w:tplc="FFFFFFFF" w:tentative="1">
      <w:start w:val="1"/>
      <w:numFmt w:val="bullet"/>
      <w:lvlText w:val=""/>
      <w:lvlJc w:val="left"/>
      <w:pPr>
        <w:tabs>
          <w:tab w:val="num" w:pos="2520"/>
        </w:tabs>
        <w:ind w:left="2520" w:hanging="360"/>
      </w:pPr>
      <w:rPr>
        <w:rFonts w:ascii="Wingdings" w:hAnsi="Wingdings" w:hint="default"/>
      </w:rPr>
    </w:lvl>
    <w:lvl w:ilvl="6" w:tplc="FFFFFFFF" w:tentative="1">
      <w:start w:val="1"/>
      <w:numFmt w:val="bullet"/>
      <w:lvlText w:val=""/>
      <w:lvlJc w:val="left"/>
      <w:pPr>
        <w:tabs>
          <w:tab w:val="num" w:pos="3240"/>
        </w:tabs>
        <w:ind w:left="3240" w:hanging="360"/>
      </w:pPr>
      <w:rPr>
        <w:rFonts w:ascii="Symbol" w:hAnsi="Symbol" w:hint="default"/>
      </w:rPr>
    </w:lvl>
    <w:lvl w:ilvl="7" w:tplc="FFFFFFFF" w:tentative="1">
      <w:start w:val="1"/>
      <w:numFmt w:val="bullet"/>
      <w:lvlText w:val="o"/>
      <w:lvlJc w:val="left"/>
      <w:pPr>
        <w:tabs>
          <w:tab w:val="num" w:pos="3960"/>
        </w:tabs>
        <w:ind w:left="3960" w:hanging="360"/>
      </w:pPr>
      <w:rPr>
        <w:rFonts w:ascii="Courier New" w:hAnsi="Courier New" w:hint="default"/>
      </w:rPr>
    </w:lvl>
    <w:lvl w:ilvl="8" w:tplc="FFFFFFFF" w:tentative="1">
      <w:start w:val="1"/>
      <w:numFmt w:val="bullet"/>
      <w:lvlText w:val=""/>
      <w:lvlJc w:val="left"/>
      <w:pPr>
        <w:tabs>
          <w:tab w:val="num" w:pos="4680"/>
        </w:tabs>
        <w:ind w:left="4680" w:hanging="360"/>
      </w:pPr>
      <w:rPr>
        <w:rFonts w:ascii="Wingdings" w:hAnsi="Wingdings" w:hint="default"/>
      </w:rPr>
    </w:lvl>
  </w:abstractNum>
  <w:abstractNum w:abstractNumId="10" w15:restartNumberingAfterBreak="0">
    <w:nsid w:val="0E697250"/>
    <w:multiLevelType w:val="hybridMultilevel"/>
    <w:tmpl w:val="CEC6176C"/>
    <w:lvl w:ilvl="0" w:tplc="B060EB06">
      <w:start w:val="1"/>
      <w:numFmt w:val="decimal"/>
      <w:lvlText w:val="%1."/>
      <w:lvlJc w:val="left"/>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1" w15:restartNumberingAfterBreak="0">
    <w:nsid w:val="0F667C51"/>
    <w:multiLevelType w:val="hybridMultilevel"/>
    <w:tmpl w:val="78C82952"/>
    <w:lvl w:ilvl="0" w:tplc="9D44B7BC">
      <w:start w:val="1"/>
      <w:numFmt w:val="bullet"/>
      <w:pStyle w:val="Bl-1Bullet1"/>
      <w:lvlText w:val=""/>
      <w:lvlJc w:val="left"/>
      <w:pPr>
        <w:tabs>
          <w:tab w:val="num" w:pos="1872"/>
        </w:tabs>
        <w:ind w:left="1872" w:hanging="432"/>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0FC652A3"/>
    <w:multiLevelType w:val="hybridMultilevel"/>
    <w:tmpl w:val="2022393E"/>
    <w:lvl w:ilvl="0" w:tplc="E2405FA0">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D91A83"/>
    <w:multiLevelType w:val="multilevel"/>
    <w:tmpl w:val="75F0FF50"/>
    <w:lvl w:ilvl="0">
      <w:start w:val="1"/>
      <w:numFmt w:val="bullet"/>
      <w:lvlText w:val=""/>
      <w:lvlJc w:val="left"/>
      <w:pPr>
        <w:ind w:left="360" w:hanging="360"/>
      </w:pPr>
      <w:rPr>
        <w:rFonts w:ascii="Wingdings" w:hAnsi="Wingdings" w:hint="default"/>
        <w:strike w:val="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10096202"/>
    <w:multiLevelType w:val="multilevel"/>
    <w:tmpl w:val="C25CBA16"/>
    <w:lvl w:ilvl="0">
      <w:start w:val="1"/>
      <w:numFmt w:val="decimal"/>
      <w:pStyle w:val="ColumbusBulletPoint2"/>
      <w:lvlText w:val="%1."/>
      <w:lvlJc w:val="left"/>
      <w:pPr>
        <w:tabs>
          <w:tab w:val="num" w:pos="1344"/>
        </w:tabs>
        <w:ind w:left="1344" w:hanging="1344"/>
      </w:pPr>
      <w:rPr>
        <w:rFonts w:ascii="Helvetica" w:hAnsi="Helvetica" w:hint="default"/>
        <w:b/>
        <w:i w:val="0"/>
        <w:color w:val="006699"/>
      </w:rPr>
    </w:lvl>
    <w:lvl w:ilvl="1">
      <w:start w:val="1"/>
      <w:numFmt w:val="decimal"/>
      <w:pStyle w:val="ColumbusHeading1"/>
      <w:lvlText w:val="%1.%2"/>
      <w:lvlJc w:val="left"/>
      <w:pPr>
        <w:tabs>
          <w:tab w:val="num" w:pos="1344"/>
        </w:tabs>
        <w:ind w:left="1344" w:hanging="1344"/>
      </w:pPr>
      <w:rPr>
        <w:rFonts w:ascii="Helvetica" w:hAnsi="Helvetica" w:hint="default"/>
        <w:b/>
        <w:i w:val="0"/>
        <w:color w:val="006699"/>
      </w:rPr>
    </w:lvl>
    <w:lvl w:ilvl="2">
      <w:start w:val="1"/>
      <w:numFmt w:val="decimal"/>
      <w:pStyle w:val="ColumbusNormal"/>
      <w:lvlText w:val="%1.%2.%3"/>
      <w:lvlJc w:val="left"/>
      <w:pPr>
        <w:tabs>
          <w:tab w:val="num" w:pos="1344"/>
        </w:tabs>
        <w:ind w:left="1344" w:hanging="1344"/>
      </w:pPr>
      <w:rPr>
        <w:rFonts w:ascii="Helvetica" w:hAnsi="Helvetica" w:hint="default"/>
        <w:b/>
        <w:i w:val="0"/>
        <w:color w:val="006699"/>
      </w:rPr>
    </w:lvl>
    <w:lvl w:ilvl="3">
      <w:start w:val="1"/>
      <w:numFmt w:val="decimal"/>
      <w:lvlText w:val="%1.%2.%3.%4"/>
      <w:lvlJc w:val="left"/>
      <w:pPr>
        <w:tabs>
          <w:tab w:val="num" w:pos="1344"/>
        </w:tabs>
        <w:ind w:left="1344" w:hanging="1344"/>
      </w:pPr>
      <w:rPr>
        <w:rFonts w:ascii="Helvetica" w:hAnsi="Helvetica" w:hint="default"/>
        <w:b/>
        <w:i w:val="0"/>
        <w:color w:val="006699"/>
      </w:rPr>
    </w:lvl>
    <w:lvl w:ilvl="4">
      <w:start w:val="1"/>
      <w:numFmt w:val="decimal"/>
      <w:lvlText w:val="%1.%2.%3.%4.%5"/>
      <w:lvlJc w:val="left"/>
      <w:pPr>
        <w:tabs>
          <w:tab w:val="num" w:pos="1344"/>
        </w:tabs>
        <w:ind w:left="1344" w:hanging="1344"/>
      </w:pPr>
      <w:rPr>
        <w:rFonts w:ascii="Helvetica" w:hAnsi="Helvetica" w:hint="default"/>
        <w:b/>
        <w:i w:val="0"/>
        <w:color w:val="006699"/>
      </w:rPr>
    </w:lvl>
    <w:lvl w:ilvl="5">
      <w:start w:val="1"/>
      <w:numFmt w:val="decimal"/>
      <w:lvlText w:val="%1.%2.%3.%4.%5.%6"/>
      <w:lvlJc w:val="left"/>
      <w:pPr>
        <w:tabs>
          <w:tab w:val="num" w:pos="1800"/>
        </w:tabs>
        <w:ind w:left="720" w:hanging="72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15" w15:restartNumberingAfterBreak="0">
    <w:nsid w:val="103730ED"/>
    <w:multiLevelType w:val="hybridMultilevel"/>
    <w:tmpl w:val="600E57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BB4BDC"/>
    <w:multiLevelType w:val="hybridMultilevel"/>
    <w:tmpl w:val="FD58AEB8"/>
    <w:lvl w:ilvl="0" w:tplc="8090BCF4">
      <w:start w:val="1"/>
      <w:numFmt w:val="bullet"/>
      <w:pStyle w:val="Normalbullet"/>
      <w:lvlText w:val=""/>
      <w:lvlJc w:val="left"/>
      <w:pPr>
        <w:tabs>
          <w:tab w:val="num" w:pos="720"/>
        </w:tabs>
        <w:ind w:left="720" w:hanging="360"/>
      </w:pPr>
      <w:rPr>
        <w:rFonts w:ascii="Wingdings 2" w:hAnsi="Wingdings 2" w:hint="default"/>
        <w:color w:val="27435B"/>
        <w:sz w:val="20"/>
        <w:szCs w:val="20"/>
      </w:rPr>
    </w:lvl>
    <w:lvl w:ilvl="1" w:tplc="3E6037F4">
      <w:start w:val="1"/>
      <w:numFmt w:val="bullet"/>
      <w:pStyle w:val="NormalbulletSecond"/>
      <w:lvlText w:val="o"/>
      <w:lvlJc w:val="left"/>
      <w:pPr>
        <w:tabs>
          <w:tab w:val="num" w:pos="1440"/>
        </w:tabs>
        <w:ind w:left="1440" w:hanging="360"/>
      </w:pPr>
      <w:rPr>
        <w:rFonts w:ascii="Courier New" w:hAnsi="Courier New" w:cs="Courier New" w:hint="default"/>
        <w:sz w:val="24"/>
        <w:szCs w:val="24"/>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4A76D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14F24985"/>
    <w:multiLevelType w:val="singleLevel"/>
    <w:tmpl w:val="79FC3582"/>
    <w:lvl w:ilvl="0">
      <w:start w:val="1"/>
      <w:numFmt w:val="bullet"/>
      <w:pStyle w:val="List1"/>
      <w:lvlText w:val=""/>
      <w:lvlJc w:val="left"/>
      <w:pPr>
        <w:tabs>
          <w:tab w:val="num" w:pos="432"/>
        </w:tabs>
        <w:ind w:left="432" w:hanging="432"/>
      </w:pPr>
      <w:rPr>
        <w:rFonts w:ascii="Wingdings" w:hAnsi="Wingdings" w:hint="default"/>
        <w:sz w:val="16"/>
      </w:rPr>
    </w:lvl>
  </w:abstractNum>
  <w:abstractNum w:abstractNumId="19" w15:restartNumberingAfterBreak="0">
    <w:nsid w:val="16100A5E"/>
    <w:multiLevelType w:val="hybridMultilevel"/>
    <w:tmpl w:val="BA1409A4"/>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20" w15:restartNumberingAfterBreak="0">
    <w:nsid w:val="16C6594F"/>
    <w:multiLevelType w:val="hybridMultilevel"/>
    <w:tmpl w:val="3F60B5E0"/>
    <w:lvl w:ilvl="0" w:tplc="04090001">
      <w:start w:val="1"/>
      <w:numFmt w:val="decimal"/>
      <w:pStyle w:val="SoCharCharCharCharCharCharChar"/>
      <w:lvlText w:val="%1."/>
      <w:lvlJc w:val="left"/>
      <w:pPr>
        <w:tabs>
          <w:tab w:val="num" w:pos="340"/>
        </w:tabs>
        <w:ind w:left="70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174C049E"/>
    <w:multiLevelType w:val="multilevel"/>
    <w:tmpl w:val="612405B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strike w:val="0"/>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strike w:val="0"/>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15:restartNumberingAfterBreak="0">
    <w:nsid w:val="17710306"/>
    <w:multiLevelType w:val="hybridMultilevel"/>
    <w:tmpl w:val="76A873BC"/>
    <w:lvl w:ilvl="0" w:tplc="C2F012A8">
      <w:start w:val="1"/>
      <w:numFmt w:val="bullet"/>
      <w:pStyle w:val="RFPAufzhlung1"/>
      <w:lvlText w:val=""/>
      <w:lvlJc w:val="left"/>
      <w:pPr>
        <w:tabs>
          <w:tab w:val="num" w:pos="3783"/>
        </w:tabs>
        <w:ind w:left="3783" w:hanging="360"/>
      </w:pPr>
      <w:rPr>
        <w:rFonts w:ascii="Symbol" w:hAnsi="Symbol" w:hint="default"/>
      </w:rPr>
    </w:lvl>
    <w:lvl w:ilvl="1" w:tplc="04090003">
      <w:start w:val="1"/>
      <w:numFmt w:val="decimal"/>
      <w:lvlText w:val="%2."/>
      <w:lvlJc w:val="left"/>
      <w:pPr>
        <w:tabs>
          <w:tab w:val="num" w:pos="3939"/>
        </w:tabs>
        <w:ind w:left="3939" w:hanging="360"/>
      </w:pPr>
    </w:lvl>
    <w:lvl w:ilvl="2" w:tplc="04090005">
      <w:start w:val="1"/>
      <w:numFmt w:val="decimal"/>
      <w:lvlText w:val="%3."/>
      <w:lvlJc w:val="left"/>
      <w:pPr>
        <w:tabs>
          <w:tab w:val="num" w:pos="4659"/>
        </w:tabs>
        <w:ind w:left="4659" w:hanging="360"/>
      </w:pPr>
    </w:lvl>
    <w:lvl w:ilvl="3" w:tplc="04090001">
      <w:start w:val="1"/>
      <w:numFmt w:val="decimal"/>
      <w:lvlText w:val="%4."/>
      <w:lvlJc w:val="left"/>
      <w:pPr>
        <w:tabs>
          <w:tab w:val="num" w:pos="5379"/>
        </w:tabs>
        <w:ind w:left="5379" w:hanging="360"/>
      </w:pPr>
    </w:lvl>
    <w:lvl w:ilvl="4" w:tplc="04090003">
      <w:start w:val="1"/>
      <w:numFmt w:val="decimal"/>
      <w:lvlText w:val="%5."/>
      <w:lvlJc w:val="left"/>
      <w:pPr>
        <w:tabs>
          <w:tab w:val="num" w:pos="6099"/>
        </w:tabs>
        <w:ind w:left="6099" w:hanging="360"/>
      </w:pPr>
    </w:lvl>
    <w:lvl w:ilvl="5" w:tplc="04090005">
      <w:start w:val="1"/>
      <w:numFmt w:val="decimal"/>
      <w:lvlText w:val="%6."/>
      <w:lvlJc w:val="left"/>
      <w:pPr>
        <w:tabs>
          <w:tab w:val="num" w:pos="6819"/>
        </w:tabs>
        <w:ind w:left="6819" w:hanging="360"/>
      </w:pPr>
    </w:lvl>
    <w:lvl w:ilvl="6" w:tplc="04090001">
      <w:start w:val="1"/>
      <w:numFmt w:val="decimal"/>
      <w:lvlText w:val="%7."/>
      <w:lvlJc w:val="left"/>
      <w:pPr>
        <w:tabs>
          <w:tab w:val="num" w:pos="7539"/>
        </w:tabs>
        <w:ind w:left="7539" w:hanging="360"/>
      </w:pPr>
    </w:lvl>
    <w:lvl w:ilvl="7" w:tplc="04090003">
      <w:start w:val="1"/>
      <w:numFmt w:val="decimal"/>
      <w:lvlText w:val="%8."/>
      <w:lvlJc w:val="left"/>
      <w:pPr>
        <w:tabs>
          <w:tab w:val="num" w:pos="8259"/>
        </w:tabs>
        <w:ind w:left="8259" w:hanging="360"/>
      </w:pPr>
    </w:lvl>
    <w:lvl w:ilvl="8" w:tplc="04090005">
      <w:start w:val="1"/>
      <w:numFmt w:val="decimal"/>
      <w:lvlText w:val="%9."/>
      <w:lvlJc w:val="left"/>
      <w:pPr>
        <w:tabs>
          <w:tab w:val="num" w:pos="8979"/>
        </w:tabs>
        <w:ind w:left="8979" w:hanging="360"/>
      </w:pPr>
    </w:lvl>
  </w:abstractNum>
  <w:abstractNum w:abstractNumId="23" w15:restartNumberingAfterBreak="0">
    <w:nsid w:val="17B64923"/>
    <w:multiLevelType w:val="hybridMultilevel"/>
    <w:tmpl w:val="450686BA"/>
    <w:lvl w:ilvl="0" w:tplc="FFFFFFFF">
      <w:start w:val="1"/>
      <w:numFmt w:val="bullet"/>
      <w:pStyle w:val="N3"/>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17CE77FE"/>
    <w:multiLevelType w:val="hybridMultilevel"/>
    <w:tmpl w:val="CC848264"/>
    <w:lvl w:ilvl="0" w:tplc="8B62A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0504D0"/>
    <w:multiLevelType w:val="hybridMultilevel"/>
    <w:tmpl w:val="E220A262"/>
    <w:lvl w:ilvl="0" w:tplc="FFFFFFFF">
      <w:start w:val="1"/>
      <w:numFmt w:val="bullet"/>
      <w:pStyle w:val="Rqmt-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D5E37"/>
    <w:multiLevelType w:val="hybridMultilevel"/>
    <w:tmpl w:val="7F429B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C543FF"/>
    <w:multiLevelType w:val="hybridMultilevel"/>
    <w:tmpl w:val="99CEFA2E"/>
    <w:lvl w:ilvl="0" w:tplc="FFFFFFFF">
      <w:start w:val="1"/>
      <w:numFmt w:val="bullet"/>
      <w:pStyle w:val="TBullet2"/>
      <w:lvlText w:val="o"/>
      <w:lvlJc w:val="left"/>
      <w:pPr>
        <w:tabs>
          <w:tab w:val="num" w:pos="720"/>
        </w:tabs>
        <w:ind w:left="720" w:hanging="360"/>
      </w:pPr>
      <w:rPr>
        <w:rFonts w:ascii="Courier New" w:hAnsi="Courier New" w:hint="default"/>
        <w:sz w:val="22"/>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A8A5099"/>
    <w:multiLevelType w:val="hybridMultilevel"/>
    <w:tmpl w:val="268AF756"/>
    <w:lvl w:ilvl="0" w:tplc="4AA86D3C">
      <w:start w:val="1"/>
      <w:numFmt w:val="bullet"/>
      <w:pStyle w:val="Bl-2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802DB4"/>
    <w:multiLevelType w:val="hybridMultilevel"/>
    <w:tmpl w:val="23EC9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BA652A9"/>
    <w:multiLevelType w:val="hybridMultilevel"/>
    <w:tmpl w:val="81E244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BCE7668"/>
    <w:multiLevelType w:val="hybridMultilevel"/>
    <w:tmpl w:val="21B2F51E"/>
    <w:lvl w:ilvl="0" w:tplc="8B62A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C3315CD"/>
    <w:multiLevelType w:val="hybridMultilevel"/>
    <w:tmpl w:val="97DA1AEA"/>
    <w:lvl w:ilvl="0" w:tplc="F8766F36">
      <w:start w:val="1"/>
      <w:numFmt w:val="upperRoman"/>
      <w:pStyle w:val="bullet-TechRequi"/>
      <w:lvlText w:val="%1."/>
      <w:lvlJc w:val="left"/>
      <w:pPr>
        <w:tabs>
          <w:tab w:val="num" w:pos="1080"/>
        </w:tabs>
        <w:ind w:left="1080" w:hanging="720"/>
      </w:pPr>
      <w:rPr>
        <w:rFonts w:hint="default"/>
      </w:rPr>
    </w:lvl>
    <w:lvl w:ilvl="1" w:tplc="FC26D9B0">
      <w:start w:val="1"/>
      <w:numFmt w:val="lowerLetter"/>
      <w:lvlText w:val="%2."/>
      <w:lvlJc w:val="left"/>
      <w:pPr>
        <w:tabs>
          <w:tab w:val="num" w:pos="1440"/>
        </w:tabs>
        <w:ind w:left="1440" w:hanging="360"/>
      </w:pPr>
      <w:rPr>
        <w:rFonts w:hint="default"/>
      </w:rPr>
    </w:lvl>
    <w:lvl w:ilvl="2" w:tplc="DE1C5200" w:tentative="1">
      <w:start w:val="1"/>
      <w:numFmt w:val="lowerRoman"/>
      <w:lvlText w:val="%3."/>
      <w:lvlJc w:val="right"/>
      <w:pPr>
        <w:tabs>
          <w:tab w:val="num" w:pos="2160"/>
        </w:tabs>
        <w:ind w:left="2160" w:hanging="180"/>
      </w:pPr>
    </w:lvl>
    <w:lvl w:ilvl="3" w:tplc="457E6DD2" w:tentative="1">
      <w:start w:val="1"/>
      <w:numFmt w:val="decimal"/>
      <w:lvlText w:val="%4."/>
      <w:lvlJc w:val="left"/>
      <w:pPr>
        <w:tabs>
          <w:tab w:val="num" w:pos="2880"/>
        </w:tabs>
        <w:ind w:left="2880" w:hanging="360"/>
      </w:pPr>
    </w:lvl>
    <w:lvl w:ilvl="4" w:tplc="82929DB0">
      <w:start w:val="1"/>
      <w:numFmt w:val="lowerLetter"/>
      <w:lvlText w:val="%5."/>
      <w:lvlJc w:val="left"/>
      <w:pPr>
        <w:tabs>
          <w:tab w:val="num" w:pos="3600"/>
        </w:tabs>
        <w:ind w:left="3600" w:hanging="360"/>
      </w:pPr>
    </w:lvl>
    <w:lvl w:ilvl="5" w:tplc="FD1CC9AC">
      <w:start w:val="1"/>
      <w:numFmt w:val="lowerRoman"/>
      <w:lvlText w:val="%6."/>
      <w:lvlJc w:val="right"/>
      <w:pPr>
        <w:tabs>
          <w:tab w:val="num" w:pos="4320"/>
        </w:tabs>
        <w:ind w:left="4320" w:hanging="180"/>
      </w:pPr>
    </w:lvl>
    <w:lvl w:ilvl="6" w:tplc="83980764" w:tentative="1">
      <w:start w:val="1"/>
      <w:numFmt w:val="decimal"/>
      <w:lvlText w:val="%7."/>
      <w:lvlJc w:val="left"/>
      <w:pPr>
        <w:tabs>
          <w:tab w:val="num" w:pos="5040"/>
        </w:tabs>
        <w:ind w:left="5040" w:hanging="360"/>
      </w:pPr>
    </w:lvl>
    <w:lvl w:ilvl="7" w:tplc="F5E63766" w:tentative="1">
      <w:start w:val="1"/>
      <w:numFmt w:val="lowerLetter"/>
      <w:lvlText w:val="%8."/>
      <w:lvlJc w:val="left"/>
      <w:pPr>
        <w:tabs>
          <w:tab w:val="num" w:pos="5760"/>
        </w:tabs>
        <w:ind w:left="5760" w:hanging="360"/>
      </w:pPr>
    </w:lvl>
    <w:lvl w:ilvl="8" w:tplc="B6F459AA" w:tentative="1">
      <w:start w:val="1"/>
      <w:numFmt w:val="lowerRoman"/>
      <w:lvlText w:val="%9."/>
      <w:lvlJc w:val="right"/>
      <w:pPr>
        <w:tabs>
          <w:tab w:val="num" w:pos="6480"/>
        </w:tabs>
        <w:ind w:left="6480" w:hanging="180"/>
      </w:pPr>
    </w:lvl>
  </w:abstractNum>
  <w:abstractNum w:abstractNumId="33" w15:restartNumberingAfterBreak="0">
    <w:nsid w:val="1CE0713B"/>
    <w:multiLevelType w:val="hybridMultilevel"/>
    <w:tmpl w:val="210C0D12"/>
    <w:lvl w:ilvl="0" w:tplc="F13C3E98">
      <w:start w:val="1"/>
      <w:numFmt w:val="bullet"/>
      <w:pStyle w:val="Bullet3"/>
      <w:lvlText w:val=""/>
      <w:lvlJc w:val="left"/>
      <w:pPr>
        <w:ind w:left="2430" w:hanging="360"/>
      </w:pPr>
      <w:rPr>
        <w:rFonts w:ascii="Wingdings" w:hAnsi="Wingdings"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34" w15:restartNumberingAfterBreak="0">
    <w:nsid w:val="1F0C4C5F"/>
    <w:multiLevelType w:val="hybridMultilevel"/>
    <w:tmpl w:val="78780274"/>
    <w:lvl w:ilvl="0" w:tplc="1F405A44">
      <w:start w:val="1"/>
      <w:numFmt w:val="bullet"/>
      <w:lvlText w:val=""/>
      <w:lvlJc w:val="left"/>
      <w:pPr>
        <w:tabs>
          <w:tab w:val="num" w:pos="360"/>
        </w:tabs>
        <w:ind w:left="360" w:hanging="360"/>
      </w:pPr>
      <w:rPr>
        <w:rFonts w:ascii="Symbol" w:hAnsi="Symbol"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1F0C559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1F890F99"/>
    <w:multiLevelType w:val="hybridMultilevel"/>
    <w:tmpl w:val="1E0AEFC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2352300E"/>
    <w:multiLevelType w:val="hybridMultilevel"/>
    <w:tmpl w:val="C38EC7DA"/>
    <w:lvl w:ilvl="0" w:tplc="20189FE8">
      <w:start w:val="1"/>
      <w:numFmt w:val="bullet"/>
      <w:pStyle w:val="Le4"/>
      <w:lvlText w:val=""/>
      <w:lvlJc w:val="left"/>
      <w:pPr>
        <w:tabs>
          <w:tab w:val="num" w:pos="648"/>
        </w:tabs>
        <w:ind w:left="648" w:hanging="216"/>
      </w:pPr>
      <w:rPr>
        <w:rFonts w:ascii="Symbol" w:hAnsi="Symbol" w:hint="default"/>
        <w:color w:val="auto"/>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3B87FAB"/>
    <w:multiLevelType w:val="multilevel"/>
    <w:tmpl w:val="0C09001D"/>
    <w:styleLink w:val="Bullets"/>
    <w:lvl w:ilvl="0">
      <w:start w:val="1"/>
      <w:numFmt w:val="bullet"/>
      <w:lvlText w:val=""/>
      <w:lvlJc w:val="left"/>
      <w:pPr>
        <w:tabs>
          <w:tab w:val="num" w:pos="360"/>
        </w:tabs>
        <w:ind w:left="1080" w:hanging="360"/>
      </w:pPr>
      <w:rPr>
        <w:rFonts w:ascii="Wingdings 2" w:hAnsi="Wingdings 2" w:cs="Times New Roman"/>
        <w:color w:val="808080"/>
      </w:rPr>
    </w:lvl>
    <w:lvl w:ilvl="1">
      <w:start w:val="1"/>
      <w:numFmt w:val="bullet"/>
      <w:lvlText w:val=""/>
      <w:lvlJc w:val="left"/>
      <w:pPr>
        <w:tabs>
          <w:tab w:val="num" w:pos="720"/>
        </w:tabs>
        <w:ind w:left="1800" w:hanging="360"/>
      </w:pPr>
      <w:rPr>
        <w:rFonts w:ascii="Wingdings 2" w:hAnsi="Wingdings 2" w:cs="Times New Roman"/>
        <w:color w:val="808080"/>
      </w:rPr>
    </w:lvl>
    <w:lvl w:ilvl="2">
      <w:start w:val="1"/>
      <w:numFmt w:val="bullet"/>
      <w:lvlText w:val=""/>
      <w:lvlJc w:val="left"/>
      <w:pPr>
        <w:tabs>
          <w:tab w:val="num" w:pos="1080"/>
        </w:tabs>
        <w:ind w:left="2520" w:hanging="360"/>
      </w:pPr>
      <w:rPr>
        <w:rFonts w:ascii="Wingdings 2" w:hAnsi="Wingdings 2" w:cs="Times New Roman"/>
        <w:color w:val="808080"/>
      </w:rPr>
    </w:lvl>
    <w:lvl w:ilvl="3">
      <w:start w:val="1"/>
      <w:numFmt w:val="bullet"/>
      <w:lvlText w:val=""/>
      <w:lvlJc w:val="left"/>
      <w:pPr>
        <w:tabs>
          <w:tab w:val="num" w:pos="1440"/>
        </w:tabs>
        <w:ind w:left="3240" w:hanging="360"/>
      </w:pPr>
      <w:rPr>
        <w:rFonts w:ascii="Wingdings 2" w:hAnsi="Wingdings 2" w:cs="Times New Roman"/>
        <w:color w:val="80808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242F69D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24311572"/>
    <w:multiLevelType w:val="hybridMultilevel"/>
    <w:tmpl w:val="50B49710"/>
    <w:lvl w:ilvl="0" w:tplc="20189FE8">
      <w:start w:val="1"/>
      <w:numFmt w:val="bullet"/>
      <w:pStyle w:val="FTBullet1"/>
      <w:lvlText w:val=""/>
      <w:lvlJc w:val="left"/>
      <w:pPr>
        <w:tabs>
          <w:tab w:val="num" w:pos="1368"/>
        </w:tabs>
        <w:ind w:left="1368" w:hanging="360"/>
      </w:pPr>
      <w:rPr>
        <w:rFonts w:ascii="Symbol" w:hAnsi="Symbol" w:cs="Century Gothic" w:hint="default"/>
        <w:color w:val="auto"/>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41" w15:restartNumberingAfterBreak="0">
    <w:nsid w:val="271218D0"/>
    <w:multiLevelType w:val="singleLevel"/>
    <w:tmpl w:val="2FA2B098"/>
    <w:lvl w:ilvl="0">
      <w:start w:val="1"/>
      <w:numFmt w:val="decimal"/>
      <w:pStyle w:val="N0"/>
      <w:lvlText w:val="%1."/>
      <w:lvlJc w:val="left"/>
      <w:pPr>
        <w:tabs>
          <w:tab w:val="num" w:pos="360"/>
        </w:tabs>
        <w:ind w:left="360" w:hanging="360"/>
      </w:pPr>
      <w:rPr>
        <w:rFonts w:hint="default"/>
      </w:rPr>
    </w:lvl>
  </w:abstractNum>
  <w:abstractNum w:abstractNumId="42" w15:restartNumberingAfterBreak="0">
    <w:nsid w:val="290A238E"/>
    <w:multiLevelType w:val="hybridMultilevel"/>
    <w:tmpl w:val="5FB87988"/>
    <w:lvl w:ilvl="0" w:tplc="1696EC38">
      <w:start w:val="1"/>
      <w:numFmt w:val="bullet"/>
      <w:lvlText w:val="-"/>
      <w:lvlJc w:val="left"/>
      <w:pPr>
        <w:ind w:left="630" w:hanging="360"/>
      </w:pPr>
      <w:rPr>
        <w:rFonts w:ascii="Times New Roman" w:eastAsia="Times New Roman" w:hAnsi="Times New Roman" w:cs="Times New Roman" w:hint="default"/>
      </w:rPr>
    </w:lvl>
    <w:lvl w:ilvl="1" w:tplc="62C21FF2">
      <w:start w:val="1"/>
      <w:numFmt w:val="bullet"/>
      <w:lvlText w:val="o"/>
      <w:lvlJc w:val="left"/>
      <w:pPr>
        <w:ind w:left="1440" w:hanging="360"/>
      </w:pPr>
      <w:rPr>
        <w:rFonts w:ascii="Courier New" w:hAnsi="Courier New" w:cs="Courier New" w:hint="default"/>
        <w:strike w:val="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A651B2B"/>
    <w:multiLevelType w:val="hybridMultilevel"/>
    <w:tmpl w:val="0DB4F85E"/>
    <w:lvl w:ilvl="0" w:tplc="E24C401A">
      <w:start w:val="1"/>
      <w:numFmt w:val="bullet"/>
      <w:pStyle w:val="Bl-c1Checkbox"/>
      <w:lvlText w:val=""/>
      <w:lvlJc w:val="left"/>
      <w:pPr>
        <w:tabs>
          <w:tab w:val="num" w:pos="1152"/>
        </w:tabs>
        <w:ind w:left="1152" w:hanging="432"/>
      </w:pPr>
      <w:rPr>
        <w:rFonts w:ascii="Wingdings" w:hAnsi="Wingdings" w:hint="default"/>
      </w:rPr>
    </w:lvl>
    <w:lvl w:ilvl="1" w:tplc="71F08E96">
      <w:start w:val="1"/>
      <w:numFmt w:val="bullet"/>
      <w:lvlText w:val="o"/>
      <w:lvlJc w:val="left"/>
      <w:pPr>
        <w:tabs>
          <w:tab w:val="num" w:pos="2160"/>
        </w:tabs>
        <w:ind w:left="2160" w:hanging="360"/>
      </w:pPr>
      <w:rPr>
        <w:rFonts w:ascii="Courier New" w:hAnsi="Courier New" w:hint="default"/>
      </w:rPr>
    </w:lvl>
    <w:lvl w:ilvl="2" w:tplc="9460A994" w:tentative="1">
      <w:start w:val="1"/>
      <w:numFmt w:val="bullet"/>
      <w:lvlText w:val=""/>
      <w:lvlJc w:val="left"/>
      <w:pPr>
        <w:tabs>
          <w:tab w:val="num" w:pos="2880"/>
        </w:tabs>
        <w:ind w:left="2880" w:hanging="360"/>
      </w:pPr>
      <w:rPr>
        <w:rFonts w:ascii="Wingdings" w:hAnsi="Wingdings" w:hint="default"/>
      </w:rPr>
    </w:lvl>
    <w:lvl w:ilvl="3" w:tplc="45EE2E32" w:tentative="1">
      <w:start w:val="1"/>
      <w:numFmt w:val="bullet"/>
      <w:lvlText w:val=""/>
      <w:lvlJc w:val="left"/>
      <w:pPr>
        <w:tabs>
          <w:tab w:val="num" w:pos="3600"/>
        </w:tabs>
        <w:ind w:left="3600" w:hanging="360"/>
      </w:pPr>
      <w:rPr>
        <w:rFonts w:ascii="Symbol" w:hAnsi="Symbol" w:hint="default"/>
      </w:rPr>
    </w:lvl>
    <w:lvl w:ilvl="4" w:tplc="B830B550" w:tentative="1">
      <w:start w:val="1"/>
      <w:numFmt w:val="bullet"/>
      <w:lvlText w:val="o"/>
      <w:lvlJc w:val="left"/>
      <w:pPr>
        <w:tabs>
          <w:tab w:val="num" w:pos="4320"/>
        </w:tabs>
        <w:ind w:left="4320" w:hanging="360"/>
      </w:pPr>
      <w:rPr>
        <w:rFonts w:ascii="Courier New" w:hAnsi="Courier New" w:hint="default"/>
      </w:rPr>
    </w:lvl>
    <w:lvl w:ilvl="5" w:tplc="4B5216F2" w:tentative="1">
      <w:start w:val="1"/>
      <w:numFmt w:val="bullet"/>
      <w:lvlText w:val=""/>
      <w:lvlJc w:val="left"/>
      <w:pPr>
        <w:tabs>
          <w:tab w:val="num" w:pos="5040"/>
        </w:tabs>
        <w:ind w:left="5040" w:hanging="360"/>
      </w:pPr>
      <w:rPr>
        <w:rFonts w:ascii="Wingdings" w:hAnsi="Wingdings" w:hint="default"/>
      </w:rPr>
    </w:lvl>
    <w:lvl w:ilvl="6" w:tplc="98DEF08C" w:tentative="1">
      <w:start w:val="1"/>
      <w:numFmt w:val="bullet"/>
      <w:lvlText w:val=""/>
      <w:lvlJc w:val="left"/>
      <w:pPr>
        <w:tabs>
          <w:tab w:val="num" w:pos="5760"/>
        </w:tabs>
        <w:ind w:left="5760" w:hanging="360"/>
      </w:pPr>
      <w:rPr>
        <w:rFonts w:ascii="Symbol" w:hAnsi="Symbol" w:hint="default"/>
      </w:rPr>
    </w:lvl>
    <w:lvl w:ilvl="7" w:tplc="BA20FBFA" w:tentative="1">
      <w:start w:val="1"/>
      <w:numFmt w:val="bullet"/>
      <w:lvlText w:val="o"/>
      <w:lvlJc w:val="left"/>
      <w:pPr>
        <w:tabs>
          <w:tab w:val="num" w:pos="6480"/>
        </w:tabs>
        <w:ind w:left="6480" w:hanging="360"/>
      </w:pPr>
      <w:rPr>
        <w:rFonts w:ascii="Courier New" w:hAnsi="Courier New" w:hint="default"/>
      </w:rPr>
    </w:lvl>
    <w:lvl w:ilvl="8" w:tplc="74148060"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2B964A7B"/>
    <w:multiLevelType w:val="hybridMultilevel"/>
    <w:tmpl w:val="86A035DE"/>
    <w:lvl w:ilvl="0" w:tplc="3C003720">
      <w:start w:val="1"/>
      <w:numFmt w:val="bullet"/>
      <w:pStyle w:val="subbullet"/>
      <w:lvlText w:val=""/>
      <w:lvlJc w:val="left"/>
      <w:pPr>
        <w:tabs>
          <w:tab w:val="num" w:pos="360"/>
        </w:tabs>
        <w:ind w:left="360" w:hanging="360"/>
      </w:pPr>
      <w:rPr>
        <w:rFonts w:ascii="Wingdings" w:hAnsi="Wingdings" w:hint="default"/>
        <w:caps w:val="0"/>
        <w:strike w:val="0"/>
        <w:dstrike w:val="0"/>
        <w:vanish w:val="0"/>
        <w:color w:val="6C0300"/>
        <w:vertAlign w:val="baseline"/>
        <w14:shadow w14:blurRad="0" w14:dist="0" w14:dir="0" w14:sx="0" w14:sy="0" w14:kx="0" w14:ky="0" w14:algn="none">
          <w14:srgbClr w14:val="000000"/>
        </w14:shadow>
        <w14:textOutline w14:w="0" w14:cap="rnd" w14:cmpd="sng" w14:algn="ctr">
          <w14:noFill/>
          <w14:prstDash w14:val="solid"/>
          <w14:bevel/>
        </w14:textOutline>
      </w:rPr>
    </w:lvl>
    <w:lvl w:ilvl="1" w:tplc="30AA6BC0">
      <w:start w:val="1"/>
      <w:numFmt w:val="bullet"/>
      <w:lvlText w:val="o"/>
      <w:lvlJc w:val="left"/>
      <w:pPr>
        <w:tabs>
          <w:tab w:val="num" w:pos="1080"/>
        </w:tabs>
        <w:ind w:left="1080" w:hanging="360"/>
      </w:pPr>
      <w:rPr>
        <w:rFonts w:ascii="Courier New" w:hAnsi="Courier New" w:cs="Courier New" w:hint="default"/>
      </w:rPr>
    </w:lvl>
    <w:lvl w:ilvl="2" w:tplc="005AB89A">
      <w:start w:val="1"/>
      <w:numFmt w:val="bullet"/>
      <w:lvlText w:val=""/>
      <w:lvlJc w:val="left"/>
      <w:pPr>
        <w:tabs>
          <w:tab w:val="num" w:pos="1800"/>
        </w:tabs>
        <w:ind w:left="1800" w:hanging="360"/>
      </w:pPr>
      <w:rPr>
        <w:rFonts w:ascii="Wingdings" w:hAnsi="Wingdings" w:hint="default"/>
      </w:rPr>
    </w:lvl>
    <w:lvl w:ilvl="3" w:tplc="91A4C838">
      <w:start w:val="1"/>
      <w:numFmt w:val="bullet"/>
      <w:lvlText w:val=""/>
      <w:lvlJc w:val="left"/>
      <w:pPr>
        <w:tabs>
          <w:tab w:val="num" w:pos="2520"/>
        </w:tabs>
        <w:ind w:left="2520" w:hanging="360"/>
      </w:pPr>
      <w:rPr>
        <w:rFonts w:ascii="Symbol" w:hAnsi="Symbol" w:hint="default"/>
      </w:rPr>
    </w:lvl>
    <w:lvl w:ilvl="4" w:tplc="9FDA1180" w:tentative="1">
      <w:start w:val="1"/>
      <w:numFmt w:val="bullet"/>
      <w:lvlText w:val="o"/>
      <w:lvlJc w:val="left"/>
      <w:pPr>
        <w:tabs>
          <w:tab w:val="num" w:pos="3240"/>
        </w:tabs>
        <w:ind w:left="3240" w:hanging="360"/>
      </w:pPr>
      <w:rPr>
        <w:rFonts w:ascii="Courier New" w:hAnsi="Courier New" w:cs="Courier New" w:hint="default"/>
      </w:rPr>
    </w:lvl>
    <w:lvl w:ilvl="5" w:tplc="B0C4C488" w:tentative="1">
      <w:start w:val="1"/>
      <w:numFmt w:val="bullet"/>
      <w:lvlText w:val=""/>
      <w:lvlJc w:val="left"/>
      <w:pPr>
        <w:tabs>
          <w:tab w:val="num" w:pos="3960"/>
        </w:tabs>
        <w:ind w:left="3960" w:hanging="360"/>
      </w:pPr>
      <w:rPr>
        <w:rFonts w:ascii="Wingdings" w:hAnsi="Wingdings" w:hint="default"/>
      </w:rPr>
    </w:lvl>
    <w:lvl w:ilvl="6" w:tplc="27321498" w:tentative="1">
      <w:start w:val="1"/>
      <w:numFmt w:val="bullet"/>
      <w:lvlText w:val=""/>
      <w:lvlJc w:val="left"/>
      <w:pPr>
        <w:tabs>
          <w:tab w:val="num" w:pos="4680"/>
        </w:tabs>
        <w:ind w:left="4680" w:hanging="360"/>
      </w:pPr>
      <w:rPr>
        <w:rFonts w:ascii="Symbol" w:hAnsi="Symbol" w:hint="default"/>
      </w:rPr>
    </w:lvl>
    <w:lvl w:ilvl="7" w:tplc="84FE7964" w:tentative="1">
      <w:start w:val="1"/>
      <w:numFmt w:val="bullet"/>
      <w:lvlText w:val="o"/>
      <w:lvlJc w:val="left"/>
      <w:pPr>
        <w:tabs>
          <w:tab w:val="num" w:pos="5400"/>
        </w:tabs>
        <w:ind w:left="5400" w:hanging="360"/>
      </w:pPr>
      <w:rPr>
        <w:rFonts w:ascii="Courier New" w:hAnsi="Courier New" w:cs="Courier New" w:hint="default"/>
      </w:rPr>
    </w:lvl>
    <w:lvl w:ilvl="8" w:tplc="7DA47946"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2DC1141F"/>
    <w:multiLevelType w:val="singleLevel"/>
    <w:tmpl w:val="BB6808E2"/>
    <w:lvl w:ilvl="0">
      <w:start w:val="1"/>
      <w:numFmt w:val="bullet"/>
      <w:pStyle w:val="Filename"/>
      <w:lvlText w:val=""/>
      <w:lvlJc w:val="left"/>
      <w:pPr>
        <w:tabs>
          <w:tab w:val="num" w:pos="360"/>
        </w:tabs>
        <w:ind w:left="360" w:hanging="360"/>
      </w:pPr>
      <w:rPr>
        <w:rFonts w:ascii="Symbol" w:hAnsi="Symbol" w:hint="default"/>
      </w:rPr>
    </w:lvl>
  </w:abstractNum>
  <w:abstractNum w:abstractNumId="46" w15:restartNumberingAfterBreak="0">
    <w:nsid w:val="2E02416C"/>
    <w:multiLevelType w:val="hybridMultilevel"/>
    <w:tmpl w:val="6E8C8C16"/>
    <w:lvl w:ilvl="0" w:tplc="FBA699D6">
      <w:start w:val="1"/>
      <w:numFmt w:val="bullet"/>
      <w:pStyle w:val="Style2"/>
      <w:lvlText w:val="o"/>
      <w:lvlJc w:val="left"/>
      <w:pPr>
        <w:tabs>
          <w:tab w:val="num" w:pos="720"/>
        </w:tabs>
        <w:ind w:left="720" w:hanging="360"/>
      </w:pPr>
      <w:rPr>
        <w:rFonts w:ascii="Courier New" w:hAnsi="Courier New" w:cs="Courier New" w:hint="default"/>
      </w:rPr>
    </w:lvl>
    <w:lvl w:ilvl="1" w:tplc="53C4E138" w:tentative="1">
      <w:start w:val="1"/>
      <w:numFmt w:val="bullet"/>
      <w:lvlText w:val="o"/>
      <w:lvlJc w:val="left"/>
      <w:pPr>
        <w:tabs>
          <w:tab w:val="num" w:pos="1440"/>
        </w:tabs>
        <w:ind w:left="1440" w:hanging="360"/>
      </w:pPr>
      <w:rPr>
        <w:rFonts w:ascii="Courier New" w:hAnsi="Courier New" w:cs="Courier New" w:hint="default"/>
      </w:rPr>
    </w:lvl>
    <w:lvl w:ilvl="2" w:tplc="B218E1F8" w:tentative="1">
      <w:start w:val="1"/>
      <w:numFmt w:val="bullet"/>
      <w:lvlText w:val=""/>
      <w:lvlJc w:val="left"/>
      <w:pPr>
        <w:tabs>
          <w:tab w:val="num" w:pos="2160"/>
        </w:tabs>
        <w:ind w:left="2160" w:hanging="360"/>
      </w:pPr>
      <w:rPr>
        <w:rFonts w:ascii="Wingdings" w:hAnsi="Wingdings" w:hint="default"/>
      </w:rPr>
    </w:lvl>
    <w:lvl w:ilvl="3" w:tplc="A54A94B2" w:tentative="1">
      <w:start w:val="1"/>
      <w:numFmt w:val="bullet"/>
      <w:lvlText w:val=""/>
      <w:lvlJc w:val="left"/>
      <w:pPr>
        <w:tabs>
          <w:tab w:val="num" w:pos="2880"/>
        </w:tabs>
        <w:ind w:left="2880" w:hanging="360"/>
      </w:pPr>
      <w:rPr>
        <w:rFonts w:ascii="Symbol" w:hAnsi="Symbol" w:hint="default"/>
      </w:rPr>
    </w:lvl>
    <w:lvl w:ilvl="4" w:tplc="02BC2D6C" w:tentative="1">
      <w:start w:val="1"/>
      <w:numFmt w:val="bullet"/>
      <w:lvlText w:val="o"/>
      <w:lvlJc w:val="left"/>
      <w:pPr>
        <w:tabs>
          <w:tab w:val="num" w:pos="3600"/>
        </w:tabs>
        <w:ind w:left="3600" w:hanging="360"/>
      </w:pPr>
      <w:rPr>
        <w:rFonts w:ascii="Courier New" w:hAnsi="Courier New" w:cs="Courier New" w:hint="default"/>
      </w:rPr>
    </w:lvl>
    <w:lvl w:ilvl="5" w:tplc="064CDEBE" w:tentative="1">
      <w:start w:val="1"/>
      <w:numFmt w:val="bullet"/>
      <w:lvlText w:val=""/>
      <w:lvlJc w:val="left"/>
      <w:pPr>
        <w:tabs>
          <w:tab w:val="num" w:pos="4320"/>
        </w:tabs>
        <w:ind w:left="4320" w:hanging="360"/>
      </w:pPr>
      <w:rPr>
        <w:rFonts w:ascii="Wingdings" w:hAnsi="Wingdings" w:hint="default"/>
      </w:rPr>
    </w:lvl>
    <w:lvl w:ilvl="6" w:tplc="9800C924" w:tentative="1">
      <w:start w:val="1"/>
      <w:numFmt w:val="bullet"/>
      <w:lvlText w:val=""/>
      <w:lvlJc w:val="left"/>
      <w:pPr>
        <w:tabs>
          <w:tab w:val="num" w:pos="5040"/>
        </w:tabs>
        <w:ind w:left="5040" w:hanging="360"/>
      </w:pPr>
      <w:rPr>
        <w:rFonts w:ascii="Symbol" w:hAnsi="Symbol" w:hint="default"/>
      </w:rPr>
    </w:lvl>
    <w:lvl w:ilvl="7" w:tplc="DF4AD012" w:tentative="1">
      <w:start w:val="1"/>
      <w:numFmt w:val="bullet"/>
      <w:lvlText w:val="o"/>
      <w:lvlJc w:val="left"/>
      <w:pPr>
        <w:tabs>
          <w:tab w:val="num" w:pos="5760"/>
        </w:tabs>
        <w:ind w:left="5760" w:hanging="360"/>
      </w:pPr>
      <w:rPr>
        <w:rFonts w:ascii="Courier New" w:hAnsi="Courier New" w:cs="Courier New" w:hint="default"/>
      </w:rPr>
    </w:lvl>
    <w:lvl w:ilvl="8" w:tplc="D9C84F4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16525C2"/>
    <w:multiLevelType w:val="hybridMultilevel"/>
    <w:tmpl w:val="95C410EC"/>
    <w:lvl w:ilvl="0" w:tplc="0409000F">
      <w:numFmt w:val="bullet"/>
      <w:lvlText w:val=""/>
      <w:lvlJc w:val="left"/>
      <w:pPr>
        <w:tabs>
          <w:tab w:val="num" w:pos="360"/>
        </w:tabs>
        <w:ind w:left="360" w:hanging="360"/>
      </w:pPr>
      <w:rPr>
        <w:rFonts w:ascii="Symbol" w:eastAsia="Times New Roman" w:hAnsi="Symbol" w:cs="Times New Roman" w:hint="default"/>
      </w:rPr>
    </w:lvl>
    <w:lvl w:ilvl="1" w:tplc="04090019">
      <w:start w:val="1"/>
      <w:numFmt w:val="bullet"/>
      <w:pStyle w:val="Nomal"/>
      <w:lvlText w:val="o"/>
      <w:lvlJc w:val="left"/>
      <w:pPr>
        <w:tabs>
          <w:tab w:val="num" w:pos="1080"/>
        </w:tabs>
        <w:ind w:left="1080" w:hanging="360"/>
      </w:pPr>
      <w:rPr>
        <w:rFonts w:ascii="Courier New" w:hAnsi="Courier New" w:cs="Courier New" w:hint="default"/>
      </w:rPr>
    </w:lvl>
    <w:lvl w:ilvl="2" w:tplc="0409001B">
      <w:start w:val="1"/>
      <w:numFmt w:val="bullet"/>
      <w:lvlText w:val=""/>
      <w:lvlJc w:val="left"/>
      <w:pPr>
        <w:tabs>
          <w:tab w:val="num" w:pos="1800"/>
        </w:tabs>
        <w:ind w:left="1800" w:hanging="360"/>
      </w:pPr>
      <w:rPr>
        <w:rFonts w:ascii="Wingdings" w:hAnsi="Wingdings" w:hint="default"/>
      </w:rPr>
    </w:lvl>
    <w:lvl w:ilvl="3" w:tplc="0409000F">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343806F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9" w15:restartNumberingAfterBreak="0">
    <w:nsid w:val="34810863"/>
    <w:multiLevelType w:val="hybridMultilevel"/>
    <w:tmpl w:val="E1F2BC7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C361BB"/>
    <w:multiLevelType w:val="multilevel"/>
    <w:tmpl w:val="8FCE3E38"/>
    <w:lvl w:ilvl="0">
      <w:start w:val="1"/>
      <w:numFmt w:val="bullet"/>
      <w:lvlText w:val=""/>
      <w:lvlJc w:val="left"/>
      <w:pPr>
        <w:ind w:left="360" w:hanging="360"/>
      </w:pPr>
      <w:rPr>
        <w:rFonts w:ascii="Wingdings" w:hAnsi="Wingdings" w:hint="default"/>
        <w:color w:val="00B05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1" w15:restartNumberingAfterBreak="0">
    <w:nsid w:val="35DE3D86"/>
    <w:multiLevelType w:val="singleLevel"/>
    <w:tmpl w:val="64EAD2BE"/>
    <w:lvl w:ilvl="0">
      <w:start w:val="1"/>
      <w:numFmt w:val="decimal"/>
      <w:pStyle w:val="Sodo"/>
      <w:lvlText w:val="Hình %1:"/>
      <w:lvlJc w:val="left"/>
      <w:pPr>
        <w:tabs>
          <w:tab w:val="num" w:pos="1080"/>
        </w:tabs>
        <w:ind w:left="1080" w:hanging="1080"/>
      </w:pPr>
      <w:rPr>
        <w:rFonts w:ascii="Verdana" w:hAnsi="Verdana" w:hint="default"/>
        <w:b/>
        <w:i w:val="0"/>
        <w:sz w:val="20"/>
        <w:szCs w:val="20"/>
        <w:u w:val="single"/>
      </w:rPr>
    </w:lvl>
  </w:abstractNum>
  <w:abstractNum w:abstractNumId="52" w15:restartNumberingAfterBreak="0">
    <w:nsid w:val="36267E66"/>
    <w:multiLevelType w:val="hybridMultilevel"/>
    <w:tmpl w:val="70865A08"/>
    <w:lvl w:ilvl="0" w:tplc="094C2D60">
      <w:start w:val="1"/>
      <w:numFmt w:val="bullet"/>
      <w:pStyle w:val="Bullet"/>
      <w:lvlText w:val="–"/>
      <w:lvlJc w:val="left"/>
      <w:pPr>
        <w:tabs>
          <w:tab w:val="num" w:pos="1584"/>
        </w:tabs>
        <w:ind w:left="1584" w:hanging="360"/>
      </w:pPr>
      <w:rPr>
        <w:rFonts w:ascii="Book Antiqua" w:hAnsi="Book Antiqua" w:hint="default"/>
      </w:rPr>
    </w:lvl>
    <w:lvl w:ilvl="1" w:tplc="04090003" w:tentative="1">
      <w:start w:val="1"/>
      <w:numFmt w:val="bullet"/>
      <w:lvlText w:val="o"/>
      <w:lvlJc w:val="left"/>
      <w:pPr>
        <w:tabs>
          <w:tab w:val="num" w:pos="2304"/>
        </w:tabs>
        <w:ind w:left="2304" w:hanging="360"/>
      </w:pPr>
      <w:rPr>
        <w:rFonts w:ascii="Courier New" w:hAnsi="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53" w15:restartNumberingAfterBreak="0">
    <w:nsid w:val="36FE6363"/>
    <w:multiLevelType w:val="hybridMultilevel"/>
    <w:tmpl w:val="A80EC940"/>
    <w:lvl w:ilvl="0" w:tplc="6F6E2F4A">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72B2055"/>
    <w:multiLevelType w:val="multilevel"/>
    <w:tmpl w:val="2FF40AA6"/>
    <w:lvl w:ilvl="0">
      <w:start w:val="1"/>
      <w:numFmt w:val="bullet"/>
      <w:lvlText w:val=""/>
      <w:lvlJc w:val="left"/>
      <w:pPr>
        <w:ind w:left="360" w:hanging="360"/>
      </w:pPr>
      <w:rPr>
        <w:rFonts w:ascii="Wingdings" w:hAnsi="Wingdings" w:hint="default"/>
        <w:color w:val="FF000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5" w15:restartNumberingAfterBreak="0">
    <w:nsid w:val="379E5E8B"/>
    <w:multiLevelType w:val="singleLevel"/>
    <w:tmpl w:val="B6905EEA"/>
    <w:lvl w:ilvl="0">
      <w:start w:val="1"/>
      <w:numFmt w:val="bullet"/>
      <w:pStyle w:val="List"/>
      <w:lvlText w:val=""/>
      <w:lvlJc w:val="left"/>
      <w:pPr>
        <w:tabs>
          <w:tab w:val="num" w:pos="360"/>
        </w:tabs>
        <w:ind w:left="360" w:hanging="360"/>
      </w:pPr>
      <w:rPr>
        <w:rFonts w:ascii="Symbol" w:hAnsi="Symbol" w:hint="default"/>
      </w:rPr>
    </w:lvl>
  </w:abstractNum>
  <w:abstractNum w:abstractNumId="56" w15:restartNumberingAfterBreak="0">
    <w:nsid w:val="39286B52"/>
    <w:multiLevelType w:val="hybridMultilevel"/>
    <w:tmpl w:val="21B2F51E"/>
    <w:lvl w:ilvl="0" w:tplc="8B62A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94F4FED"/>
    <w:multiLevelType w:val="multilevel"/>
    <w:tmpl w:val="D0E8E628"/>
    <w:lvl w:ilvl="0">
      <w:start w:val="1"/>
      <w:numFmt w:val="decimal"/>
      <w:pStyle w:val="StyleHeading1h1Level1TopicHeadingH1Section1HDH111secti"/>
      <w:lvlText w:val="%1"/>
      <w:lvlJc w:val="left"/>
      <w:pPr>
        <w:ind w:left="432" w:hanging="432"/>
      </w:pPr>
      <w:rPr>
        <w:rFonts w:hint="default"/>
      </w:rPr>
    </w:lvl>
    <w:lvl w:ilvl="1">
      <w:start w:val="1"/>
      <w:numFmt w:val="decimal"/>
      <w:pStyle w:val="h2b"/>
      <w:lvlText w:val="%1.%2"/>
      <w:lvlJc w:val="left"/>
      <w:pPr>
        <w:ind w:left="576" w:hanging="576"/>
      </w:pPr>
      <w:rPr>
        <w:rFonts w:hint="default"/>
        <w:b/>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b/>
      </w:rPr>
    </w:lvl>
    <w:lvl w:ilvl="4">
      <w:start w:val="1"/>
      <w:numFmt w:val="decimal"/>
      <w:lvlText w:val="%1.%2.%3.%4.%5"/>
      <w:lvlJc w:val="left"/>
      <w:pPr>
        <w:ind w:left="1008" w:hanging="1008"/>
      </w:pPr>
      <w:rPr>
        <w:rFonts w:hint="default"/>
        <w:b/>
        <w:strike w:val="0"/>
      </w:rPr>
    </w:lvl>
    <w:lvl w:ilvl="5">
      <w:start w:val="1"/>
      <w:numFmt w:val="decimal"/>
      <w:lvlText w:val="%1.%2.%3.%4.%5.%6"/>
      <w:lvlJc w:val="left"/>
      <w:pPr>
        <w:ind w:left="1152" w:hanging="1152"/>
      </w:pPr>
      <w:rPr>
        <w:rFonts w:hint="default"/>
        <w:b/>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8" w15:restartNumberingAfterBreak="0">
    <w:nsid w:val="3AF914DE"/>
    <w:multiLevelType w:val="hybridMultilevel"/>
    <w:tmpl w:val="9F2A9F60"/>
    <w:lvl w:ilvl="0" w:tplc="04090003">
      <w:start w:val="1"/>
      <w:numFmt w:val="bullet"/>
      <w:lvlText w:val="o"/>
      <w:lvlJc w:val="left"/>
      <w:pPr>
        <w:ind w:left="2214" w:hanging="360"/>
      </w:pPr>
      <w:rPr>
        <w:rFonts w:ascii="Courier New" w:hAnsi="Courier New" w:cs="Courier New"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59" w15:restartNumberingAfterBreak="0">
    <w:nsid w:val="3B3D55CF"/>
    <w:multiLevelType w:val="multilevel"/>
    <w:tmpl w:val="A38A931C"/>
    <w:lvl w:ilvl="0">
      <w:start w:val="1"/>
      <w:numFmt w:val="decimal"/>
      <w:pStyle w:val="FTHeading1"/>
      <w:lvlText w:val="%1"/>
      <w:lvlJc w:val="left"/>
      <w:pPr>
        <w:tabs>
          <w:tab w:val="num" w:pos="1008"/>
        </w:tabs>
        <w:ind w:left="1008" w:hanging="1008"/>
      </w:pPr>
      <w:rPr>
        <w:rFonts w:ascii="Helvetica" w:hAnsi="Helvetica" w:hint="default"/>
        <w:b/>
        <w:i w:val="0"/>
        <w:color w:val="auto"/>
      </w:rPr>
    </w:lvl>
    <w:lvl w:ilvl="1">
      <w:start w:val="1"/>
      <w:numFmt w:val="decimal"/>
      <w:pStyle w:val="FTHeading2"/>
      <w:lvlText w:val="%1.%2"/>
      <w:lvlJc w:val="left"/>
      <w:pPr>
        <w:tabs>
          <w:tab w:val="num" w:pos="1008"/>
        </w:tabs>
        <w:ind w:left="1008" w:hanging="1008"/>
      </w:pPr>
      <w:rPr>
        <w:rFonts w:ascii="Helvetica" w:hAnsi="Helvetica" w:hint="default"/>
        <w:b/>
        <w:i w:val="0"/>
        <w:color w:val="auto"/>
      </w:rPr>
    </w:lvl>
    <w:lvl w:ilvl="2">
      <w:start w:val="1"/>
      <w:numFmt w:val="decimal"/>
      <w:pStyle w:val="FTHeading3"/>
      <w:lvlText w:val="%1.%2.%3"/>
      <w:lvlJc w:val="left"/>
      <w:pPr>
        <w:tabs>
          <w:tab w:val="num" w:pos="1008"/>
        </w:tabs>
        <w:ind w:left="1008" w:hanging="1008"/>
      </w:pPr>
      <w:rPr>
        <w:rFonts w:ascii="Helvetica" w:hAnsi="Helvetica" w:hint="default"/>
        <w:b/>
        <w:i w:val="0"/>
        <w:color w:val="auto"/>
      </w:rPr>
    </w:lvl>
    <w:lvl w:ilvl="3">
      <w:start w:val="1"/>
      <w:numFmt w:val="decimal"/>
      <w:pStyle w:val="FTHeading4"/>
      <w:lvlText w:val="%1.%2.%3.%4"/>
      <w:lvlJc w:val="left"/>
      <w:pPr>
        <w:tabs>
          <w:tab w:val="num" w:pos="1008"/>
        </w:tabs>
        <w:ind w:left="1008" w:hanging="1008"/>
      </w:pPr>
      <w:rPr>
        <w:rFonts w:ascii="Helvetica" w:hAnsi="Helvetica" w:hint="default"/>
        <w:b/>
        <w:i w:val="0"/>
        <w:color w:val="auto"/>
      </w:rPr>
    </w:lvl>
    <w:lvl w:ilvl="4">
      <w:start w:val="1"/>
      <w:numFmt w:val="decimal"/>
      <w:lvlText w:val="%1.%2.%3.%4.%5"/>
      <w:lvlJc w:val="left"/>
      <w:pPr>
        <w:tabs>
          <w:tab w:val="num" w:pos="1344"/>
        </w:tabs>
        <w:ind w:left="1344" w:hanging="1344"/>
      </w:pPr>
      <w:rPr>
        <w:rFonts w:ascii="Helvetica" w:hAnsi="Helvetica" w:hint="default"/>
        <w:b/>
        <w:i w:val="0"/>
        <w:color w:val="006699"/>
      </w:rPr>
    </w:lvl>
    <w:lvl w:ilvl="5">
      <w:start w:val="1"/>
      <w:numFmt w:val="decimal"/>
      <w:lvlText w:val="%1.%2.%3.%4.%5.%6"/>
      <w:lvlJc w:val="left"/>
      <w:pPr>
        <w:tabs>
          <w:tab w:val="num" w:pos="1800"/>
        </w:tabs>
        <w:ind w:left="720" w:hanging="72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60" w15:restartNumberingAfterBreak="0">
    <w:nsid w:val="3ED10A5F"/>
    <w:multiLevelType w:val="multilevel"/>
    <w:tmpl w:val="6CC08432"/>
    <w:lvl w:ilvl="0">
      <w:start w:val="1"/>
      <w:numFmt w:val="decimal"/>
      <w:isLgl/>
      <w:lvlText w:val="%1."/>
      <w:lvlJc w:val="left"/>
      <w:pPr>
        <w:tabs>
          <w:tab w:val="num" w:pos="432"/>
        </w:tabs>
        <w:ind w:left="432" w:hanging="432"/>
      </w:pPr>
      <w:rPr>
        <w:b/>
        <w:i w:val="0"/>
        <w:sz w:val="24"/>
      </w:rPr>
    </w:lvl>
    <w:lvl w:ilvl="1">
      <w:start w:val="1"/>
      <w:numFmt w:val="decimal"/>
      <w:pStyle w:val="indt2"/>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1" w15:restartNumberingAfterBreak="0">
    <w:nsid w:val="3F12639D"/>
    <w:multiLevelType w:val="hybridMultilevel"/>
    <w:tmpl w:val="21B2F51E"/>
    <w:lvl w:ilvl="0" w:tplc="8B62A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F5442C3"/>
    <w:multiLevelType w:val="singleLevel"/>
    <w:tmpl w:val="89C8382C"/>
    <w:lvl w:ilvl="0">
      <w:start w:val="1"/>
      <w:numFmt w:val="decimal"/>
      <w:pStyle w:val="Descript"/>
      <w:lvlText w:val="%1."/>
      <w:lvlJc w:val="left"/>
      <w:pPr>
        <w:tabs>
          <w:tab w:val="num" w:pos="360"/>
        </w:tabs>
        <w:ind w:left="360" w:hanging="360"/>
      </w:pPr>
    </w:lvl>
  </w:abstractNum>
  <w:abstractNum w:abstractNumId="63" w15:restartNumberingAfterBreak="0">
    <w:nsid w:val="3F6B2CBA"/>
    <w:multiLevelType w:val="hybridMultilevel"/>
    <w:tmpl w:val="E812AB0A"/>
    <w:lvl w:ilvl="0" w:tplc="414C7FD8">
      <w:start w:val="1"/>
      <w:numFmt w:val="bullet"/>
      <w:pStyle w:val="Style20"/>
      <w:lvlText w:val="-"/>
      <w:lvlJc w:val="left"/>
      <w:pPr>
        <w:tabs>
          <w:tab w:val="num" w:pos="1080"/>
        </w:tabs>
        <w:ind w:left="1080" w:hanging="360"/>
      </w:pPr>
      <w:rPr>
        <w:rFonts w:ascii="Verdana" w:eastAsia="Times New Roman" w:hAnsi="Verdana" w:cs="Times New Roman" w:hint="default"/>
      </w:rPr>
    </w:lvl>
    <w:lvl w:ilvl="1" w:tplc="1A9E9622">
      <w:start w:val="1"/>
      <w:numFmt w:val="bullet"/>
      <w:pStyle w:val="Style3"/>
      <w:lvlText w:val="o"/>
      <w:lvlJc w:val="left"/>
      <w:pPr>
        <w:tabs>
          <w:tab w:val="num" w:pos="1800"/>
        </w:tabs>
        <w:ind w:left="1800" w:hanging="360"/>
      </w:pPr>
      <w:rPr>
        <w:rFonts w:ascii="Courier New" w:hAnsi="Courier New" w:cs="Courier New" w:hint="default"/>
      </w:rPr>
    </w:lvl>
    <w:lvl w:ilvl="2" w:tplc="22021896">
      <w:start w:val="1"/>
      <w:numFmt w:val="bullet"/>
      <w:lvlText w:val=""/>
      <w:lvlJc w:val="left"/>
      <w:pPr>
        <w:tabs>
          <w:tab w:val="num" w:pos="2520"/>
        </w:tabs>
        <w:ind w:left="2520" w:hanging="360"/>
      </w:pPr>
      <w:rPr>
        <w:rFonts w:ascii="Wingdings" w:hAnsi="Wingdings" w:hint="default"/>
      </w:rPr>
    </w:lvl>
    <w:lvl w:ilvl="3" w:tplc="A392A634">
      <w:start w:val="1"/>
      <w:numFmt w:val="bullet"/>
      <w:lvlText w:val=""/>
      <w:lvlJc w:val="left"/>
      <w:pPr>
        <w:tabs>
          <w:tab w:val="num" w:pos="3240"/>
        </w:tabs>
        <w:ind w:left="3240" w:hanging="360"/>
      </w:pPr>
      <w:rPr>
        <w:rFonts w:ascii="Symbol" w:hAnsi="Symbol" w:hint="default"/>
      </w:rPr>
    </w:lvl>
    <w:lvl w:ilvl="4" w:tplc="8616661E" w:tentative="1">
      <w:start w:val="1"/>
      <w:numFmt w:val="bullet"/>
      <w:lvlText w:val="o"/>
      <w:lvlJc w:val="left"/>
      <w:pPr>
        <w:tabs>
          <w:tab w:val="num" w:pos="3960"/>
        </w:tabs>
        <w:ind w:left="3960" w:hanging="360"/>
      </w:pPr>
      <w:rPr>
        <w:rFonts w:ascii="Courier New" w:hAnsi="Courier New" w:cs="Courier New" w:hint="default"/>
      </w:rPr>
    </w:lvl>
    <w:lvl w:ilvl="5" w:tplc="13D2E4F2" w:tentative="1">
      <w:start w:val="1"/>
      <w:numFmt w:val="bullet"/>
      <w:lvlText w:val=""/>
      <w:lvlJc w:val="left"/>
      <w:pPr>
        <w:tabs>
          <w:tab w:val="num" w:pos="4680"/>
        </w:tabs>
        <w:ind w:left="4680" w:hanging="360"/>
      </w:pPr>
      <w:rPr>
        <w:rFonts w:ascii="Wingdings" w:hAnsi="Wingdings" w:hint="default"/>
      </w:rPr>
    </w:lvl>
    <w:lvl w:ilvl="6" w:tplc="C3204584" w:tentative="1">
      <w:start w:val="1"/>
      <w:numFmt w:val="bullet"/>
      <w:lvlText w:val=""/>
      <w:lvlJc w:val="left"/>
      <w:pPr>
        <w:tabs>
          <w:tab w:val="num" w:pos="5400"/>
        </w:tabs>
        <w:ind w:left="5400" w:hanging="360"/>
      </w:pPr>
      <w:rPr>
        <w:rFonts w:ascii="Symbol" w:hAnsi="Symbol" w:hint="default"/>
      </w:rPr>
    </w:lvl>
    <w:lvl w:ilvl="7" w:tplc="2B80290C" w:tentative="1">
      <w:start w:val="1"/>
      <w:numFmt w:val="bullet"/>
      <w:lvlText w:val="o"/>
      <w:lvlJc w:val="left"/>
      <w:pPr>
        <w:tabs>
          <w:tab w:val="num" w:pos="6120"/>
        </w:tabs>
        <w:ind w:left="6120" w:hanging="360"/>
      </w:pPr>
      <w:rPr>
        <w:rFonts w:ascii="Courier New" w:hAnsi="Courier New" w:cs="Courier New" w:hint="default"/>
      </w:rPr>
    </w:lvl>
    <w:lvl w:ilvl="8" w:tplc="37BEEC32"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3F8D51C5"/>
    <w:multiLevelType w:val="hybridMultilevel"/>
    <w:tmpl w:val="D4F2F414"/>
    <w:lvl w:ilvl="0" w:tplc="04090005">
      <w:start w:val="1"/>
      <w:numFmt w:val="bullet"/>
      <w:pStyle w:val="Bullet2"/>
      <w:lvlText w:val=""/>
      <w:lvlJc w:val="left"/>
      <w:pPr>
        <w:tabs>
          <w:tab w:val="num" w:pos="1080"/>
        </w:tabs>
        <w:ind w:left="2880" w:hanging="21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5" w15:restartNumberingAfterBreak="0">
    <w:nsid w:val="3FB42DBA"/>
    <w:multiLevelType w:val="hybridMultilevel"/>
    <w:tmpl w:val="F9FA92AC"/>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6" w15:restartNumberingAfterBreak="0">
    <w:nsid w:val="40FC38FB"/>
    <w:multiLevelType w:val="multilevel"/>
    <w:tmpl w:val="9DA2B6AE"/>
    <w:lvl w:ilvl="0">
      <w:start w:val="1"/>
      <w:numFmt w:val="bullet"/>
      <w:lvlText w:val=""/>
      <w:lvlJc w:val="left"/>
      <w:pPr>
        <w:ind w:left="360" w:hanging="360"/>
      </w:pPr>
      <w:rPr>
        <w:rFonts w:ascii="Wingdings" w:hAnsi="Wingdings" w:hint="default"/>
        <w:strike w:val="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7" w15:restartNumberingAfterBreak="0">
    <w:nsid w:val="41C731F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8" w15:restartNumberingAfterBreak="0">
    <w:nsid w:val="42366520"/>
    <w:multiLevelType w:val="multilevel"/>
    <w:tmpl w:val="BA1A1C1A"/>
    <w:lvl w:ilvl="0">
      <w:start w:val="1"/>
      <w:numFmt w:val="bullet"/>
      <w:pStyle w:val="BulletLis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69" w15:restartNumberingAfterBreak="0">
    <w:nsid w:val="42446EC8"/>
    <w:multiLevelType w:val="hybridMultilevel"/>
    <w:tmpl w:val="C76AE56E"/>
    <w:lvl w:ilvl="0" w:tplc="617E7F1A">
      <w:start w:val="1"/>
      <w:numFmt w:val="bullet"/>
      <w:lvlText w:val=""/>
      <w:lvlJc w:val="left"/>
      <w:pPr>
        <w:tabs>
          <w:tab w:val="num" w:pos="360"/>
        </w:tabs>
        <w:ind w:left="340" w:hanging="340"/>
      </w:pPr>
      <w:rPr>
        <w:rFonts w:ascii="Wingdings" w:hAnsi="Wingdings" w:hint="default"/>
      </w:rPr>
    </w:lvl>
    <w:lvl w:ilvl="1" w:tplc="04090019">
      <w:start w:val="1"/>
      <w:numFmt w:val="bullet"/>
      <w:pStyle w:val="BulletTex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42C000D3"/>
    <w:multiLevelType w:val="hybridMultilevel"/>
    <w:tmpl w:val="95CC52C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1D5FD6"/>
    <w:multiLevelType w:val="hybridMultilevel"/>
    <w:tmpl w:val="0074D6BE"/>
    <w:lvl w:ilvl="0" w:tplc="ED14B3FC">
      <w:start w:val="1"/>
      <w:numFmt w:val="bullet"/>
      <w:pStyle w:val="IRIN1st-levelBulletPoint"/>
      <w:lvlText w:val=""/>
      <w:lvlJc w:val="left"/>
      <w:pPr>
        <w:tabs>
          <w:tab w:val="num" w:pos="2088"/>
        </w:tabs>
        <w:ind w:left="2088" w:hanging="504"/>
      </w:pPr>
      <w:rPr>
        <w:rFonts w:ascii="Wingdings" w:hAnsi="Wingdings" w:hint="default"/>
      </w:rPr>
    </w:lvl>
    <w:lvl w:ilvl="1" w:tplc="7C3EDE12">
      <w:start w:val="1"/>
      <w:numFmt w:val="bullet"/>
      <w:lvlText w:val=""/>
      <w:lvlJc w:val="left"/>
      <w:pPr>
        <w:tabs>
          <w:tab w:val="num" w:pos="1440"/>
        </w:tabs>
        <w:ind w:left="1440" w:hanging="432"/>
      </w:pPr>
      <w:rPr>
        <w:rFonts w:ascii="Wingdings" w:hAnsi="Wingdings" w:hint="default"/>
      </w:rPr>
    </w:lvl>
    <w:lvl w:ilvl="2" w:tplc="F132A2A8">
      <w:start w:val="1"/>
      <w:numFmt w:val="bullet"/>
      <w:lvlText w:val=""/>
      <w:lvlJc w:val="left"/>
      <w:pPr>
        <w:tabs>
          <w:tab w:val="num" w:pos="2160"/>
        </w:tabs>
        <w:ind w:left="2160" w:hanging="360"/>
      </w:pPr>
      <w:rPr>
        <w:rFonts w:ascii="Wingdings" w:hAnsi="Wingdings" w:hint="default"/>
      </w:rPr>
    </w:lvl>
    <w:lvl w:ilvl="3" w:tplc="AF8AB336">
      <w:numFmt w:val="bullet"/>
      <w:lvlText w:val="-"/>
      <w:lvlJc w:val="left"/>
      <w:pPr>
        <w:tabs>
          <w:tab w:val="num" w:pos="2880"/>
        </w:tabs>
        <w:ind w:left="2880" w:hanging="360"/>
      </w:pPr>
      <w:rPr>
        <w:rFonts w:ascii="Book Antiqua" w:eastAsia="Times New Roman" w:hAnsi="Book Antiqua" w:cs="Times New Roman" w:hint="default"/>
      </w:rPr>
    </w:lvl>
    <w:lvl w:ilvl="4" w:tplc="B78AAFB0">
      <w:start w:val="1"/>
      <w:numFmt w:val="bullet"/>
      <w:lvlText w:val="o"/>
      <w:lvlJc w:val="left"/>
      <w:pPr>
        <w:tabs>
          <w:tab w:val="num" w:pos="3600"/>
        </w:tabs>
        <w:ind w:left="3600" w:hanging="360"/>
      </w:pPr>
      <w:rPr>
        <w:rFonts w:ascii="Courier New" w:hAnsi="Courier New" w:cs="Courier New" w:hint="default"/>
      </w:rPr>
    </w:lvl>
    <w:lvl w:ilvl="5" w:tplc="71040834" w:tentative="1">
      <w:start w:val="1"/>
      <w:numFmt w:val="bullet"/>
      <w:lvlText w:val=""/>
      <w:lvlJc w:val="left"/>
      <w:pPr>
        <w:tabs>
          <w:tab w:val="num" w:pos="4320"/>
        </w:tabs>
        <w:ind w:left="4320" w:hanging="360"/>
      </w:pPr>
      <w:rPr>
        <w:rFonts w:ascii="Wingdings" w:hAnsi="Wingdings" w:hint="default"/>
      </w:rPr>
    </w:lvl>
    <w:lvl w:ilvl="6" w:tplc="EBC2F756" w:tentative="1">
      <w:start w:val="1"/>
      <w:numFmt w:val="bullet"/>
      <w:lvlText w:val=""/>
      <w:lvlJc w:val="left"/>
      <w:pPr>
        <w:tabs>
          <w:tab w:val="num" w:pos="5040"/>
        </w:tabs>
        <w:ind w:left="5040" w:hanging="360"/>
      </w:pPr>
      <w:rPr>
        <w:rFonts w:ascii="Symbol" w:hAnsi="Symbol" w:hint="default"/>
      </w:rPr>
    </w:lvl>
    <w:lvl w:ilvl="7" w:tplc="4C802E88" w:tentative="1">
      <w:start w:val="1"/>
      <w:numFmt w:val="bullet"/>
      <w:lvlText w:val="o"/>
      <w:lvlJc w:val="left"/>
      <w:pPr>
        <w:tabs>
          <w:tab w:val="num" w:pos="5760"/>
        </w:tabs>
        <w:ind w:left="5760" w:hanging="360"/>
      </w:pPr>
      <w:rPr>
        <w:rFonts w:ascii="Courier New" w:hAnsi="Courier New" w:cs="Courier New" w:hint="default"/>
      </w:rPr>
    </w:lvl>
    <w:lvl w:ilvl="8" w:tplc="625E3446"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38A3BB3"/>
    <w:multiLevelType w:val="hybridMultilevel"/>
    <w:tmpl w:val="13422368"/>
    <w:lvl w:ilvl="0" w:tplc="04090003">
      <w:start w:val="1"/>
      <w:numFmt w:val="bullet"/>
      <w:lvlText w:val="o"/>
      <w:lvlJc w:val="left"/>
      <w:pPr>
        <w:ind w:left="2214" w:hanging="360"/>
      </w:pPr>
      <w:rPr>
        <w:rFonts w:ascii="Courier New" w:hAnsi="Courier New" w:cs="Courier New"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73" w15:restartNumberingAfterBreak="0">
    <w:nsid w:val="453D70D5"/>
    <w:multiLevelType w:val="singleLevel"/>
    <w:tmpl w:val="FA7E5D9E"/>
    <w:lvl w:ilvl="0">
      <w:start w:val="1"/>
      <w:numFmt w:val="bullet"/>
      <w:pStyle w:val="BulletedList1"/>
      <w:lvlText w:val=""/>
      <w:lvlJc w:val="left"/>
      <w:pPr>
        <w:tabs>
          <w:tab w:val="num" w:pos="360"/>
        </w:tabs>
        <w:ind w:left="360" w:hanging="360"/>
      </w:pPr>
      <w:rPr>
        <w:rFonts w:ascii="Symbol" w:hAnsi="Symbol" w:hint="default"/>
      </w:rPr>
    </w:lvl>
  </w:abstractNum>
  <w:abstractNum w:abstractNumId="74" w15:restartNumberingAfterBreak="0">
    <w:nsid w:val="45725D1D"/>
    <w:multiLevelType w:val="hybridMultilevel"/>
    <w:tmpl w:val="F274094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923E02"/>
    <w:multiLevelType w:val="multilevel"/>
    <w:tmpl w:val="D54E960A"/>
    <w:lvl w:ilvl="0">
      <w:start w:val="1"/>
      <w:numFmt w:val="bullet"/>
      <w:pStyle w:val="PFMSTable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2376"/>
        </w:tabs>
        <w:ind w:left="2376" w:hanging="360"/>
      </w:pPr>
      <w:rPr>
        <w:rFonts w:ascii="Courier New" w:hAnsi="Courier New" w:hint="default"/>
      </w:rPr>
    </w:lvl>
    <w:lvl w:ilvl="2" w:tentative="1">
      <w:start w:val="1"/>
      <w:numFmt w:val="bullet"/>
      <w:lvlText w:val=""/>
      <w:lvlJc w:val="left"/>
      <w:pPr>
        <w:tabs>
          <w:tab w:val="num" w:pos="3096"/>
        </w:tabs>
        <w:ind w:left="3096" w:hanging="360"/>
      </w:pPr>
      <w:rPr>
        <w:rFonts w:ascii="Wingdings" w:hAnsi="Wingdings" w:hint="default"/>
      </w:rPr>
    </w:lvl>
    <w:lvl w:ilvl="3" w:tentative="1">
      <w:start w:val="1"/>
      <w:numFmt w:val="bullet"/>
      <w:lvlText w:val=""/>
      <w:lvlJc w:val="left"/>
      <w:pPr>
        <w:tabs>
          <w:tab w:val="num" w:pos="3816"/>
        </w:tabs>
        <w:ind w:left="3816" w:hanging="360"/>
      </w:pPr>
      <w:rPr>
        <w:rFonts w:ascii="Symbol" w:hAnsi="Symbol" w:hint="default"/>
      </w:rPr>
    </w:lvl>
    <w:lvl w:ilvl="4" w:tentative="1">
      <w:start w:val="1"/>
      <w:numFmt w:val="bullet"/>
      <w:lvlText w:val="o"/>
      <w:lvlJc w:val="left"/>
      <w:pPr>
        <w:tabs>
          <w:tab w:val="num" w:pos="4536"/>
        </w:tabs>
        <w:ind w:left="4536" w:hanging="360"/>
      </w:pPr>
      <w:rPr>
        <w:rFonts w:ascii="Courier New" w:hAnsi="Courier New" w:hint="default"/>
      </w:rPr>
    </w:lvl>
    <w:lvl w:ilvl="5" w:tentative="1">
      <w:start w:val="1"/>
      <w:numFmt w:val="bullet"/>
      <w:lvlText w:val=""/>
      <w:lvlJc w:val="left"/>
      <w:pPr>
        <w:tabs>
          <w:tab w:val="num" w:pos="5256"/>
        </w:tabs>
        <w:ind w:left="5256" w:hanging="360"/>
      </w:pPr>
      <w:rPr>
        <w:rFonts w:ascii="Wingdings" w:hAnsi="Wingdings" w:hint="default"/>
      </w:rPr>
    </w:lvl>
    <w:lvl w:ilvl="6" w:tentative="1">
      <w:start w:val="1"/>
      <w:numFmt w:val="bullet"/>
      <w:lvlText w:val=""/>
      <w:lvlJc w:val="left"/>
      <w:pPr>
        <w:tabs>
          <w:tab w:val="num" w:pos="5976"/>
        </w:tabs>
        <w:ind w:left="5976" w:hanging="360"/>
      </w:pPr>
      <w:rPr>
        <w:rFonts w:ascii="Symbol" w:hAnsi="Symbol" w:hint="default"/>
      </w:rPr>
    </w:lvl>
    <w:lvl w:ilvl="7" w:tentative="1">
      <w:start w:val="1"/>
      <w:numFmt w:val="bullet"/>
      <w:lvlText w:val="o"/>
      <w:lvlJc w:val="left"/>
      <w:pPr>
        <w:tabs>
          <w:tab w:val="num" w:pos="6696"/>
        </w:tabs>
        <w:ind w:left="6696" w:hanging="360"/>
      </w:pPr>
      <w:rPr>
        <w:rFonts w:ascii="Courier New" w:hAnsi="Courier New" w:hint="default"/>
      </w:rPr>
    </w:lvl>
    <w:lvl w:ilvl="8" w:tentative="1">
      <w:start w:val="1"/>
      <w:numFmt w:val="bullet"/>
      <w:lvlText w:val=""/>
      <w:lvlJc w:val="left"/>
      <w:pPr>
        <w:tabs>
          <w:tab w:val="num" w:pos="7416"/>
        </w:tabs>
        <w:ind w:left="7416" w:hanging="360"/>
      </w:pPr>
      <w:rPr>
        <w:rFonts w:ascii="Wingdings" w:hAnsi="Wingdings" w:hint="default"/>
      </w:rPr>
    </w:lvl>
  </w:abstractNum>
  <w:abstractNum w:abstractNumId="76" w15:restartNumberingAfterBreak="0">
    <w:nsid w:val="46086018"/>
    <w:multiLevelType w:val="hybridMultilevel"/>
    <w:tmpl w:val="30C2F246"/>
    <w:lvl w:ilvl="0" w:tplc="926CE498">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83153A1"/>
    <w:multiLevelType w:val="singleLevel"/>
    <w:tmpl w:val="32F2E156"/>
    <w:lvl w:ilvl="0">
      <w:start w:val="1"/>
      <w:numFmt w:val="bullet"/>
      <w:pStyle w:val="Bullets1"/>
      <w:lvlText w:val=""/>
      <w:lvlJc w:val="left"/>
      <w:pPr>
        <w:tabs>
          <w:tab w:val="num" w:pos="360"/>
        </w:tabs>
        <w:ind w:left="284" w:hanging="284"/>
      </w:pPr>
      <w:rPr>
        <w:rFonts w:ascii="Symbol" w:hAnsi="Symbol" w:hint="default"/>
      </w:rPr>
    </w:lvl>
  </w:abstractNum>
  <w:abstractNum w:abstractNumId="78" w15:restartNumberingAfterBreak="0">
    <w:nsid w:val="48331FB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9" w15:restartNumberingAfterBreak="0">
    <w:nsid w:val="487906B8"/>
    <w:multiLevelType w:val="singleLevel"/>
    <w:tmpl w:val="76CAAD42"/>
    <w:lvl w:ilvl="0">
      <w:start w:val="1"/>
      <w:numFmt w:val="bullet"/>
      <w:pStyle w:val="TableBullet1"/>
      <w:lvlText w:val=""/>
      <w:lvlJc w:val="left"/>
      <w:pPr>
        <w:tabs>
          <w:tab w:val="num" w:pos="360"/>
        </w:tabs>
        <w:ind w:left="360" w:hanging="360"/>
      </w:pPr>
      <w:rPr>
        <w:rFonts w:ascii="Symbol" w:hAnsi="Symbol" w:hint="default"/>
      </w:rPr>
    </w:lvl>
  </w:abstractNum>
  <w:abstractNum w:abstractNumId="80" w15:restartNumberingAfterBreak="0">
    <w:nsid w:val="493714AC"/>
    <w:multiLevelType w:val="multilevel"/>
    <w:tmpl w:val="9C0C198E"/>
    <w:lvl w:ilvl="0">
      <w:start w:val="1"/>
      <w:numFmt w:val="decimal"/>
      <w:pStyle w:val="ACEHeading1"/>
      <w:lvlText w:val="%1."/>
      <w:lvlJc w:val="left"/>
      <w:pPr>
        <w:tabs>
          <w:tab w:val="num" w:pos="0"/>
        </w:tabs>
        <w:ind w:left="845" w:hanging="845"/>
      </w:pPr>
      <w:rPr>
        <w:rFonts w:ascii="Arial" w:hAnsi="Arial" w:hint="default"/>
        <w:b/>
        <w:i w:val="0"/>
      </w:rPr>
    </w:lvl>
    <w:lvl w:ilvl="1">
      <w:start w:val="1"/>
      <w:numFmt w:val="decimal"/>
      <w:pStyle w:val="ACEHeading2"/>
      <w:lvlText w:val="%1.%2"/>
      <w:lvlJc w:val="left"/>
      <w:pPr>
        <w:tabs>
          <w:tab w:val="num" w:pos="0"/>
        </w:tabs>
        <w:ind w:left="845" w:hanging="845"/>
      </w:pPr>
      <w:rPr>
        <w:rFonts w:ascii="Arial" w:hAnsi="Arial" w:hint="default"/>
        <w:b/>
        <w:i w:val="0"/>
      </w:rPr>
    </w:lvl>
    <w:lvl w:ilvl="2">
      <w:start w:val="1"/>
      <w:numFmt w:val="decimal"/>
      <w:pStyle w:val="ACEHeading3"/>
      <w:lvlText w:val="%1.%2.%3"/>
      <w:lvlJc w:val="left"/>
      <w:pPr>
        <w:tabs>
          <w:tab w:val="num" w:pos="142"/>
        </w:tabs>
        <w:ind w:left="1231" w:hanging="1087"/>
      </w:pPr>
      <w:rPr>
        <w:rFonts w:ascii="Arial" w:hAnsi="Arial" w:hint="default"/>
        <w:b w:val="0"/>
        <w:i w:val="0"/>
      </w:rPr>
    </w:lvl>
    <w:lvl w:ilvl="3">
      <w:start w:val="1"/>
      <w:numFmt w:val="decimal"/>
      <w:pStyle w:val="ACEHeading4"/>
      <w:lvlText w:val="%1.%2.%3.%4"/>
      <w:lvlJc w:val="left"/>
      <w:pPr>
        <w:tabs>
          <w:tab w:val="num" w:pos="360"/>
        </w:tabs>
        <w:ind w:left="1560" w:hanging="1200"/>
      </w:pPr>
      <w:rPr>
        <w:rFonts w:ascii="Arial" w:hAnsi="Arial" w:hint="default"/>
        <w:b/>
        <w:i w:val="0"/>
      </w:rPr>
    </w:lvl>
    <w:lvl w:ilvl="4">
      <w:start w:val="1"/>
      <w:numFmt w:val="decimal"/>
      <w:pStyle w:val="ACEHeading5"/>
      <w:lvlText w:val="%1.%2.%3.%4.%5"/>
      <w:lvlJc w:val="left"/>
      <w:pPr>
        <w:tabs>
          <w:tab w:val="num" w:pos="1197"/>
        </w:tabs>
        <w:ind w:left="2274" w:hanging="1077"/>
      </w:pPr>
      <w:rPr>
        <w:rFonts w:ascii="Arial" w:hAnsi="Arial" w:hint="default"/>
        <w:b/>
        <w:i w:val="0"/>
      </w:rPr>
    </w:lvl>
    <w:lvl w:ilvl="5">
      <w:start w:val="1"/>
      <w:numFmt w:val="decimal"/>
      <w:lvlText w:val="%1.%2.%3.%4.%5.%6"/>
      <w:lvlJc w:val="left"/>
      <w:pPr>
        <w:tabs>
          <w:tab w:val="num" w:pos="43"/>
        </w:tabs>
        <w:ind w:left="-1037" w:hanging="720"/>
      </w:pPr>
      <w:rPr>
        <w:rFonts w:hint="default"/>
      </w:rPr>
    </w:lvl>
    <w:lvl w:ilvl="6">
      <w:start w:val="1"/>
      <w:numFmt w:val="decimal"/>
      <w:lvlText w:val="%1.%2.%3.%4.%5.%6.%7"/>
      <w:lvlJc w:val="left"/>
      <w:pPr>
        <w:tabs>
          <w:tab w:val="num" w:pos="-1037"/>
        </w:tabs>
        <w:ind w:left="-1037" w:firstLine="0"/>
      </w:pPr>
      <w:rPr>
        <w:rFonts w:hint="default"/>
      </w:rPr>
    </w:lvl>
    <w:lvl w:ilvl="7">
      <w:start w:val="1"/>
      <w:numFmt w:val="decimal"/>
      <w:lvlText w:val="%1.%2.%3.%4.%5.%6.%7.%8"/>
      <w:lvlJc w:val="left"/>
      <w:pPr>
        <w:tabs>
          <w:tab w:val="num" w:pos="-1037"/>
        </w:tabs>
        <w:ind w:left="-1037" w:firstLine="0"/>
      </w:pPr>
      <w:rPr>
        <w:rFonts w:hint="default"/>
      </w:rPr>
    </w:lvl>
    <w:lvl w:ilvl="8">
      <w:start w:val="1"/>
      <w:numFmt w:val="decimal"/>
      <w:lvlText w:val="%1.%2.%3.%4.%5.%6.%7.%8.%9"/>
      <w:lvlJc w:val="left"/>
      <w:pPr>
        <w:tabs>
          <w:tab w:val="num" w:pos="-1037"/>
        </w:tabs>
        <w:ind w:left="-1037" w:firstLine="0"/>
      </w:pPr>
      <w:rPr>
        <w:rFonts w:hint="default"/>
      </w:rPr>
    </w:lvl>
  </w:abstractNum>
  <w:abstractNum w:abstractNumId="81" w15:restartNumberingAfterBreak="0">
    <w:nsid w:val="49A03D5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2" w15:restartNumberingAfterBreak="0">
    <w:nsid w:val="500E7547"/>
    <w:multiLevelType w:val="multilevel"/>
    <w:tmpl w:val="89B8F724"/>
    <w:lvl w:ilvl="0">
      <w:start w:val="1"/>
      <w:numFmt w:val="bullet"/>
      <w:lvlText w:val=""/>
      <w:lvlJc w:val="left"/>
      <w:pPr>
        <w:ind w:left="360" w:hanging="360"/>
      </w:pPr>
      <w:rPr>
        <w:rFonts w:ascii="Wingdings" w:hAnsi="Wingdings" w:hint="default"/>
        <w:strike w:val="0"/>
      </w:rPr>
    </w:lvl>
    <w:lvl w:ilvl="1">
      <w:start w:val="1"/>
      <w:numFmt w:val="bullet"/>
      <w:lvlText w:val=""/>
      <w:lvlJc w:val="left"/>
      <w:pPr>
        <w:ind w:left="720" w:hanging="360"/>
      </w:pPr>
      <w:rPr>
        <w:rFonts w:ascii="Wingdings" w:hAnsi="Wingdings" w:hint="default"/>
        <w:color w:val="7030A0"/>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3" w15:restartNumberingAfterBreak="0">
    <w:nsid w:val="50D82DDD"/>
    <w:multiLevelType w:val="hybridMultilevel"/>
    <w:tmpl w:val="2682B948"/>
    <w:lvl w:ilvl="0" w:tplc="E2405FA0">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14451DF"/>
    <w:multiLevelType w:val="hybridMultilevel"/>
    <w:tmpl w:val="A57C36CE"/>
    <w:name w:val="5222222"/>
    <w:lvl w:ilvl="0" w:tplc="B0EA9926">
      <w:start w:val="1"/>
      <w:numFmt w:val="bullet"/>
      <w:pStyle w:val="AABullet1st"/>
      <w:lvlText w:val=""/>
      <w:lvlJc w:val="left"/>
      <w:pPr>
        <w:tabs>
          <w:tab w:val="num" w:pos="360"/>
        </w:tabs>
        <w:ind w:left="360" w:hanging="360"/>
      </w:pPr>
      <w:rPr>
        <w:rFonts w:ascii="Wingdings" w:hAnsi="Wingdings" w:hint="default"/>
        <w:color w:val="auto"/>
        <w:sz w:val="16"/>
      </w:rPr>
    </w:lvl>
    <w:lvl w:ilvl="1" w:tplc="EEBA0198" w:tentative="1">
      <w:start w:val="1"/>
      <w:numFmt w:val="bullet"/>
      <w:lvlText w:val="o"/>
      <w:lvlJc w:val="left"/>
      <w:pPr>
        <w:tabs>
          <w:tab w:val="num" w:pos="1440"/>
        </w:tabs>
        <w:ind w:left="1440" w:hanging="360"/>
      </w:pPr>
      <w:rPr>
        <w:rFonts w:ascii="Courier New" w:hAnsi="Courier New" w:cs="Courier New" w:hint="default"/>
      </w:rPr>
    </w:lvl>
    <w:lvl w:ilvl="2" w:tplc="853A961C" w:tentative="1">
      <w:start w:val="1"/>
      <w:numFmt w:val="bullet"/>
      <w:lvlText w:val=""/>
      <w:lvlJc w:val="left"/>
      <w:pPr>
        <w:tabs>
          <w:tab w:val="num" w:pos="2160"/>
        </w:tabs>
        <w:ind w:left="2160" w:hanging="360"/>
      </w:pPr>
      <w:rPr>
        <w:rFonts w:ascii="Wingdings" w:hAnsi="Wingdings" w:hint="default"/>
      </w:rPr>
    </w:lvl>
    <w:lvl w:ilvl="3" w:tplc="5FBE534C" w:tentative="1">
      <w:start w:val="1"/>
      <w:numFmt w:val="bullet"/>
      <w:lvlText w:val=""/>
      <w:lvlJc w:val="left"/>
      <w:pPr>
        <w:tabs>
          <w:tab w:val="num" w:pos="2880"/>
        </w:tabs>
        <w:ind w:left="2880" w:hanging="360"/>
      </w:pPr>
      <w:rPr>
        <w:rFonts w:ascii="Symbol" w:hAnsi="Symbol" w:hint="default"/>
      </w:rPr>
    </w:lvl>
    <w:lvl w:ilvl="4" w:tplc="0ADA9F98" w:tentative="1">
      <w:start w:val="1"/>
      <w:numFmt w:val="bullet"/>
      <w:lvlText w:val="o"/>
      <w:lvlJc w:val="left"/>
      <w:pPr>
        <w:tabs>
          <w:tab w:val="num" w:pos="3600"/>
        </w:tabs>
        <w:ind w:left="3600" w:hanging="360"/>
      </w:pPr>
      <w:rPr>
        <w:rFonts w:ascii="Courier New" w:hAnsi="Courier New" w:cs="Courier New" w:hint="default"/>
      </w:rPr>
    </w:lvl>
    <w:lvl w:ilvl="5" w:tplc="05CEF8B4" w:tentative="1">
      <w:start w:val="1"/>
      <w:numFmt w:val="bullet"/>
      <w:lvlText w:val=""/>
      <w:lvlJc w:val="left"/>
      <w:pPr>
        <w:tabs>
          <w:tab w:val="num" w:pos="4320"/>
        </w:tabs>
        <w:ind w:left="4320" w:hanging="360"/>
      </w:pPr>
      <w:rPr>
        <w:rFonts w:ascii="Wingdings" w:hAnsi="Wingdings" w:hint="default"/>
      </w:rPr>
    </w:lvl>
    <w:lvl w:ilvl="6" w:tplc="BF6AF462" w:tentative="1">
      <w:start w:val="1"/>
      <w:numFmt w:val="bullet"/>
      <w:lvlText w:val=""/>
      <w:lvlJc w:val="left"/>
      <w:pPr>
        <w:tabs>
          <w:tab w:val="num" w:pos="5040"/>
        </w:tabs>
        <w:ind w:left="5040" w:hanging="360"/>
      </w:pPr>
      <w:rPr>
        <w:rFonts w:ascii="Symbol" w:hAnsi="Symbol" w:hint="default"/>
      </w:rPr>
    </w:lvl>
    <w:lvl w:ilvl="7" w:tplc="DCC880F6" w:tentative="1">
      <w:start w:val="1"/>
      <w:numFmt w:val="bullet"/>
      <w:lvlText w:val="o"/>
      <w:lvlJc w:val="left"/>
      <w:pPr>
        <w:tabs>
          <w:tab w:val="num" w:pos="5760"/>
        </w:tabs>
        <w:ind w:left="5760" w:hanging="360"/>
      </w:pPr>
      <w:rPr>
        <w:rFonts w:ascii="Courier New" w:hAnsi="Courier New" w:cs="Courier New" w:hint="default"/>
      </w:rPr>
    </w:lvl>
    <w:lvl w:ilvl="8" w:tplc="030E7054"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1B12C0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6" w15:restartNumberingAfterBreak="0">
    <w:nsid w:val="531213E4"/>
    <w:multiLevelType w:val="hybridMultilevel"/>
    <w:tmpl w:val="B1E04C7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548E1D14"/>
    <w:multiLevelType w:val="hybridMultilevel"/>
    <w:tmpl w:val="ABBCC46A"/>
    <w:lvl w:ilvl="0" w:tplc="56CC4748">
      <w:start w:val="1"/>
      <w:numFmt w:val="bullet"/>
      <w:pStyle w:val="Bullet4"/>
      <w:lvlText w:val=""/>
      <w:lvlJc w:val="left"/>
      <w:pPr>
        <w:ind w:left="2160" w:hanging="360"/>
      </w:pPr>
      <w:rPr>
        <w:rFonts w:ascii="Wingdings" w:hAnsi="Wingdings" w:hint="default"/>
      </w:rPr>
    </w:lvl>
    <w:lvl w:ilvl="1" w:tplc="F2F6560C" w:tentative="1">
      <w:start w:val="1"/>
      <w:numFmt w:val="bullet"/>
      <w:lvlText w:val="o"/>
      <w:lvlJc w:val="left"/>
      <w:pPr>
        <w:ind w:left="2880" w:hanging="360"/>
      </w:pPr>
      <w:rPr>
        <w:rFonts w:ascii="Courier New" w:hAnsi="Courier New" w:cs="Courier New" w:hint="default"/>
      </w:rPr>
    </w:lvl>
    <w:lvl w:ilvl="2" w:tplc="8C2E22EA" w:tentative="1">
      <w:start w:val="1"/>
      <w:numFmt w:val="bullet"/>
      <w:lvlText w:val=""/>
      <w:lvlJc w:val="left"/>
      <w:pPr>
        <w:ind w:left="3600" w:hanging="360"/>
      </w:pPr>
      <w:rPr>
        <w:rFonts w:ascii="Wingdings" w:hAnsi="Wingdings" w:hint="default"/>
      </w:rPr>
    </w:lvl>
    <w:lvl w:ilvl="3" w:tplc="DC7E5CBE" w:tentative="1">
      <w:start w:val="1"/>
      <w:numFmt w:val="bullet"/>
      <w:lvlText w:val=""/>
      <w:lvlJc w:val="left"/>
      <w:pPr>
        <w:ind w:left="4320" w:hanging="360"/>
      </w:pPr>
      <w:rPr>
        <w:rFonts w:ascii="Symbol" w:hAnsi="Symbol" w:hint="default"/>
      </w:rPr>
    </w:lvl>
    <w:lvl w:ilvl="4" w:tplc="471C4A6A" w:tentative="1">
      <w:start w:val="1"/>
      <w:numFmt w:val="bullet"/>
      <w:lvlText w:val="o"/>
      <w:lvlJc w:val="left"/>
      <w:pPr>
        <w:ind w:left="5040" w:hanging="360"/>
      </w:pPr>
      <w:rPr>
        <w:rFonts w:ascii="Courier New" w:hAnsi="Courier New" w:cs="Courier New" w:hint="default"/>
      </w:rPr>
    </w:lvl>
    <w:lvl w:ilvl="5" w:tplc="334665E0" w:tentative="1">
      <w:start w:val="1"/>
      <w:numFmt w:val="bullet"/>
      <w:lvlText w:val=""/>
      <w:lvlJc w:val="left"/>
      <w:pPr>
        <w:ind w:left="5760" w:hanging="360"/>
      </w:pPr>
      <w:rPr>
        <w:rFonts w:ascii="Wingdings" w:hAnsi="Wingdings" w:hint="default"/>
      </w:rPr>
    </w:lvl>
    <w:lvl w:ilvl="6" w:tplc="B1882832" w:tentative="1">
      <w:start w:val="1"/>
      <w:numFmt w:val="bullet"/>
      <w:lvlText w:val=""/>
      <w:lvlJc w:val="left"/>
      <w:pPr>
        <w:ind w:left="6480" w:hanging="360"/>
      </w:pPr>
      <w:rPr>
        <w:rFonts w:ascii="Symbol" w:hAnsi="Symbol" w:hint="default"/>
      </w:rPr>
    </w:lvl>
    <w:lvl w:ilvl="7" w:tplc="6DDAA83E" w:tentative="1">
      <w:start w:val="1"/>
      <w:numFmt w:val="bullet"/>
      <w:lvlText w:val="o"/>
      <w:lvlJc w:val="left"/>
      <w:pPr>
        <w:ind w:left="7200" w:hanging="360"/>
      </w:pPr>
      <w:rPr>
        <w:rFonts w:ascii="Courier New" w:hAnsi="Courier New" w:cs="Courier New" w:hint="default"/>
      </w:rPr>
    </w:lvl>
    <w:lvl w:ilvl="8" w:tplc="D08057C0" w:tentative="1">
      <w:start w:val="1"/>
      <w:numFmt w:val="bullet"/>
      <w:lvlText w:val=""/>
      <w:lvlJc w:val="left"/>
      <w:pPr>
        <w:ind w:left="7920" w:hanging="360"/>
      </w:pPr>
      <w:rPr>
        <w:rFonts w:ascii="Wingdings" w:hAnsi="Wingdings" w:hint="default"/>
      </w:rPr>
    </w:lvl>
  </w:abstractNum>
  <w:abstractNum w:abstractNumId="88" w15:restartNumberingAfterBreak="0">
    <w:nsid w:val="54FD244C"/>
    <w:multiLevelType w:val="hybridMultilevel"/>
    <w:tmpl w:val="CF4C4226"/>
    <w:lvl w:ilvl="0" w:tplc="8B62A158">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BA6C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0" w15:restartNumberingAfterBreak="0">
    <w:nsid w:val="580F79E0"/>
    <w:multiLevelType w:val="hybridMultilevel"/>
    <w:tmpl w:val="9690B60E"/>
    <w:lvl w:ilvl="0" w:tplc="04090005">
      <w:start w:val="1"/>
      <w:numFmt w:val="bullet"/>
      <w:pStyle w:val="FTTableBullet1"/>
      <w:lvlText w:val=""/>
      <w:lvlJc w:val="left"/>
      <w:pPr>
        <w:tabs>
          <w:tab w:val="num" w:pos="360"/>
        </w:tabs>
        <w:ind w:left="357" w:hanging="357"/>
      </w:pPr>
      <w:rPr>
        <w:rFonts w:ascii="Symbol" w:hAnsi="Symbol" w:hint="default"/>
        <w:color w:val="auto"/>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0D007D"/>
    <w:multiLevelType w:val="hybridMultilevel"/>
    <w:tmpl w:val="C6E85854"/>
    <w:lvl w:ilvl="0" w:tplc="433265A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98B03E7"/>
    <w:multiLevelType w:val="hybridMultilevel"/>
    <w:tmpl w:val="21B2F51E"/>
    <w:lvl w:ilvl="0" w:tplc="8B62A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A3158DC"/>
    <w:multiLevelType w:val="singleLevel"/>
    <w:tmpl w:val="2F3ED6B4"/>
    <w:lvl w:ilvl="0">
      <w:start w:val="1"/>
      <w:numFmt w:val="bullet"/>
      <w:pStyle w:val="TABMIS-BulletPoint1"/>
      <w:lvlText w:val=""/>
      <w:lvlJc w:val="left"/>
      <w:pPr>
        <w:tabs>
          <w:tab w:val="num" w:pos="360"/>
        </w:tabs>
        <w:ind w:left="360" w:hanging="360"/>
      </w:pPr>
      <w:rPr>
        <w:rFonts w:ascii="Wingdings" w:hAnsi="Wingdings" w:hint="default"/>
        <w:b w:val="0"/>
        <w:i w:val="0"/>
        <w:sz w:val="18"/>
      </w:rPr>
    </w:lvl>
  </w:abstractNum>
  <w:abstractNum w:abstractNumId="94" w15:restartNumberingAfterBreak="0">
    <w:nsid w:val="5A385ED8"/>
    <w:multiLevelType w:val="hybridMultilevel"/>
    <w:tmpl w:val="A4C004C6"/>
    <w:lvl w:ilvl="0" w:tplc="5B6CD0E2">
      <w:start w:val="1"/>
      <w:numFmt w:val="bullet"/>
      <w:pStyle w:val="Bullet20"/>
      <w:lvlText w:val=""/>
      <w:lvlJc w:val="left"/>
      <w:pPr>
        <w:tabs>
          <w:tab w:val="num" w:pos="2160"/>
        </w:tabs>
        <w:ind w:left="2160" w:hanging="360"/>
      </w:pPr>
      <w:rPr>
        <w:rFonts w:ascii="Symbol" w:hAnsi="Symbol" w:hint="default"/>
      </w:rPr>
    </w:lvl>
    <w:lvl w:ilvl="1" w:tplc="1F0A125C">
      <w:start w:val="1"/>
      <w:numFmt w:val="bullet"/>
      <w:lvlText w:val="o"/>
      <w:lvlJc w:val="left"/>
      <w:pPr>
        <w:tabs>
          <w:tab w:val="num" w:pos="2880"/>
        </w:tabs>
        <w:ind w:left="2880" w:hanging="360"/>
      </w:pPr>
      <w:rPr>
        <w:rFonts w:ascii="Courier New" w:hAnsi="Courier New" w:cs="Courier New" w:hint="default"/>
      </w:rPr>
    </w:lvl>
    <w:lvl w:ilvl="2" w:tplc="D3527872">
      <w:start w:val="1"/>
      <w:numFmt w:val="bullet"/>
      <w:lvlText w:val=""/>
      <w:lvlJc w:val="left"/>
      <w:pPr>
        <w:tabs>
          <w:tab w:val="num" w:pos="3600"/>
        </w:tabs>
        <w:ind w:left="3600" w:hanging="360"/>
      </w:pPr>
      <w:rPr>
        <w:rFonts w:ascii="Wingdings" w:hAnsi="Wingdings" w:hint="default"/>
      </w:rPr>
    </w:lvl>
    <w:lvl w:ilvl="3" w:tplc="0BE805FA">
      <w:start w:val="1"/>
      <w:numFmt w:val="bullet"/>
      <w:lvlText w:val=""/>
      <w:lvlJc w:val="left"/>
      <w:pPr>
        <w:tabs>
          <w:tab w:val="num" w:pos="4320"/>
        </w:tabs>
        <w:ind w:left="4320" w:hanging="360"/>
      </w:pPr>
      <w:rPr>
        <w:rFonts w:ascii="Symbol" w:hAnsi="Symbol" w:hint="default"/>
      </w:rPr>
    </w:lvl>
    <w:lvl w:ilvl="4" w:tplc="8C04EE02" w:tentative="1">
      <w:start w:val="1"/>
      <w:numFmt w:val="bullet"/>
      <w:lvlText w:val="o"/>
      <w:lvlJc w:val="left"/>
      <w:pPr>
        <w:tabs>
          <w:tab w:val="num" w:pos="5040"/>
        </w:tabs>
        <w:ind w:left="5040" w:hanging="360"/>
      </w:pPr>
      <w:rPr>
        <w:rFonts w:ascii="Courier New" w:hAnsi="Courier New" w:cs="Courier New" w:hint="default"/>
      </w:rPr>
    </w:lvl>
    <w:lvl w:ilvl="5" w:tplc="65F255BC" w:tentative="1">
      <w:start w:val="1"/>
      <w:numFmt w:val="bullet"/>
      <w:lvlText w:val=""/>
      <w:lvlJc w:val="left"/>
      <w:pPr>
        <w:tabs>
          <w:tab w:val="num" w:pos="5760"/>
        </w:tabs>
        <w:ind w:left="5760" w:hanging="360"/>
      </w:pPr>
      <w:rPr>
        <w:rFonts w:ascii="Wingdings" w:hAnsi="Wingdings" w:hint="default"/>
      </w:rPr>
    </w:lvl>
    <w:lvl w:ilvl="6" w:tplc="93F6F1FE" w:tentative="1">
      <w:start w:val="1"/>
      <w:numFmt w:val="bullet"/>
      <w:lvlText w:val=""/>
      <w:lvlJc w:val="left"/>
      <w:pPr>
        <w:tabs>
          <w:tab w:val="num" w:pos="6480"/>
        </w:tabs>
        <w:ind w:left="6480" w:hanging="360"/>
      </w:pPr>
      <w:rPr>
        <w:rFonts w:ascii="Symbol" w:hAnsi="Symbol" w:hint="default"/>
      </w:rPr>
    </w:lvl>
    <w:lvl w:ilvl="7" w:tplc="4CFE38A6" w:tentative="1">
      <w:start w:val="1"/>
      <w:numFmt w:val="bullet"/>
      <w:lvlText w:val="o"/>
      <w:lvlJc w:val="left"/>
      <w:pPr>
        <w:tabs>
          <w:tab w:val="num" w:pos="7200"/>
        </w:tabs>
        <w:ind w:left="7200" w:hanging="360"/>
      </w:pPr>
      <w:rPr>
        <w:rFonts w:ascii="Courier New" w:hAnsi="Courier New" w:cs="Courier New" w:hint="default"/>
      </w:rPr>
    </w:lvl>
    <w:lvl w:ilvl="8" w:tplc="B96E2148" w:tentative="1">
      <w:start w:val="1"/>
      <w:numFmt w:val="bullet"/>
      <w:lvlText w:val=""/>
      <w:lvlJc w:val="left"/>
      <w:pPr>
        <w:tabs>
          <w:tab w:val="num" w:pos="7920"/>
        </w:tabs>
        <w:ind w:left="7920" w:hanging="360"/>
      </w:pPr>
      <w:rPr>
        <w:rFonts w:ascii="Wingdings" w:hAnsi="Wingdings" w:hint="default"/>
      </w:rPr>
    </w:lvl>
  </w:abstractNum>
  <w:abstractNum w:abstractNumId="95" w15:restartNumberingAfterBreak="0">
    <w:nsid w:val="5A605779"/>
    <w:multiLevelType w:val="hybridMultilevel"/>
    <w:tmpl w:val="8654AA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A693877"/>
    <w:multiLevelType w:val="hybridMultilevel"/>
    <w:tmpl w:val="CC100504"/>
    <w:lvl w:ilvl="0" w:tplc="E2405FA0">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B201477"/>
    <w:multiLevelType w:val="hybridMultilevel"/>
    <w:tmpl w:val="3B5A7D96"/>
    <w:lvl w:ilvl="0" w:tplc="B4ACD632">
      <w:start w:val="1"/>
      <w:numFmt w:val="bullet"/>
      <w:pStyle w:val="bullet5"/>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8" w15:restartNumberingAfterBreak="0">
    <w:nsid w:val="5D263D35"/>
    <w:multiLevelType w:val="hybridMultilevel"/>
    <w:tmpl w:val="ADE24E48"/>
    <w:lvl w:ilvl="0" w:tplc="4BF6713E">
      <w:start w:val="4"/>
      <w:numFmt w:val="bullet"/>
      <w:lvlText w:val="-"/>
      <w:lvlJc w:val="left"/>
      <w:pPr>
        <w:tabs>
          <w:tab w:val="num" w:pos="1440"/>
        </w:tabs>
        <w:ind w:left="1440" w:hanging="360"/>
      </w:pPr>
      <w:rPr>
        <w:rFonts w:ascii="Verdana" w:eastAsia="Times New Roman" w:hAnsi="Verdana" w:cs="Times New Roman" w:hint="default"/>
      </w:rPr>
    </w:lvl>
    <w:lvl w:ilvl="1" w:tplc="B220262C">
      <w:start w:val="1"/>
      <w:numFmt w:val="bullet"/>
      <w:lvlText w:val="o"/>
      <w:lvlJc w:val="left"/>
      <w:pPr>
        <w:tabs>
          <w:tab w:val="num" w:pos="2160"/>
        </w:tabs>
        <w:ind w:left="2160" w:hanging="360"/>
      </w:pPr>
      <w:rPr>
        <w:rFonts w:ascii="Courier New" w:hAnsi="Courier New" w:cs="Courier New" w:hint="default"/>
      </w:rPr>
    </w:lvl>
    <w:lvl w:ilvl="2" w:tplc="F30480A0">
      <w:start w:val="1"/>
      <w:numFmt w:val="bullet"/>
      <w:pStyle w:val="ABULLET"/>
      <w:lvlText w:val=""/>
      <w:lvlJc w:val="left"/>
      <w:pPr>
        <w:tabs>
          <w:tab w:val="num" w:pos="2880"/>
        </w:tabs>
        <w:ind w:left="2880" w:hanging="360"/>
      </w:pPr>
      <w:rPr>
        <w:rFonts w:ascii="Wingdings" w:hAnsi="Wingdings" w:hint="default"/>
      </w:rPr>
    </w:lvl>
    <w:lvl w:ilvl="3" w:tplc="F93E4C7A">
      <w:start w:val="1"/>
      <w:numFmt w:val="bullet"/>
      <w:lvlText w:val=""/>
      <w:lvlJc w:val="left"/>
      <w:pPr>
        <w:tabs>
          <w:tab w:val="num" w:pos="3600"/>
        </w:tabs>
        <w:ind w:left="3600" w:hanging="360"/>
      </w:pPr>
      <w:rPr>
        <w:rFonts w:ascii="Symbol" w:hAnsi="Symbol" w:hint="default"/>
      </w:rPr>
    </w:lvl>
    <w:lvl w:ilvl="4" w:tplc="67A8235E" w:tentative="1">
      <w:start w:val="1"/>
      <w:numFmt w:val="bullet"/>
      <w:lvlText w:val="o"/>
      <w:lvlJc w:val="left"/>
      <w:pPr>
        <w:tabs>
          <w:tab w:val="num" w:pos="4320"/>
        </w:tabs>
        <w:ind w:left="4320" w:hanging="360"/>
      </w:pPr>
      <w:rPr>
        <w:rFonts w:ascii="Courier New" w:hAnsi="Courier New" w:cs="Courier New" w:hint="default"/>
      </w:rPr>
    </w:lvl>
    <w:lvl w:ilvl="5" w:tplc="2A0C7E78" w:tentative="1">
      <w:start w:val="1"/>
      <w:numFmt w:val="bullet"/>
      <w:lvlText w:val=""/>
      <w:lvlJc w:val="left"/>
      <w:pPr>
        <w:tabs>
          <w:tab w:val="num" w:pos="5040"/>
        </w:tabs>
        <w:ind w:left="5040" w:hanging="360"/>
      </w:pPr>
      <w:rPr>
        <w:rFonts w:ascii="Wingdings" w:hAnsi="Wingdings" w:hint="default"/>
      </w:rPr>
    </w:lvl>
    <w:lvl w:ilvl="6" w:tplc="3264B4D2" w:tentative="1">
      <w:start w:val="1"/>
      <w:numFmt w:val="bullet"/>
      <w:lvlText w:val=""/>
      <w:lvlJc w:val="left"/>
      <w:pPr>
        <w:tabs>
          <w:tab w:val="num" w:pos="5760"/>
        </w:tabs>
        <w:ind w:left="5760" w:hanging="360"/>
      </w:pPr>
      <w:rPr>
        <w:rFonts w:ascii="Symbol" w:hAnsi="Symbol" w:hint="default"/>
      </w:rPr>
    </w:lvl>
    <w:lvl w:ilvl="7" w:tplc="49C0AD74" w:tentative="1">
      <w:start w:val="1"/>
      <w:numFmt w:val="bullet"/>
      <w:lvlText w:val="o"/>
      <w:lvlJc w:val="left"/>
      <w:pPr>
        <w:tabs>
          <w:tab w:val="num" w:pos="6480"/>
        </w:tabs>
        <w:ind w:left="6480" w:hanging="360"/>
      </w:pPr>
      <w:rPr>
        <w:rFonts w:ascii="Courier New" w:hAnsi="Courier New" w:cs="Courier New" w:hint="default"/>
      </w:rPr>
    </w:lvl>
    <w:lvl w:ilvl="8" w:tplc="E0FCBAD4" w:tentative="1">
      <w:start w:val="1"/>
      <w:numFmt w:val="bullet"/>
      <w:lvlText w:val=""/>
      <w:lvlJc w:val="left"/>
      <w:pPr>
        <w:tabs>
          <w:tab w:val="num" w:pos="7200"/>
        </w:tabs>
        <w:ind w:left="7200" w:hanging="360"/>
      </w:pPr>
      <w:rPr>
        <w:rFonts w:ascii="Wingdings" w:hAnsi="Wingdings" w:hint="default"/>
      </w:rPr>
    </w:lvl>
  </w:abstractNum>
  <w:abstractNum w:abstractNumId="99" w15:restartNumberingAfterBreak="0">
    <w:nsid w:val="5D3A40EF"/>
    <w:multiLevelType w:val="hybridMultilevel"/>
    <w:tmpl w:val="1E5E643C"/>
    <w:lvl w:ilvl="0" w:tplc="7D36032A">
      <w:start w:val="1"/>
      <w:numFmt w:val="bullet"/>
      <w:pStyle w:val="11aBulletedbodytext"/>
      <w:lvlText w:val="-"/>
      <w:lvlJc w:val="left"/>
      <w:pPr>
        <w:tabs>
          <w:tab w:val="num" w:pos="720"/>
        </w:tabs>
        <w:ind w:left="720" w:hanging="360"/>
      </w:pPr>
      <w:rPr>
        <w:rFonts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5E7B4D1B"/>
    <w:multiLevelType w:val="multilevel"/>
    <w:tmpl w:val="95902CCC"/>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1" w15:restartNumberingAfterBreak="0">
    <w:nsid w:val="5F632EE4"/>
    <w:multiLevelType w:val="hybridMultilevel"/>
    <w:tmpl w:val="26947D4A"/>
    <w:lvl w:ilvl="0" w:tplc="B97A0674">
      <w:numFmt w:val="bullet"/>
      <w:lvlText w:val="-"/>
      <w:lvlJc w:val="left"/>
      <w:pPr>
        <w:ind w:left="1080" w:hanging="360"/>
      </w:pPr>
      <w:rPr>
        <w:rFonts w:ascii="Arial" w:eastAsia="SimSun" w:hAnsi="Arial" w:cs="Arial" w:hint="default"/>
      </w:rPr>
    </w:lvl>
    <w:lvl w:ilvl="1" w:tplc="0F52F9D8">
      <w:start w:val="1"/>
      <w:numFmt w:val="bullet"/>
      <w:lvlText w:val="o"/>
      <w:lvlJc w:val="left"/>
      <w:pPr>
        <w:ind w:left="1800" w:hanging="360"/>
      </w:pPr>
      <w:rPr>
        <w:rFonts w:ascii="Courier New" w:hAnsi="Courier New" w:cs="Courier New" w:hint="default"/>
      </w:rPr>
    </w:lvl>
    <w:lvl w:ilvl="2" w:tplc="5F9650E4">
      <w:start w:val="1"/>
      <w:numFmt w:val="bullet"/>
      <w:lvlText w:val=""/>
      <w:lvlJc w:val="left"/>
      <w:pPr>
        <w:ind w:left="2520" w:hanging="360"/>
      </w:pPr>
      <w:rPr>
        <w:rFonts w:ascii="Wingdings" w:hAnsi="Wingdings" w:hint="default"/>
      </w:rPr>
    </w:lvl>
    <w:lvl w:ilvl="3" w:tplc="8E8C3748">
      <w:start w:val="1"/>
      <w:numFmt w:val="bullet"/>
      <w:pStyle w:val="Hoi"/>
      <w:lvlText w:val=""/>
      <w:lvlJc w:val="left"/>
      <w:pPr>
        <w:tabs>
          <w:tab w:val="num" w:pos="3240"/>
        </w:tabs>
        <w:ind w:left="3240" w:hanging="360"/>
      </w:pPr>
      <w:rPr>
        <w:rFonts w:ascii="Wingdings" w:hAnsi="Wingdings" w:hint="default"/>
        <w:sz w:val="32"/>
      </w:rPr>
    </w:lvl>
    <w:lvl w:ilvl="4" w:tplc="1EC4C298" w:tentative="1">
      <w:start w:val="1"/>
      <w:numFmt w:val="bullet"/>
      <w:lvlText w:val="o"/>
      <w:lvlJc w:val="left"/>
      <w:pPr>
        <w:ind w:left="3960" w:hanging="360"/>
      </w:pPr>
      <w:rPr>
        <w:rFonts w:ascii="Courier New" w:hAnsi="Courier New" w:cs="Courier New" w:hint="default"/>
      </w:rPr>
    </w:lvl>
    <w:lvl w:ilvl="5" w:tplc="FC7243C0" w:tentative="1">
      <w:start w:val="1"/>
      <w:numFmt w:val="bullet"/>
      <w:lvlText w:val=""/>
      <w:lvlJc w:val="left"/>
      <w:pPr>
        <w:ind w:left="4680" w:hanging="360"/>
      </w:pPr>
      <w:rPr>
        <w:rFonts w:ascii="Wingdings" w:hAnsi="Wingdings" w:hint="default"/>
      </w:rPr>
    </w:lvl>
    <w:lvl w:ilvl="6" w:tplc="6D26E71E" w:tentative="1">
      <w:start w:val="1"/>
      <w:numFmt w:val="bullet"/>
      <w:lvlText w:val=""/>
      <w:lvlJc w:val="left"/>
      <w:pPr>
        <w:ind w:left="5400" w:hanging="360"/>
      </w:pPr>
      <w:rPr>
        <w:rFonts w:ascii="Symbol" w:hAnsi="Symbol" w:hint="default"/>
      </w:rPr>
    </w:lvl>
    <w:lvl w:ilvl="7" w:tplc="0896BA38" w:tentative="1">
      <w:start w:val="1"/>
      <w:numFmt w:val="bullet"/>
      <w:lvlText w:val="o"/>
      <w:lvlJc w:val="left"/>
      <w:pPr>
        <w:ind w:left="6120" w:hanging="360"/>
      </w:pPr>
      <w:rPr>
        <w:rFonts w:ascii="Courier New" w:hAnsi="Courier New" w:cs="Courier New" w:hint="default"/>
      </w:rPr>
    </w:lvl>
    <w:lvl w:ilvl="8" w:tplc="9C3E991A" w:tentative="1">
      <w:start w:val="1"/>
      <w:numFmt w:val="bullet"/>
      <w:lvlText w:val=""/>
      <w:lvlJc w:val="left"/>
      <w:pPr>
        <w:ind w:left="6840" w:hanging="360"/>
      </w:pPr>
      <w:rPr>
        <w:rFonts w:ascii="Wingdings" w:hAnsi="Wingdings" w:hint="default"/>
      </w:rPr>
    </w:lvl>
  </w:abstractNum>
  <w:abstractNum w:abstractNumId="102" w15:restartNumberingAfterBreak="0">
    <w:nsid w:val="60D2290B"/>
    <w:multiLevelType w:val="hybridMultilevel"/>
    <w:tmpl w:val="B0B6B84E"/>
    <w:lvl w:ilvl="0" w:tplc="B4ACD632">
      <w:start w:val="1"/>
      <w:numFmt w:val="bullet"/>
      <w:pStyle w:val="StyleBullet2Left4"/>
      <w:lvlText w:val="o"/>
      <w:lvlJc w:val="left"/>
      <w:pPr>
        <w:tabs>
          <w:tab w:val="num" w:pos="2520"/>
        </w:tabs>
        <w:ind w:left="2520" w:hanging="360"/>
      </w:pPr>
      <w:rPr>
        <w:rFonts w:ascii="Courier New" w:hAnsi="Courier New" w:cs="Courier New" w:hint="default"/>
      </w:rPr>
    </w:lvl>
    <w:lvl w:ilvl="1" w:tplc="04090001"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3" w15:restartNumberingAfterBreak="0">
    <w:nsid w:val="62B03340"/>
    <w:multiLevelType w:val="hybridMultilevel"/>
    <w:tmpl w:val="05329002"/>
    <w:lvl w:ilvl="0" w:tplc="C5C23028">
      <w:start w:val="1"/>
      <w:numFmt w:val="bullet"/>
      <w:pStyle w:val="newbullet"/>
      <w:lvlText w:val=""/>
      <w:lvlJc w:val="left"/>
      <w:pPr>
        <w:tabs>
          <w:tab w:val="num" w:pos="1368"/>
        </w:tabs>
        <w:ind w:left="1368" w:hanging="360"/>
      </w:pPr>
      <w:rPr>
        <w:rFonts w:ascii="Symbol" w:hAnsi="Symbol" w:cs="Times New Roman" w:hint="default"/>
        <w:color w:val="auto"/>
      </w:rPr>
    </w:lvl>
    <w:lvl w:ilvl="1" w:tplc="73E0DC22">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62D5525E"/>
    <w:multiLevelType w:val="hybridMultilevel"/>
    <w:tmpl w:val="B2A610EA"/>
    <w:lvl w:ilvl="0" w:tplc="C5C23028">
      <w:start w:val="1"/>
      <w:numFmt w:val="decimal"/>
      <w:pStyle w:val="Tnls1"/>
      <w:lvlText w:val="%1."/>
      <w:lvlJc w:val="left"/>
      <w:pPr>
        <w:tabs>
          <w:tab w:val="num" w:pos="288"/>
        </w:tabs>
        <w:ind w:left="288" w:hanging="288"/>
      </w:pPr>
      <w:rPr>
        <w:rFonts w:hint="default"/>
      </w:rPr>
    </w:lvl>
    <w:lvl w:ilvl="1" w:tplc="73E0DC22"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5" w15:restartNumberingAfterBreak="0">
    <w:nsid w:val="630053C7"/>
    <w:multiLevelType w:val="hybridMultilevel"/>
    <w:tmpl w:val="BB9A8F16"/>
    <w:lvl w:ilvl="0" w:tplc="0A024736">
      <w:start w:val="1"/>
      <w:numFmt w:val="bullet"/>
      <w:pStyle w:val="Title"/>
      <w:lvlText w:val=""/>
      <w:lvlJc w:val="left"/>
      <w:pPr>
        <w:tabs>
          <w:tab w:val="num" w:pos="504"/>
        </w:tabs>
        <w:ind w:left="504" w:hanging="360"/>
      </w:pPr>
      <w:rPr>
        <w:rFonts w:ascii="Symbol" w:hAnsi="Symbol" w:hint="default"/>
        <w:color w:val="666699"/>
        <w:sz w:val="16"/>
      </w:rPr>
    </w:lvl>
    <w:lvl w:ilvl="1" w:tplc="6D582D64" w:tentative="1">
      <w:start w:val="1"/>
      <w:numFmt w:val="bullet"/>
      <w:lvlText w:val="o"/>
      <w:lvlJc w:val="left"/>
      <w:pPr>
        <w:tabs>
          <w:tab w:val="num" w:pos="1440"/>
        </w:tabs>
        <w:ind w:left="1440" w:hanging="360"/>
      </w:pPr>
      <w:rPr>
        <w:rFonts w:ascii="Courier New" w:hAnsi="Courier New" w:hint="default"/>
      </w:rPr>
    </w:lvl>
    <w:lvl w:ilvl="2" w:tplc="9BE2DB5E" w:tentative="1">
      <w:start w:val="1"/>
      <w:numFmt w:val="bullet"/>
      <w:lvlText w:val=""/>
      <w:lvlJc w:val="left"/>
      <w:pPr>
        <w:tabs>
          <w:tab w:val="num" w:pos="2160"/>
        </w:tabs>
        <w:ind w:left="2160" w:hanging="360"/>
      </w:pPr>
      <w:rPr>
        <w:rFonts w:ascii="Wingdings" w:hAnsi="Wingdings" w:hint="default"/>
      </w:rPr>
    </w:lvl>
    <w:lvl w:ilvl="3" w:tplc="41F0DEE8" w:tentative="1">
      <w:start w:val="1"/>
      <w:numFmt w:val="bullet"/>
      <w:lvlText w:val=""/>
      <w:lvlJc w:val="left"/>
      <w:pPr>
        <w:tabs>
          <w:tab w:val="num" w:pos="2880"/>
        </w:tabs>
        <w:ind w:left="2880" w:hanging="360"/>
      </w:pPr>
      <w:rPr>
        <w:rFonts w:ascii="Symbol" w:hAnsi="Symbol" w:hint="default"/>
      </w:rPr>
    </w:lvl>
    <w:lvl w:ilvl="4" w:tplc="29DE8F30" w:tentative="1">
      <w:start w:val="1"/>
      <w:numFmt w:val="bullet"/>
      <w:lvlText w:val="o"/>
      <w:lvlJc w:val="left"/>
      <w:pPr>
        <w:tabs>
          <w:tab w:val="num" w:pos="3600"/>
        </w:tabs>
        <w:ind w:left="3600" w:hanging="360"/>
      </w:pPr>
      <w:rPr>
        <w:rFonts w:ascii="Courier New" w:hAnsi="Courier New" w:hint="default"/>
      </w:rPr>
    </w:lvl>
    <w:lvl w:ilvl="5" w:tplc="AF5CDC42" w:tentative="1">
      <w:start w:val="1"/>
      <w:numFmt w:val="bullet"/>
      <w:lvlText w:val=""/>
      <w:lvlJc w:val="left"/>
      <w:pPr>
        <w:tabs>
          <w:tab w:val="num" w:pos="4320"/>
        </w:tabs>
        <w:ind w:left="4320" w:hanging="360"/>
      </w:pPr>
      <w:rPr>
        <w:rFonts w:ascii="Wingdings" w:hAnsi="Wingdings" w:hint="default"/>
      </w:rPr>
    </w:lvl>
    <w:lvl w:ilvl="6" w:tplc="4ECC80A6" w:tentative="1">
      <w:start w:val="1"/>
      <w:numFmt w:val="bullet"/>
      <w:lvlText w:val=""/>
      <w:lvlJc w:val="left"/>
      <w:pPr>
        <w:tabs>
          <w:tab w:val="num" w:pos="5040"/>
        </w:tabs>
        <w:ind w:left="5040" w:hanging="360"/>
      </w:pPr>
      <w:rPr>
        <w:rFonts w:ascii="Symbol" w:hAnsi="Symbol" w:hint="default"/>
      </w:rPr>
    </w:lvl>
    <w:lvl w:ilvl="7" w:tplc="CCCC254A" w:tentative="1">
      <w:start w:val="1"/>
      <w:numFmt w:val="bullet"/>
      <w:lvlText w:val="o"/>
      <w:lvlJc w:val="left"/>
      <w:pPr>
        <w:tabs>
          <w:tab w:val="num" w:pos="5760"/>
        </w:tabs>
        <w:ind w:left="5760" w:hanging="360"/>
      </w:pPr>
      <w:rPr>
        <w:rFonts w:ascii="Courier New" w:hAnsi="Courier New" w:hint="default"/>
      </w:rPr>
    </w:lvl>
    <w:lvl w:ilvl="8" w:tplc="DC3EC42A"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36449DB"/>
    <w:multiLevelType w:val="singleLevel"/>
    <w:tmpl w:val="BEFEC56C"/>
    <w:lvl w:ilvl="0">
      <w:start w:val="1"/>
      <w:numFmt w:val="bullet"/>
      <w:pStyle w:val="Style14ptBoldJustified"/>
      <w:lvlText w:val="-"/>
      <w:lvlJc w:val="left"/>
      <w:pPr>
        <w:tabs>
          <w:tab w:val="num" w:pos="680"/>
        </w:tabs>
        <w:ind w:left="680" w:hanging="340"/>
      </w:pPr>
      <w:rPr>
        <w:rFonts w:ascii="9999999" w:hAnsi="9999999" w:hint="default"/>
        <w:sz w:val="16"/>
      </w:rPr>
    </w:lvl>
  </w:abstractNum>
  <w:abstractNum w:abstractNumId="107" w15:restartNumberingAfterBreak="0">
    <w:nsid w:val="63CB2664"/>
    <w:multiLevelType w:val="hybridMultilevel"/>
    <w:tmpl w:val="2682B948"/>
    <w:lvl w:ilvl="0" w:tplc="E2405FA0">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62262E2"/>
    <w:multiLevelType w:val="singleLevel"/>
    <w:tmpl w:val="FBB4E950"/>
    <w:lvl w:ilvl="0">
      <w:start w:val="1"/>
      <w:numFmt w:val="bullet"/>
      <w:pStyle w:val="Header3-Paragraph"/>
      <w:lvlText w:val=""/>
      <w:lvlJc w:val="left"/>
      <w:pPr>
        <w:tabs>
          <w:tab w:val="num" w:pos="360"/>
        </w:tabs>
        <w:ind w:left="360" w:hanging="360"/>
      </w:pPr>
      <w:rPr>
        <w:rFonts w:ascii="Symbol" w:hAnsi="Symbol" w:hint="default"/>
      </w:rPr>
    </w:lvl>
  </w:abstractNum>
  <w:abstractNum w:abstractNumId="109" w15:restartNumberingAfterBreak="0">
    <w:nsid w:val="665938A6"/>
    <w:multiLevelType w:val="hybridMultilevel"/>
    <w:tmpl w:val="739A4DC2"/>
    <w:lvl w:ilvl="0" w:tplc="87566898">
      <w:start w:val="1"/>
      <w:numFmt w:val="bullet"/>
      <w:pStyle w:val="ListNumber5"/>
      <w:lvlText w:val=""/>
      <w:lvlJc w:val="left"/>
      <w:pPr>
        <w:tabs>
          <w:tab w:val="num" w:pos="540"/>
        </w:tabs>
        <w:ind w:left="540" w:hanging="360"/>
      </w:pPr>
      <w:rPr>
        <w:rFonts w:ascii="Symbol" w:hAnsi="Symbol" w:hint="default"/>
      </w:rPr>
    </w:lvl>
    <w:lvl w:ilvl="1" w:tplc="0F78D688" w:tentative="1">
      <w:start w:val="1"/>
      <w:numFmt w:val="bullet"/>
      <w:lvlText w:val="o"/>
      <w:lvlJc w:val="left"/>
      <w:pPr>
        <w:tabs>
          <w:tab w:val="num" w:pos="1260"/>
        </w:tabs>
        <w:ind w:left="1260" w:hanging="360"/>
      </w:pPr>
      <w:rPr>
        <w:rFonts w:ascii="Courier New" w:hAnsi="Courier New" w:cs="Courier New" w:hint="default"/>
      </w:rPr>
    </w:lvl>
    <w:lvl w:ilvl="2" w:tplc="D78CB0B6" w:tentative="1">
      <w:start w:val="1"/>
      <w:numFmt w:val="bullet"/>
      <w:lvlText w:val=""/>
      <w:lvlJc w:val="left"/>
      <w:pPr>
        <w:tabs>
          <w:tab w:val="num" w:pos="1980"/>
        </w:tabs>
        <w:ind w:left="1980" w:hanging="360"/>
      </w:pPr>
      <w:rPr>
        <w:rFonts w:ascii="Wingdings" w:hAnsi="Wingdings" w:hint="default"/>
      </w:rPr>
    </w:lvl>
    <w:lvl w:ilvl="3" w:tplc="E18AF0E2" w:tentative="1">
      <w:start w:val="1"/>
      <w:numFmt w:val="bullet"/>
      <w:lvlText w:val=""/>
      <w:lvlJc w:val="left"/>
      <w:pPr>
        <w:tabs>
          <w:tab w:val="num" w:pos="2700"/>
        </w:tabs>
        <w:ind w:left="2700" w:hanging="360"/>
      </w:pPr>
      <w:rPr>
        <w:rFonts w:ascii="Symbol" w:hAnsi="Symbol" w:hint="default"/>
      </w:rPr>
    </w:lvl>
    <w:lvl w:ilvl="4" w:tplc="BB10DAE0" w:tentative="1">
      <w:start w:val="1"/>
      <w:numFmt w:val="bullet"/>
      <w:lvlText w:val="o"/>
      <w:lvlJc w:val="left"/>
      <w:pPr>
        <w:tabs>
          <w:tab w:val="num" w:pos="3420"/>
        </w:tabs>
        <w:ind w:left="3420" w:hanging="360"/>
      </w:pPr>
      <w:rPr>
        <w:rFonts w:ascii="Courier New" w:hAnsi="Courier New" w:cs="Courier New" w:hint="default"/>
      </w:rPr>
    </w:lvl>
    <w:lvl w:ilvl="5" w:tplc="47DAC25C" w:tentative="1">
      <w:start w:val="1"/>
      <w:numFmt w:val="bullet"/>
      <w:lvlText w:val=""/>
      <w:lvlJc w:val="left"/>
      <w:pPr>
        <w:tabs>
          <w:tab w:val="num" w:pos="4140"/>
        </w:tabs>
        <w:ind w:left="4140" w:hanging="360"/>
      </w:pPr>
      <w:rPr>
        <w:rFonts w:ascii="Wingdings" w:hAnsi="Wingdings" w:hint="default"/>
      </w:rPr>
    </w:lvl>
    <w:lvl w:ilvl="6" w:tplc="F0F8ED66" w:tentative="1">
      <w:start w:val="1"/>
      <w:numFmt w:val="bullet"/>
      <w:lvlText w:val=""/>
      <w:lvlJc w:val="left"/>
      <w:pPr>
        <w:tabs>
          <w:tab w:val="num" w:pos="4860"/>
        </w:tabs>
        <w:ind w:left="4860" w:hanging="360"/>
      </w:pPr>
      <w:rPr>
        <w:rFonts w:ascii="Symbol" w:hAnsi="Symbol" w:hint="default"/>
      </w:rPr>
    </w:lvl>
    <w:lvl w:ilvl="7" w:tplc="29D2B6D8" w:tentative="1">
      <w:start w:val="1"/>
      <w:numFmt w:val="bullet"/>
      <w:lvlText w:val="o"/>
      <w:lvlJc w:val="left"/>
      <w:pPr>
        <w:tabs>
          <w:tab w:val="num" w:pos="5580"/>
        </w:tabs>
        <w:ind w:left="5580" w:hanging="360"/>
      </w:pPr>
      <w:rPr>
        <w:rFonts w:ascii="Courier New" w:hAnsi="Courier New" w:cs="Courier New" w:hint="default"/>
      </w:rPr>
    </w:lvl>
    <w:lvl w:ilvl="8" w:tplc="1CA8D4E8" w:tentative="1">
      <w:start w:val="1"/>
      <w:numFmt w:val="bullet"/>
      <w:lvlText w:val=""/>
      <w:lvlJc w:val="left"/>
      <w:pPr>
        <w:tabs>
          <w:tab w:val="num" w:pos="6300"/>
        </w:tabs>
        <w:ind w:left="6300" w:hanging="360"/>
      </w:pPr>
      <w:rPr>
        <w:rFonts w:ascii="Wingdings" w:hAnsi="Wingdings" w:hint="default"/>
      </w:rPr>
    </w:lvl>
  </w:abstractNum>
  <w:abstractNum w:abstractNumId="110" w15:restartNumberingAfterBreak="0">
    <w:nsid w:val="68293EE5"/>
    <w:multiLevelType w:val="singleLevel"/>
    <w:tmpl w:val="B7FEF950"/>
    <w:lvl w:ilvl="0">
      <w:start w:val="1"/>
      <w:numFmt w:val="bullet"/>
      <w:pStyle w:val="ListBullet11"/>
      <w:lvlText w:val=""/>
      <w:lvlJc w:val="left"/>
      <w:pPr>
        <w:tabs>
          <w:tab w:val="num" w:pos="360"/>
        </w:tabs>
        <w:ind w:left="360" w:hanging="360"/>
      </w:pPr>
      <w:rPr>
        <w:rFonts w:ascii="Wingdings" w:hAnsi="Wingdings" w:hint="default"/>
      </w:rPr>
    </w:lvl>
  </w:abstractNum>
  <w:abstractNum w:abstractNumId="111" w15:restartNumberingAfterBreak="0">
    <w:nsid w:val="69A51BAB"/>
    <w:multiLevelType w:val="hybridMultilevel"/>
    <w:tmpl w:val="3ACC141E"/>
    <w:lvl w:ilvl="0" w:tplc="4F40B336">
      <w:start w:val="1"/>
      <w:numFmt w:val="bullet"/>
      <w:pStyle w:val="FTBullet2"/>
      <w:lvlText w:val="o"/>
      <w:lvlJc w:val="left"/>
      <w:pPr>
        <w:tabs>
          <w:tab w:val="num" w:pos="1728"/>
        </w:tabs>
        <w:ind w:left="1728" w:hanging="360"/>
      </w:pPr>
      <w:rPr>
        <w:rFonts w:ascii="Courier New" w:hAnsi="Courier New" w:cs="Times New Roman" w:hint="default"/>
      </w:rPr>
    </w:lvl>
    <w:lvl w:ilvl="1" w:tplc="A23E9EDA" w:tentative="1">
      <w:start w:val="1"/>
      <w:numFmt w:val="bullet"/>
      <w:lvlText w:val="o"/>
      <w:lvlJc w:val="left"/>
      <w:pPr>
        <w:tabs>
          <w:tab w:val="num" w:pos="1440"/>
        </w:tabs>
        <w:ind w:left="1440" w:hanging="360"/>
      </w:pPr>
      <w:rPr>
        <w:rFonts w:ascii="Courier New" w:hAnsi="Courier New" w:hint="default"/>
      </w:rPr>
    </w:lvl>
    <w:lvl w:ilvl="2" w:tplc="8C74BC5A" w:tentative="1">
      <w:start w:val="1"/>
      <w:numFmt w:val="bullet"/>
      <w:lvlText w:val=""/>
      <w:lvlJc w:val="left"/>
      <w:pPr>
        <w:tabs>
          <w:tab w:val="num" w:pos="2160"/>
        </w:tabs>
        <w:ind w:left="2160" w:hanging="360"/>
      </w:pPr>
      <w:rPr>
        <w:rFonts w:ascii="Wingdings" w:hAnsi="Wingdings" w:hint="default"/>
      </w:rPr>
    </w:lvl>
    <w:lvl w:ilvl="3" w:tplc="5394B2AA" w:tentative="1">
      <w:start w:val="1"/>
      <w:numFmt w:val="bullet"/>
      <w:lvlText w:val=""/>
      <w:lvlJc w:val="left"/>
      <w:pPr>
        <w:tabs>
          <w:tab w:val="num" w:pos="2880"/>
        </w:tabs>
        <w:ind w:left="2880" w:hanging="360"/>
      </w:pPr>
      <w:rPr>
        <w:rFonts w:ascii="Symbol" w:hAnsi="Symbol" w:hint="default"/>
      </w:rPr>
    </w:lvl>
    <w:lvl w:ilvl="4" w:tplc="D3F02C3E" w:tentative="1">
      <w:start w:val="1"/>
      <w:numFmt w:val="bullet"/>
      <w:lvlText w:val="o"/>
      <w:lvlJc w:val="left"/>
      <w:pPr>
        <w:tabs>
          <w:tab w:val="num" w:pos="3600"/>
        </w:tabs>
        <w:ind w:left="3600" w:hanging="360"/>
      </w:pPr>
      <w:rPr>
        <w:rFonts w:ascii="Courier New" w:hAnsi="Courier New" w:hint="default"/>
      </w:rPr>
    </w:lvl>
    <w:lvl w:ilvl="5" w:tplc="97F88754" w:tentative="1">
      <w:start w:val="1"/>
      <w:numFmt w:val="bullet"/>
      <w:lvlText w:val=""/>
      <w:lvlJc w:val="left"/>
      <w:pPr>
        <w:tabs>
          <w:tab w:val="num" w:pos="4320"/>
        </w:tabs>
        <w:ind w:left="4320" w:hanging="360"/>
      </w:pPr>
      <w:rPr>
        <w:rFonts w:ascii="Wingdings" w:hAnsi="Wingdings" w:hint="default"/>
      </w:rPr>
    </w:lvl>
    <w:lvl w:ilvl="6" w:tplc="1458CA78" w:tentative="1">
      <w:start w:val="1"/>
      <w:numFmt w:val="bullet"/>
      <w:lvlText w:val=""/>
      <w:lvlJc w:val="left"/>
      <w:pPr>
        <w:tabs>
          <w:tab w:val="num" w:pos="5040"/>
        </w:tabs>
        <w:ind w:left="5040" w:hanging="360"/>
      </w:pPr>
      <w:rPr>
        <w:rFonts w:ascii="Symbol" w:hAnsi="Symbol" w:hint="default"/>
      </w:rPr>
    </w:lvl>
    <w:lvl w:ilvl="7" w:tplc="FB0EE49A" w:tentative="1">
      <w:start w:val="1"/>
      <w:numFmt w:val="bullet"/>
      <w:lvlText w:val="o"/>
      <w:lvlJc w:val="left"/>
      <w:pPr>
        <w:tabs>
          <w:tab w:val="num" w:pos="5760"/>
        </w:tabs>
        <w:ind w:left="5760" w:hanging="360"/>
      </w:pPr>
      <w:rPr>
        <w:rFonts w:ascii="Courier New" w:hAnsi="Courier New" w:hint="default"/>
      </w:rPr>
    </w:lvl>
    <w:lvl w:ilvl="8" w:tplc="A5843B3C"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6A5A59A0"/>
    <w:multiLevelType w:val="hybridMultilevel"/>
    <w:tmpl w:val="7BAC0BBE"/>
    <w:lvl w:ilvl="0" w:tplc="C6FAE84C">
      <w:start w:val="3"/>
      <w:numFmt w:val="bullet"/>
      <w:pStyle w:val="NormalText"/>
      <w:lvlText w:val="-"/>
      <w:lvlJc w:val="left"/>
      <w:pPr>
        <w:ind w:left="792" w:hanging="360"/>
      </w:pPr>
      <w:rPr>
        <w:rFonts w:ascii="Times New Roman" w:eastAsia="Calibri" w:hAnsi="Times New Roman" w:cs="Times New Roman" w:hint="default"/>
      </w:rPr>
    </w:lvl>
    <w:lvl w:ilvl="1" w:tplc="04090019">
      <w:start w:val="1"/>
      <w:numFmt w:val="bullet"/>
      <w:lvlText w:val="o"/>
      <w:lvlJc w:val="left"/>
      <w:pPr>
        <w:ind w:left="1512" w:hanging="360"/>
      </w:pPr>
      <w:rPr>
        <w:rFonts w:ascii="Courier New" w:hAnsi="Courier New" w:cs="Courier New" w:hint="default"/>
      </w:rPr>
    </w:lvl>
    <w:lvl w:ilvl="2" w:tplc="0409001B">
      <w:start w:val="1"/>
      <w:numFmt w:val="bullet"/>
      <w:lvlText w:val=""/>
      <w:lvlJc w:val="left"/>
      <w:pPr>
        <w:ind w:left="2232" w:hanging="360"/>
      </w:pPr>
      <w:rPr>
        <w:rFonts w:ascii="Wingdings" w:hAnsi="Wingdings" w:hint="default"/>
      </w:rPr>
    </w:lvl>
    <w:lvl w:ilvl="3" w:tplc="0409000F">
      <w:start w:val="1"/>
      <w:numFmt w:val="bullet"/>
      <w:lvlText w:val=""/>
      <w:lvlJc w:val="left"/>
      <w:pPr>
        <w:ind w:left="2952" w:hanging="360"/>
      </w:pPr>
      <w:rPr>
        <w:rFonts w:ascii="Symbol" w:hAnsi="Symbol" w:hint="default"/>
      </w:rPr>
    </w:lvl>
    <w:lvl w:ilvl="4" w:tplc="04090019" w:tentative="1">
      <w:start w:val="1"/>
      <w:numFmt w:val="bullet"/>
      <w:lvlText w:val="o"/>
      <w:lvlJc w:val="left"/>
      <w:pPr>
        <w:ind w:left="3672" w:hanging="360"/>
      </w:pPr>
      <w:rPr>
        <w:rFonts w:ascii="Courier New" w:hAnsi="Courier New" w:cs="Courier New" w:hint="default"/>
      </w:rPr>
    </w:lvl>
    <w:lvl w:ilvl="5" w:tplc="0409001B" w:tentative="1">
      <w:start w:val="1"/>
      <w:numFmt w:val="bullet"/>
      <w:lvlText w:val=""/>
      <w:lvlJc w:val="left"/>
      <w:pPr>
        <w:ind w:left="4392" w:hanging="360"/>
      </w:pPr>
      <w:rPr>
        <w:rFonts w:ascii="Wingdings" w:hAnsi="Wingdings" w:hint="default"/>
      </w:rPr>
    </w:lvl>
    <w:lvl w:ilvl="6" w:tplc="0409000F" w:tentative="1">
      <w:start w:val="1"/>
      <w:numFmt w:val="bullet"/>
      <w:lvlText w:val=""/>
      <w:lvlJc w:val="left"/>
      <w:pPr>
        <w:ind w:left="5112" w:hanging="360"/>
      </w:pPr>
      <w:rPr>
        <w:rFonts w:ascii="Symbol" w:hAnsi="Symbol" w:hint="default"/>
      </w:rPr>
    </w:lvl>
    <w:lvl w:ilvl="7" w:tplc="04090019" w:tentative="1">
      <w:start w:val="1"/>
      <w:numFmt w:val="bullet"/>
      <w:lvlText w:val="o"/>
      <w:lvlJc w:val="left"/>
      <w:pPr>
        <w:ind w:left="5832" w:hanging="360"/>
      </w:pPr>
      <w:rPr>
        <w:rFonts w:ascii="Courier New" w:hAnsi="Courier New" w:cs="Courier New" w:hint="default"/>
      </w:rPr>
    </w:lvl>
    <w:lvl w:ilvl="8" w:tplc="0409001B" w:tentative="1">
      <w:start w:val="1"/>
      <w:numFmt w:val="bullet"/>
      <w:lvlText w:val=""/>
      <w:lvlJc w:val="left"/>
      <w:pPr>
        <w:ind w:left="6552" w:hanging="360"/>
      </w:pPr>
      <w:rPr>
        <w:rFonts w:ascii="Wingdings" w:hAnsi="Wingdings" w:hint="default"/>
      </w:rPr>
    </w:lvl>
  </w:abstractNum>
  <w:abstractNum w:abstractNumId="113" w15:restartNumberingAfterBreak="0">
    <w:nsid w:val="6CD97ED2"/>
    <w:multiLevelType w:val="hybridMultilevel"/>
    <w:tmpl w:val="3AE25D0C"/>
    <w:lvl w:ilvl="0" w:tplc="BA922A86">
      <w:start w:val="1"/>
      <w:numFmt w:val="bullet"/>
      <w:pStyle w:val="Bullet30"/>
      <w:lvlText w:val=""/>
      <w:lvlJc w:val="left"/>
      <w:pPr>
        <w:ind w:left="3240" w:hanging="360"/>
      </w:pPr>
      <w:rPr>
        <w:rFonts w:ascii="Wingdings" w:hAnsi="Wingdings" w:hint="default"/>
      </w:rPr>
    </w:lvl>
    <w:lvl w:ilvl="1" w:tplc="CAC21E6E">
      <w:start w:val="1"/>
      <w:numFmt w:val="bullet"/>
      <w:lvlText w:val="o"/>
      <w:lvlJc w:val="left"/>
      <w:pPr>
        <w:ind w:left="2880" w:hanging="360"/>
      </w:pPr>
      <w:rPr>
        <w:rFonts w:ascii="Courier New" w:hAnsi="Courier New" w:cs="Courier New" w:hint="default"/>
      </w:rPr>
    </w:lvl>
    <w:lvl w:ilvl="2" w:tplc="D64258E4">
      <w:start w:val="1"/>
      <w:numFmt w:val="bullet"/>
      <w:lvlText w:val=""/>
      <w:lvlJc w:val="left"/>
      <w:pPr>
        <w:ind w:left="3600" w:hanging="360"/>
      </w:pPr>
      <w:rPr>
        <w:rFonts w:ascii="Wingdings" w:hAnsi="Wingdings" w:hint="default"/>
      </w:rPr>
    </w:lvl>
    <w:lvl w:ilvl="3" w:tplc="7D36032A">
      <w:start w:val="1"/>
      <w:numFmt w:val="bullet"/>
      <w:lvlText w:val=""/>
      <w:lvlJc w:val="left"/>
      <w:pPr>
        <w:ind w:left="4320" w:hanging="360"/>
      </w:pPr>
      <w:rPr>
        <w:rFonts w:ascii="Symbol" w:hAnsi="Symbol" w:hint="default"/>
      </w:rPr>
    </w:lvl>
    <w:lvl w:ilvl="4" w:tplc="6A887226" w:tentative="1">
      <w:start w:val="1"/>
      <w:numFmt w:val="bullet"/>
      <w:lvlText w:val="o"/>
      <w:lvlJc w:val="left"/>
      <w:pPr>
        <w:ind w:left="5040" w:hanging="360"/>
      </w:pPr>
      <w:rPr>
        <w:rFonts w:ascii="Courier New" w:hAnsi="Courier New" w:cs="Courier New" w:hint="default"/>
      </w:rPr>
    </w:lvl>
    <w:lvl w:ilvl="5" w:tplc="B374F780" w:tentative="1">
      <w:start w:val="1"/>
      <w:numFmt w:val="bullet"/>
      <w:lvlText w:val=""/>
      <w:lvlJc w:val="left"/>
      <w:pPr>
        <w:ind w:left="5760" w:hanging="360"/>
      </w:pPr>
      <w:rPr>
        <w:rFonts w:ascii="Wingdings" w:hAnsi="Wingdings" w:hint="default"/>
      </w:rPr>
    </w:lvl>
    <w:lvl w:ilvl="6" w:tplc="AD82FB96" w:tentative="1">
      <w:start w:val="1"/>
      <w:numFmt w:val="bullet"/>
      <w:lvlText w:val=""/>
      <w:lvlJc w:val="left"/>
      <w:pPr>
        <w:ind w:left="6480" w:hanging="360"/>
      </w:pPr>
      <w:rPr>
        <w:rFonts w:ascii="Symbol" w:hAnsi="Symbol" w:hint="default"/>
      </w:rPr>
    </w:lvl>
    <w:lvl w:ilvl="7" w:tplc="6C78B5C8" w:tentative="1">
      <w:start w:val="1"/>
      <w:numFmt w:val="bullet"/>
      <w:lvlText w:val="o"/>
      <w:lvlJc w:val="left"/>
      <w:pPr>
        <w:ind w:left="7200" w:hanging="360"/>
      </w:pPr>
      <w:rPr>
        <w:rFonts w:ascii="Courier New" w:hAnsi="Courier New" w:cs="Courier New" w:hint="default"/>
      </w:rPr>
    </w:lvl>
    <w:lvl w:ilvl="8" w:tplc="26E45E04" w:tentative="1">
      <w:start w:val="1"/>
      <w:numFmt w:val="bullet"/>
      <w:lvlText w:val=""/>
      <w:lvlJc w:val="left"/>
      <w:pPr>
        <w:ind w:left="7920" w:hanging="360"/>
      </w:pPr>
      <w:rPr>
        <w:rFonts w:ascii="Wingdings" w:hAnsi="Wingdings" w:hint="default"/>
      </w:rPr>
    </w:lvl>
  </w:abstractNum>
  <w:abstractNum w:abstractNumId="114" w15:restartNumberingAfterBreak="0">
    <w:nsid w:val="6D594D99"/>
    <w:multiLevelType w:val="multilevel"/>
    <w:tmpl w:val="9B94F7D2"/>
    <w:lvl w:ilvl="0">
      <w:start w:val="1"/>
      <w:numFmt w:val="decimal"/>
      <w:pStyle w:val="Heading1"/>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5" w15:restartNumberingAfterBreak="0">
    <w:nsid w:val="6DAA7377"/>
    <w:multiLevelType w:val="hybridMultilevel"/>
    <w:tmpl w:val="BAB66A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E980A3A"/>
    <w:multiLevelType w:val="hybridMultilevel"/>
    <w:tmpl w:val="023CF7D6"/>
    <w:lvl w:ilvl="0" w:tplc="FFFFFFFF">
      <w:numFmt w:val="bullet"/>
      <w:lvlText w:val="-"/>
      <w:lvlJc w:val="left"/>
      <w:pPr>
        <w:ind w:left="2880" w:hanging="360"/>
      </w:pPr>
      <w:rPr>
        <w:rFonts w:ascii="Times New Roman" w:eastAsia="Times New Roman"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7" w15:restartNumberingAfterBreak="0">
    <w:nsid w:val="6F2812D7"/>
    <w:multiLevelType w:val="hybridMultilevel"/>
    <w:tmpl w:val="E03AC9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07459D5"/>
    <w:multiLevelType w:val="hybridMultilevel"/>
    <w:tmpl w:val="BB2AE83A"/>
    <w:lvl w:ilvl="0" w:tplc="7D36032A">
      <w:start w:val="1"/>
      <w:numFmt w:val="bullet"/>
      <w:pStyle w:val="H2"/>
      <w:lvlText w:val=""/>
      <w:lvlJc w:val="left"/>
      <w:pPr>
        <w:tabs>
          <w:tab w:val="num" w:pos="1320"/>
        </w:tabs>
        <w:ind w:left="13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70763837"/>
    <w:multiLevelType w:val="hybridMultilevel"/>
    <w:tmpl w:val="83083F5A"/>
    <w:lvl w:ilvl="0" w:tplc="FCDC34A4">
      <w:start w:val="1"/>
      <w:numFmt w:val="bullet"/>
      <w:pStyle w:val="AATableBullet1"/>
      <w:lvlText w:val=""/>
      <w:lvlJc w:val="left"/>
      <w:pPr>
        <w:tabs>
          <w:tab w:val="num" w:pos="360"/>
        </w:tabs>
        <w:ind w:left="360" w:hanging="360"/>
      </w:pPr>
      <w:rPr>
        <w:rFonts w:ascii="Wingdings" w:hAnsi="Wingdings" w:hint="default"/>
        <w:color w:val="285C8B"/>
      </w:rPr>
    </w:lvl>
    <w:lvl w:ilvl="1" w:tplc="D9DECC38">
      <w:start w:val="1"/>
      <w:numFmt w:val="bullet"/>
      <w:lvlText w:val="o"/>
      <w:lvlJc w:val="left"/>
      <w:pPr>
        <w:tabs>
          <w:tab w:val="num" w:pos="1440"/>
        </w:tabs>
        <w:ind w:left="1440" w:hanging="360"/>
      </w:pPr>
      <w:rPr>
        <w:rFonts w:ascii="Courier New" w:hAnsi="Courier New" w:hint="default"/>
      </w:rPr>
    </w:lvl>
    <w:lvl w:ilvl="2" w:tplc="2FE8562A" w:tentative="1">
      <w:start w:val="1"/>
      <w:numFmt w:val="bullet"/>
      <w:lvlText w:val=""/>
      <w:lvlJc w:val="left"/>
      <w:pPr>
        <w:tabs>
          <w:tab w:val="num" w:pos="2160"/>
        </w:tabs>
        <w:ind w:left="2160" w:hanging="360"/>
      </w:pPr>
      <w:rPr>
        <w:rFonts w:ascii="Wingdings" w:hAnsi="Wingdings" w:hint="default"/>
      </w:rPr>
    </w:lvl>
    <w:lvl w:ilvl="3" w:tplc="E01078F0" w:tentative="1">
      <w:start w:val="1"/>
      <w:numFmt w:val="bullet"/>
      <w:lvlText w:val=""/>
      <w:lvlJc w:val="left"/>
      <w:pPr>
        <w:tabs>
          <w:tab w:val="num" w:pos="2880"/>
        </w:tabs>
        <w:ind w:left="2880" w:hanging="360"/>
      </w:pPr>
      <w:rPr>
        <w:rFonts w:ascii="Symbol" w:hAnsi="Symbol" w:hint="default"/>
      </w:rPr>
    </w:lvl>
    <w:lvl w:ilvl="4" w:tplc="149C08D6" w:tentative="1">
      <w:start w:val="1"/>
      <w:numFmt w:val="bullet"/>
      <w:lvlText w:val="o"/>
      <w:lvlJc w:val="left"/>
      <w:pPr>
        <w:tabs>
          <w:tab w:val="num" w:pos="3600"/>
        </w:tabs>
        <w:ind w:left="3600" w:hanging="360"/>
      </w:pPr>
      <w:rPr>
        <w:rFonts w:ascii="Courier New" w:hAnsi="Courier New" w:hint="default"/>
      </w:rPr>
    </w:lvl>
    <w:lvl w:ilvl="5" w:tplc="59BE4390" w:tentative="1">
      <w:start w:val="1"/>
      <w:numFmt w:val="bullet"/>
      <w:lvlText w:val=""/>
      <w:lvlJc w:val="left"/>
      <w:pPr>
        <w:tabs>
          <w:tab w:val="num" w:pos="4320"/>
        </w:tabs>
        <w:ind w:left="4320" w:hanging="360"/>
      </w:pPr>
      <w:rPr>
        <w:rFonts w:ascii="Wingdings" w:hAnsi="Wingdings" w:hint="default"/>
      </w:rPr>
    </w:lvl>
    <w:lvl w:ilvl="6" w:tplc="41DAD884" w:tentative="1">
      <w:start w:val="1"/>
      <w:numFmt w:val="bullet"/>
      <w:lvlText w:val=""/>
      <w:lvlJc w:val="left"/>
      <w:pPr>
        <w:tabs>
          <w:tab w:val="num" w:pos="5040"/>
        </w:tabs>
        <w:ind w:left="5040" w:hanging="360"/>
      </w:pPr>
      <w:rPr>
        <w:rFonts w:ascii="Symbol" w:hAnsi="Symbol" w:hint="default"/>
      </w:rPr>
    </w:lvl>
    <w:lvl w:ilvl="7" w:tplc="FC5AD24C" w:tentative="1">
      <w:start w:val="1"/>
      <w:numFmt w:val="bullet"/>
      <w:lvlText w:val="o"/>
      <w:lvlJc w:val="left"/>
      <w:pPr>
        <w:tabs>
          <w:tab w:val="num" w:pos="5760"/>
        </w:tabs>
        <w:ind w:left="5760" w:hanging="360"/>
      </w:pPr>
      <w:rPr>
        <w:rFonts w:ascii="Courier New" w:hAnsi="Courier New" w:hint="default"/>
      </w:rPr>
    </w:lvl>
    <w:lvl w:ilvl="8" w:tplc="6504B366"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1A171A7"/>
    <w:multiLevelType w:val="hybridMultilevel"/>
    <w:tmpl w:val="41EEA4FC"/>
    <w:lvl w:ilvl="0" w:tplc="E9B4589C">
      <w:start w:val="1"/>
      <w:numFmt w:val="bullet"/>
      <w:pStyle w:val="Bullet1"/>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Wingdings" w:hAnsi="Wingdings" w:hint="default"/>
        <w:sz w:val="22"/>
        <w:szCs w:val="22"/>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72A31DFE"/>
    <w:multiLevelType w:val="hybridMultilevel"/>
    <w:tmpl w:val="3E18B016"/>
    <w:lvl w:ilvl="0" w:tplc="B7EA0C22">
      <w:numFmt w:val="bullet"/>
      <w:lvlText w:val=""/>
      <w:lvlJc w:val="left"/>
      <w:pPr>
        <w:ind w:left="720" w:hanging="360"/>
      </w:pPr>
      <w:rPr>
        <w:rFonts w:ascii="Wingdings" w:eastAsia="Calibri"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32A6010"/>
    <w:multiLevelType w:val="hybridMultilevel"/>
    <w:tmpl w:val="EE66563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23" w15:restartNumberingAfterBreak="0">
    <w:nsid w:val="73A43473"/>
    <w:multiLevelType w:val="multilevel"/>
    <w:tmpl w:val="D0A62C8A"/>
    <w:lvl w:ilvl="0">
      <w:start w:val="1"/>
      <w:numFmt w:val="decimal"/>
      <w:lvlText w:val="%1"/>
      <w:lvlJc w:val="left"/>
      <w:pPr>
        <w:tabs>
          <w:tab w:val="num" w:pos="360"/>
        </w:tabs>
        <w:ind w:left="360" w:hanging="360"/>
      </w:pPr>
      <w:rPr>
        <w:rFonts w:hint="default"/>
      </w:rPr>
    </w:lvl>
    <w:lvl w:ilvl="1">
      <w:start w:val="1"/>
      <w:numFmt w:val="decimal"/>
      <w:pStyle w:val="Tieude1"/>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4" w15:restartNumberingAfterBreak="0">
    <w:nsid w:val="73F710A1"/>
    <w:multiLevelType w:val="hybridMultilevel"/>
    <w:tmpl w:val="D42082EA"/>
    <w:lvl w:ilvl="0" w:tplc="3C62CA52">
      <w:start w:val="20"/>
      <w:numFmt w:val="bullet"/>
      <w:pStyle w:val="SBullet1"/>
      <w:lvlText w:val="-"/>
      <w:lvlJc w:val="left"/>
      <w:pPr>
        <w:ind w:left="2160" w:hanging="360"/>
      </w:pPr>
      <w:rPr>
        <w:rFonts w:ascii="Arial" w:eastAsia="Times New Roman" w:hAnsi="Arial" w:cs="Arial" w:hint="default"/>
      </w:rPr>
    </w:lvl>
    <w:lvl w:ilvl="1" w:tplc="3F9E149C" w:tentative="1">
      <w:start w:val="1"/>
      <w:numFmt w:val="bullet"/>
      <w:lvlText w:val="o"/>
      <w:lvlJc w:val="left"/>
      <w:pPr>
        <w:ind w:left="2880" w:hanging="360"/>
      </w:pPr>
      <w:rPr>
        <w:rFonts w:ascii="Courier New" w:hAnsi="Courier New" w:cs="Courier New" w:hint="default"/>
      </w:rPr>
    </w:lvl>
    <w:lvl w:ilvl="2" w:tplc="F4D8A3FA" w:tentative="1">
      <w:start w:val="1"/>
      <w:numFmt w:val="bullet"/>
      <w:lvlText w:val=""/>
      <w:lvlJc w:val="left"/>
      <w:pPr>
        <w:ind w:left="3600" w:hanging="360"/>
      </w:pPr>
      <w:rPr>
        <w:rFonts w:ascii="Wingdings" w:hAnsi="Wingdings" w:hint="default"/>
      </w:rPr>
    </w:lvl>
    <w:lvl w:ilvl="3" w:tplc="5ADABFBE" w:tentative="1">
      <w:start w:val="1"/>
      <w:numFmt w:val="bullet"/>
      <w:lvlText w:val=""/>
      <w:lvlJc w:val="left"/>
      <w:pPr>
        <w:ind w:left="4320" w:hanging="360"/>
      </w:pPr>
      <w:rPr>
        <w:rFonts w:ascii="Symbol" w:hAnsi="Symbol" w:hint="default"/>
      </w:rPr>
    </w:lvl>
    <w:lvl w:ilvl="4" w:tplc="74CC524C" w:tentative="1">
      <w:start w:val="1"/>
      <w:numFmt w:val="bullet"/>
      <w:lvlText w:val="o"/>
      <w:lvlJc w:val="left"/>
      <w:pPr>
        <w:ind w:left="5040" w:hanging="360"/>
      </w:pPr>
      <w:rPr>
        <w:rFonts w:ascii="Courier New" w:hAnsi="Courier New" w:cs="Courier New" w:hint="default"/>
      </w:rPr>
    </w:lvl>
    <w:lvl w:ilvl="5" w:tplc="C3402B34" w:tentative="1">
      <w:start w:val="1"/>
      <w:numFmt w:val="bullet"/>
      <w:lvlText w:val=""/>
      <w:lvlJc w:val="left"/>
      <w:pPr>
        <w:ind w:left="5760" w:hanging="360"/>
      </w:pPr>
      <w:rPr>
        <w:rFonts w:ascii="Wingdings" w:hAnsi="Wingdings" w:hint="default"/>
      </w:rPr>
    </w:lvl>
    <w:lvl w:ilvl="6" w:tplc="BD561C4C" w:tentative="1">
      <w:start w:val="1"/>
      <w:numFmt w:val="bullet"/>
      <w:lvlText w:val=""/>
      <w:lvlJc w:val="left"/>
      <w:pPr>
        <w:ind w:left="6480" w:hanging="360"/>
      </w:pPr>
      <w:rPr>
        <w:rFonts w:ascii="Symbol" w:hAnsi="Symbol" w:hint="default"/>
      </w:rPr>
    </w:lvl>
    <w:lvl w:ilvl="7" w:tplc="EC225832" w:tentative="1">
      <w:start w:val="1"/>
      <w:numFmt w:val="bullet"/>
      <w:lvlText w:val="o"/>
      <w:lvlJc w:val="left"/>
      <w:pPr>
        <w:ind w:left="7200" w:hanging="360"/>
      </w:pPr>
      <w:rPr>
        <w:rFonts w:ascii="Courier New" w:hAnsi="Courier New" w:cs="Courier New" w:hint="default"/>
      </w:rPr>
    </w:lvl>
    <w:lvl w:ilvl="8" w:tplc="F2C2BA9C" w:tentative="1">
      <w:start w:val="1"/>
      <w:numFmt w:val="bullet"/>
      <w:lvlText w:val=""/>
      <w:lvlJc w:val="left"/>
      <w:pPr>
        <w:ind w:left="7920" w:hanging="360"/>
      </w:pPr>
      <w:rPr>
        <w:rFonts w:ascii="Wingdings" w:hAnsi="Wingdings" w:hint="default"/>
      </w:rPr>
    </w:lvl>
  </w:abstractNum>
  <w:abstractNum w:abstractNumId="125" w15:restartNumberingAfterBreak="0">
    <w:nsid w:val="74EF573C"/>
    <w:multiLevelType w:val="hybridMultilevel"/>
    <w:tmpl w:val="21A05E4A"/>
    <w:lvl w:ilvl="0" w:tplc="13587604">
      <w:start w:val="1"/>
      <w:numFmt w:val="decimal"/>
      <w:pStyle w:val="Caption1"/>
      <w:lvlText w:val="%1."/>
      <w:lvlJc w:val="left"/>
      <w:pPr>
        <w:tabs>
          <w:tab w:val="num" w:pos="720"/>
        </w:tabs>
        <w:ind w:left="720" w:hanging="360"/>
      </w:pPr>
    </w:lvl>
    <w:lvl w:ilvl="1" w:tplc="D9F2C5C0">
      <w:start w:val="1"/>
      <w:numFmt w:val="lowerLetter"/>
      <w:lvlText w:val="%2."/>
      <w:lvlJc w:val="left"/>
      <w:pPr>
        <w:tabs>
          <w:tab w:val="num" w:pos="1440"/>
        </w:tabs>
        <w:ind w:left="1440" w:hanging="360"/>
      </w:pPr>
    </w:lvl>
    <w:lvl w:ilvl="2" w:tplc="CD049E54">
      <w:start w:val="1"/>
      <w:numFmt w:val="lowerRoman"/>
      <w:lvlText w:val="%3."/>
      <w:lvlJc w:val="right"/>
      <w:pPr>
        <w:tabs>
          <w:tab w:val="num" w:pos="2160"/>
        </w:tabs>
        <w:ind w:left="2160" w:hanging="180"/>
      </w:pPr>
    </w:lvl>
    <w:lvl w:ilvl="3" w:tplc="AC1C482C">
      <w:start w:val="1"/>
      <w:numFmt w:val="decimal"/>
      <w:lvlText w:val="%4."/>
      <w:lvlJc w:val="left"/>
      <w:pPr>
        <w:tabs>
          <w:tab w:val="num" w:pos="2880"/>
        </w:tabs>
        <w:ind w:left="2880" w:hanging="360"/>
      </w:pPr>
    </w:lvl>
    <w:lvl w:ilvl="4" w:tplc="28E685A4" w:tentative="1">
      <w:start w:val="1"/>
      <w:numFmt w:val="lowerLetter"/>
      <w:lvlText w:val="%5."/>
      <w:lvlJc w:val="left"/>
      <w:pPr>
        <w:tabs>
          <w:tab w:val="num" w:pos="3600"/>
        </w:tabs>
        <w:ind w:left="3600" w:hanging="360"/>
      </w:pPr>
    </w:lvl>
    <w:lvl w:ilvl="5" w:tplc="62CA58A8" w:tentative="1">
      <w:start w:val="1"/>
      <w:numFmt w:val="lowerRoman"/>
      <w:lvlText w:val="%6."/>
      <w:lvlJc w:val="right"/>
      <w:pPr>
        <w:tabs>
          <w:tab w:val="num" w:pos="4320"/>
        </w:tabs>
        <w:ind w:left="4320" w:hanging="180"/>
      </w:pPr>
    </w:lvl>
    <w:lvl w:ilvl="6" w:tplc="A15260B6" w:tentative="1">
      <w:start w:val="1"/>
      <w:numFmt w:val="decimal"/>
      <w:lvlText w:val="%7."/>
      <w:lvlJc w:val="left"/>
      <w:pPr>
        <w:tabs>
          <w:tab w:val="num" w:pos="5040"/>
        </w:tabs>
        <w:ind w:left="5040" w:hanging="360"/>
      </w:pPr>
    </w:lvl>
    <w:lvl w:ilvl="7" w:tplc="84867B4E" w:tentative="1">
      <w:start w:val="1"/>
      <w:numFmt w:val="lowerLetter"/>
      <w:lvlText w:val="%8."/>
      <w:lvlJc w:val="left"/>
      <w:pPr>
        <w:tabs>
          <w:tab w:val="num" w:pos="5760"/>
        </w:tabs>
        <w:ind w:left="5760" w:hanging="360"/>
      </w:pPr>
    </w:lvl>
    <w:lvl w:ilvl="8" w:tplc="E92A8B84" w:tentative="1">
      <w:start w:val="1"/>
      <w:numFmt w:val="lowerRoman"/>
      <w:lvlText w:val="%9."/>
      <w:lvlJc w:val="right"/>
      <w:pPr>
        <w:tabs>
          <w:tab w:val="num" w:pos="6480"/>
        </w:tabs>
        <w:ind w:left="6480" w:hanging="180"/>
      </w:pPr>
    </w:lvl>
  </w:abstractNum>
  <w:abstractNum w:abstractNumId="126" w15:restartNumberingAfterBreak="0">
    <w:nsid w:val="74F64118"/>
    <w:multiLevelType w:val="hybridMultilevel"/>
    <w:tmpl w:val="221ACAC2"/>
    <w:lvl w:ilvl="0" w:tplc="0409000D">
      <w:numFmt w:val="bullet"/>
      <w:pStyle w:val="TBullet01"/>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7" w15:restartNumberingAfterBreak="0">
    <w:nsid w:val="75785740"/>
    <w:multiLevelType w:val="hybridMultilevel"/>
    <w:tmpl w:val="E5A6A10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73F1065"/>
    <w:multiLevelType w:val="multilevel"/>
    <w:tmpl w:val="6C0EDE58"/>
    <w:lvl w:ilvl="0">
      <w:start w:val="1"/>
      <w:numFmt w:val="bullet"/>
      <w:lvlText w:val="-"/>
      <w:lvlJc w:val="left"/>
      <w:pPr>
        <w:ind w:left="360" w:hanging="360"/>
      </w:pPr>
      <w:rPr>
        <w:rFonts w:ascii="Times New Roman" w:eastAsia="Times New Roman" w:hAnsi="Times New Roman" w:cs="Times New Roman" w:hint="default"/>
        <w:color w:val="00B05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9" w15:restartNumberingAfterBreak="0">
    <w:nsid w:val="79F03330"/>
    <w:multiLevelType w:val="hybridMultilevel"/>
    <w:tmpl w:val="E9D8BAE0"/>
    <w:lvl w:ilvl="0" w:tplc="B67AD9D4">
      <w:start w:val="1"/>
      <w:numFmt w:val="bullet"/>
      <w:pStyle w:val="bulled-topic"/>
      <w:lvlText w:val=""/>
      <w:lvlJc w:val="left"/>
      <w:pPr>
        <w:tabs>
          <w:tab w:val="num" w:pos="864"/>
        </w:tabs>
        <w:ind w:left="864" w:hanging="403"/>
      </w:pPr>
      <w:rPr>
        <w:rFonts w:ascii="Symbol" w:hAnsi="Symbol" w:hint="default"/>
      </w:rPr>
    </w:lvl>
    <w:lvl w:ilvl="1" w:tplc="1958A2C2" w:tentative="1">
      <w:start w:val="1"/>
      <w:numFmt w:val="bullet"/>
      <w:lvlText w:val="o"/>
      <w:lvlJc w:val="left"/>
      <w:pPr>
        <w:tabs>
          <w:tab w:val="num" w:pos="1440"/>
        </w:tabs>
        <w:ind w:left="1440" w:hanging="360"/>
      </w:pPr>
      <w:rPr>
        <w:rFonts w:ascii="Courier New" w:hAnsi="Courier New" w:hint="default"/>
      </w:rPr>
    </w:lvl>
    <w:lvl w:ilvl="2" w:tplc="6CB28958" w:tentative="1">
      <w:start w:val="1"/>
      <w:numFmt w:val="bullet"/>
      <w:lvlText w:val=""/>
      <w:lvlJc w:val="left"/>
      <w:pPr>
        <w:tabs>
          <w:tab w:val="num" w:pos="2160"/>
        </w:tabs>
        <w:ind w:left="2160" w:hanging="360"/>
      </w:pPr>
      <w:rPr>
        <w:rFonts w:ascii="Wingdings" w:hAnsi="Wingdings" w:hint="default"/>
      </w:rPr>
    </w:lvl>
    <w:lvl w:ilvl="3" w:tplc="6A30095E" w:tentative="1">
      <w:start w:val="1"/>
      <w:numFmt w:val="bullet"/>
      <w:lvlText w:val=""/>
      <w:lvlJc w:val="left"/>
      <w:pPr>
        <w:tabs>
          <w:tab w:val="num" w:pos="2880"/>
        </w:tabs>
        <w:ind w:left="2880" w:hanging="360"/>
      </w:pPr>
      <w:rPr>
        <w:rFonts w:ascii="Symbol" w:hAnsi="Symbol" w:hint="default"/>
      </w:rPr>
    </w:lvl>
    <w:lvl w:ilvl="4" w:tplc="B434BB08" w:tentative="1">
      <w:start w:val="1"/>
      <w:numFmt w:val="bullet"/>
      <w:lvlText w:val="o"/>
      <w:lvlJc w:val="left"/>
      <w:pPr>
        <w:tabs>
          <w:tab w:val="num" w:pos="3600"/>
        </w:tabs>
        <w:ind w:left="3600" w:hanging="360"/>
      </w:pPr>
      <w:rPr>
        <w:rFonts w:ascii="Courier New" w:hAnsi="Courier New" w:hint="default"/>
      </w:rPr>
    </w:lvl>
    <w:lvl w:ilvl="5" w:tplc="B4022C64" w:tentative="1">
      <w:start w:val="1"/>
      <w:numFmt w:val="bullet"/>
      <w:lvlText w:val=""/>
      <w:lvlJc w:val="left"/>
      <w:pPr>
        <w:tabs>
          <w:tab w:val="num" w:pos="4320"/>
        </w:tabs>
        <w:ind w:left="4320" w:hanging="360"/>
      </w:pPr>
      <w:rPr>
        <w:rFonts w:ascii="Wingdings" w:hAnsi="Wingdings" w:hint="default"/>
      </w:rPr>
    </w:lvl>
    <w:lvl w:ilvl="6" w:tplc="82FA2FB2" w:tentative="1">
      <w:start w:val="1"/>
      <w:numFmt w:val="bullet"/>
      <w:lvlText w:val=""/>
      <w:lvlJc w:val="left"/>
      <w:pPr>
        <w:tabs>
          <w:tab w:val="num" w:pos="5040"/>
        </w:tabs>
        <w:ind w:left="5040" w:hanging="360"/>
      </w:pPr>
      <w:rPr>
        <w:rFonts w:ascii="Symbol" w:hAnsi="Symbol" w:hint="default"/>
      </w:rPr>
    </w:lvl>
    <w:lvl w:ilvl="7" w:tplc="12E07C8E" w:tentative="1">
      <w:start w:val="1"/>
      <w:numFmt w:val="bullet"/>
      <w:lvlText w:val="o"/>
      <w:lvlJc w:val="left"/>
      <w:pPr>
        <w:tabs>
          <w:tab w:val="num" w:pos="5760"/>
        </w:tabs>
        <w:ind w:left="5760" w:hanging="360"/>
      </w:pPr>
      <w:rPr>
        <w:rFonts w:ascii="Courier New" w:hAnsi="Courier New" w:hint="default"/>
      </w:rPr>
    </w:lvl>
    <w:lvl w:ilvl="8" w:tplc="F9B2EDBC"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7C5B7D50"/>
    <w:multiLevelType w:val="hybridMultilevel"/>
    <w:tmpl w:val="7F66CBEA"/>
    <w:lvl w:ilvl="0" w:tplc="326CA864">
      <w:start w:val="1"/>
      <w:numFmt w:val="decimal"/>
      <w:lvlText w:val="%1."/>
      <w:lvlJc w:val="left"/>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31" w15:restartNumberingAfterBreak="0">
    <w:nsid w:val="7E584AD5"/>
    <w:multiLevelType w:val="hybridMultilevel"/>
    <w:tmpl w:val="8D36C270"/>
    <w:lvl w:ilvl="0" w:tplc="F08260CA">
      <w:start w:val="3"/>
      <w:numFmt w:val="bullet"/>
      <w:lvlText w:val="-"/>
      <w:lvlJc w:val="left"/>
      <w:pPr>
        <w:ind w:left="720" w:hanging="360"/>
      </w:pPr>
      <w:rPr>
        <w:rFonts w:ascii="Times New Roman" w:eastAsiaTheme="minorHAnsi" w:hAnsi="Times New Roman" w:cs="Times New Roman" w:hint="default"/>
        <w:color w:val="0070C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F924BBB"/>
    <w:multiLevelType w:val="multilevel"/>
    <w:tmpl w:val="8CEE1038"/>
    <w:lvl w:ilvl="0">
      <w:start w:val="1"/>
      <w:numFmt w:val="decimal"/>
      <w:pStyle w:val="Procedureheading"/>
      <w:lvlText w:val="%1."/>
      <w:lvlJc w:val="left"/>
      <w:pPr>
        <w:tabs>
          <w:tab w:val="num" w:pos="680"/>
        </w:tabs>
        <w:ind w:left="640" w:hanging="320"/>
      </w:pPr>
      <w:rPr>
        <w:rFonts w:ascii="Franklin Gothic Demi Cond" w:hAnsi="Franklin Gothic Demi Cond" w:hint="default"/>
        <w:sz w:val="20"/>
      </w:rPr>
    </w:lvl>
    <w:lvl w:ilvl="1">
      <w:start w:val="1"/>
      <w:numFmt w:val="lowerLetter"/>
      <w:lvlText w:val="%2."/>
      <w:lvlJc w:val="left"/>
      <w:pPr>
        <w:tabs>
          <w:tab w:val="num" w:pos="800"/>
        </w:tabs>
        <w:ind w:left="800" w:hanging="360"/>
      </w:pPr>
      <w:rPr>
        <w:rFonts w:hint="default"/>
      </w:rPr>
    </w:lvl>
    <w:lvl w:ilvl="2">
      <w:start w:val="1"/>
      <w:numFmt w:val="lowerRoman"/>
      <w:lvlText w:val="%3."/>
      <w:lvlJc w:val="right"/>
      <w:pPr>
        <w:tabs>
          <w:tab w:val="num" w:pos="1520"/>
        </w:tabs>
        <w:ind w:left="1520" w:hanging="180"/>
      </w:pPr>
      <w:rPr>
        <w:rFonts w:hint="default"/>
      </w:rPr>
    </w:lvl>
    <w:lvl w:ilvl="3">
      <w:start w:val="1"/>
      <w:numFmt w:val="decimal"/>
      <w:lvlText w:val="%4."/>
      <w:lvlJc w:val="left"/>
      <w:pPr>
        <w:tabs>
          <w:tab w:val="num" w:pos="2240"/>
        </w:tabs>
        <w:ind w:left="2240" w:hanging="360"/>
      </w:pPr>
      <w:rPr>
        <w:rFonts w:hint="default"/>
      </w:rPr>
    </w:lvl>
    <w:lvl w:ilvl="4">
      <w:start w:val="1"/>
      <w:numFmt w:val="lowerLetter"/>
      <w:lvlText w:val="%5."/>
      <w:lvlJc w:val="left"/>
      <w:pPr>
        <w:tabs>
          <w:tab w:val="num" w:pos="2960"/>
        </w:tabs>
        <w:ind w:left="2960" w:hanging="360"/>
      </w:pPr>
      <w:rPr>
        <w:rFonts w:hint="default"/>
      </w:rPr>
    </w:lvl>
    <w:lvl w:ilvl="5">
      <w:start w:val="1"/>
      <w:numFmt w:val="lowerRoman"/>
      <w:lvlText w:val="%6."/>
      <w:lvlJc w:val="right"/>
      <w:pPr>
        <w:tabs>
          <w:tab w:val="num" w:pos="3680"/>
        </w:tabs>
        <w:ind w:left="3680" w:hanging="180"/>
      </w:pPr>
      <w:rPr>
        <w:rFonts w:hint="default"/>
      </w:rPr>
    </w:lvl>
    <w:lvl w:ilvl="6">
      <w:start w:val="1"/>
      <w:numFmt w:val="decimal"/>
      <w:lvlText w:val="%7."/>
      <w:lvlJc w:val="left"/>
      <w:pPr>
        <w:tabs>
          <w:tab w:val="num" w:pos="4400"/>
        </w:tabs>
        <w:ind w:left="4400" w:hanging="360"/>
      </w:pPr>
      <w:rPr>
        <w:rFonts w:hint="default"/>
      </w:rPr>
    </w:lvl>
    <w:lvl w:ilvl="7">
      <w:start w:val="1"/>
      <w:numFmt w:val="lowerLetter"/>
      <w:lvlText w:val="%8."/>
      <w:lvlJc w:val="left"/>
      <w:pPr>
        <w:tabs>
          <w:tab w:val="num" w:pos="5120"/>
        </w:tabs>
        <w:ind w:left="5120" w:hanging="360"/>
      </w:pPr>
      <w:rPr>
        <w:rFonts w:hint="default"/>
      </w:rPr>
    </w:lvl>
    <w:lvl w:ilvl="8">
      <w:start w:val="1"/>
      <w:numFmt w:val="lowerRoman"/>
      <w:lvlText w:val="%9."/>
      <w:lvlJc w:val="right"/>
      <w:pPr>
        <w:tabs>
          <w:tab w:val="num" w:pos="5840"/>
        </w:tabs>
        <w:ind w:left="5840" w:hanging="180"/>
      </w:pPr>
      <w:rPr>
        <w:rFonts w:hint="default"/>
      </w:rPr>
    </w:lvl>
  </w:abstractNum>
  <w:abstractNum w:abstractNumId="133" w15:restartNumberingAfterBreak="0">
    <w:nsid w:val="7F9A790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1"/>
  </w:num>
  <w:num w:numId="2">
    <w:abstractNumId w:val="8"/>
  </w:num>
  <w:num w:numId="3">
    <w:abstractNumId w:val="28"/>
  </w:num>
  <w:num w:numId="4">
    <w:abstractNumId w:val="43"/>
  </w:num>
  <w:num w:numId="5">
    <w:abstractNumId w:val="73"/>
  </w:num>
  <w:num w:numId="6">
    <w:abstractNumId w:val="38"/>
  </w:num>
  <w:num w:numId="7">
    <w:abstractNumId w:val="57"/>
  </w:num>
  <w:num w:numId="8">
    <w:abstractNumId w:val="104"/>
  </w:num>
  <w:num w:numId="9">
    <w:abstractNumId w:val="118"/>
  </w:num>
  <w:num w:numId="10">
    <w:abstractNumId w:val="132"/>
  </w:num>
  <w:num w:numId="11">
    <w:abstractNumId w:val="81"/>
  </w:num>
  <w:num w:numId="12">
    <w:abstractNumId w:val="0"/>
  </w:num>
  <w:num w:numId="13">
    <w:abstractNumId w:val="46"/>
  </w:num>
  <w:num w:numId="14">
    <w:abstractNumId w:val="94"/>
  </w:num>
  <w:num w:numId="15">
    <w:abstractNumId w:val="120"/>
  </w:num>
  <w:num w:numId="1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3"/>
  </w:num>
  <w:num w:numId="18">
    <w:abstractNumId w:val="32"/>
  </w:num>
  <w:num w:numId="19">
    <w:abstractNumId w:val="3"/>
  </w:num>
  <w:num w:numId="20">
    <w:abstractNumId w:val="60"/>
  </w:num>
  <w:num w:numId="21">
    <w:abstractNumId w:val="108"/>
  </w:num>
  <w:num w:numId="22">
    <w:abstractNumId w:val="45"/>
  </w:num>
  <w:num w:numId="23">
    <w:abstractNumId w:val="52"/>
  </w:num>
  <w:num w:numId="24">
    <w:abstractNumId w:val="123"/>
  </w:num>
  <w:num w:numId="25">
    <w:abstractNumId w:val="102"/>
  </w:num>
  <w:num w:numId="26">
    <w:abstractNumId w:val="1"/>
  </w:num>
  <w:num w:numId="27">
    <w:abstractNumId w:val="47"/>
  </w:num>
  <w:num w:numId="28">
    <w:abstractNumId w:val="18"/>
  </w:num>
  <w:num w:numId="29">
    <w:abstractNumId w:val="90"/>
  </w:num>
  <w:num w:numId="30">
    <w:abstractNumId w:val="103"/>
  </w:num>
  <w:num w:numId="31">
    <w:abstractNumId w:val="44"/>
  </w:num>
  <w:num w:numId="32">
    <w:abstractNumId w:val="59"/>
  </w:num>
  <w:num w:numId="33">
    <w:abstractNumId w:val="16"/>
  </w:num>
  <w:num w:numId="34">
    <w:abstractNumId w:val="25"/>
  </w:num>
  <w:num w:numId="35">
    <w:abstractNumId w:val="37"/>
  </w:num>
  <w:num w:numId="36">
    <w:abstractNumId w:val="79"/>
  </w:num>
  <w:num w:numId="37">
    <w:abstractNumId w:val="93"/>
  </w:num>
  <w:num w:numId="38">
    <w:abstractNumId w:val="99"/>
  </w:num>
  <w:num w:numId="39">
    <w:abstractNumId w:val="6"/>
  </w:num>
  <w:num w:numId="40">
    <w:abstractNumId w:val="62"/>
  </w:num>
  <w:num w:numId="41">
    <w:abstractNumId w:val="110"/>
  </w:num>
  <w:num w:numId="42">
    <w:abstractNumId w:val="23"/>
  </w:num>
  <w:num w:numId="43">
    <w:abstractNumId w:val="9"/>
  </w:num>
  <w:num w:numId="44">
    <w:abstractNumId w:val="41"/>
    <w:lvlOverride w:ilvl="0">
      <w:startOverride w:val="1"/>
    </w:lvlOverride>
  </w:num>
  <w:num w:numId="45">
    <w:abstractNumId w:val="129"/>
  </w:num>
  <w:num w:numId="46">
    <w:abstractNumId w:val="4"/>
  </w:num>
  <w:num w:numId="47">
    <w:abstractNumId w:val="105"/>
  </w:num>
  <w:num w:numId="48">
    <w:abstractNumId w:val="125"/>
  </w:num>
  <w:num w:numId="49">
    <w:abstractNumId w:val="109"/>
  </w:num>
  <w:num w:numId="50">
    <w:abstractNumId w:val="106"/>
  </w:num>
  <w:num w:numId="51">
    <w:abstractNumId w:val="69"/>
  </w:num>
  <w:num w:numId="52">
    <w:abstractNumId w:val="64"/>
  </w:num>
  <w:num w:numId="53">
    <w:abstractNumId w:val="20"/>
  </w:num>
  <w:num w:numId="54">
    <w:abstractNumId w:val="98"/>
  </w:num>
  <w:num w:numId="55">
    <w:abstractNumId w:val="51"/>
  </w:num>
  <w:num w:numId="56">
    <w:abstractNumId w:val="84"/>
  </w:num>
  <w:num w:numId="57">
    <w:abstractNumId w:val="40"/>
  </w:num>
  <w:num w:numId="58">
    <w:abstractNumId w:val="119"/>
  </w:num>
  <w:num w:numId="59">
    <w:abstractNumId w:val="87"/>
  </w:num>
  <w:num w:numId="60">
    <w:abstractNumId w:val="97"/>
  </w:num>
  <w:num w:numId="61">
    <w:abstractNumId w:val="111"/>
  </w:num>
  <w:num w:numId="62">
    <w:abstractNumId w:val="71"/>
  </w:num>
  <w:num w:numId="63">
    <w:abstractNumId w:val="77"/>
  </w:num>
  <w:num w:numId="64">
    <w:abstractNumId w:val="113"/>
  </w:num>
  <w:num w:numId="65">
    <w:abstractNumId w:val="80"/>
  </w:num>
  <w:num w:numId="66">
    <w:abstractNumId w:val="126"/>
  </w:num>
  <w:num w:numId="67">
    <w:abstractNumId w:val="27"/>
  </w:num>
  <w:num w:numId="68">
    <w:abstractNumId w:val="101"/>
  </w:num>
  <w:num w:numId="69">
    <w:abstractNumId w:val="68"/>
  </w:num>
  <w:num w:numId="70">
    <w:abstractNumId w:val="75"/>
  </w:num>
  <w:num w:numId="71">
    <w:abstractNumId w:val="14"/>
  </w:num>
  <w:num w:numId="72">
    <w:abstractNumId w:val="55"/>
  </w:num>
  <w:num w:numId="73">
    <w:abstractNumId w:val="2"/>
  </w:num>
  <w:num w:numId="74">
    <w:abstractNumId w:val="33"/>
  </w:num>
  <w:num w:numId="75">
    <w:abstractNumId w:val="124"/>
  </w:num>
  <w:num w:numId="76">
    <w:abstractNumId w:val="112"/>
  </w:num>
  <w:num w:numId="77">
    <w:abstractNumId w:val="34"/>
  </w:num>
  <w:num w:numId="78">
    <w:abstractNumId w:val="100"/>
  </w:num>
  <w:num w:numId="79">
    <w:abstractNumId w:val="114"/>
  </w:num>
  <w:num w:numId="80">
    <w:abstractNumId w:val="42"/>
  </w:num>
  <w:num w:numId="81">
    <w:abstractNumId w:val="121"/>
  </w:num>
  <w:num w:numId="82">
    <w:abstractNumId w:val="53"/>
  </w:num>
  <w:num w:numId="83">
    <w:abstractNumId w:val="67"/>
  </w:num>
  <w:num w:numId="84">
    <w:abstractNumId w:val="49"/>
  </w:num>
  <w:num w:numId="85">
    <w:abstractNumId w:val="107"/>
  </w:num>
  <w:num w:numId="86">
    <w:abstractNumId w:val="83"/>
  </w:num>
  <w:num w:numId="87">
    <w:abstractNumId w:val="82"/>
  </w:num>
  <w:num w:numId="88">
    <w:abstractNumId w:val="50"/>
  </w:num>
  <w:num w:numId="89">
    <w:abstractNumId w:val="56"/>
  </w:num>
  <w:num w:numId="90">
    <w:abstractNumId w:val="88"/>
  </w:num>
  <w:num w:numId="91">
    <w:abstractNumId w:val="13"/>
  </w:num>
  <w:num w:numId="92">
    <w:abstractNumId w:val="54"/>
  </w:num>
  <w:num w:numId="93">
    <w:abstractNumId w:val="24"/>
  </w:num>
  <w:num w:numId="94">
    <w:abstractNumId w:val="31"/>
  </w:num>
  <w:num w:numId="95">
    <w:abstractNumId w:val="89"/>
  </w:num>
  <w:num w:numId="96">
    <w:abstractNumId w:val="61"/>
  </w:num>
  <w:num w:numId="97">
    <w:abstractNumId w:val="78"/>
  </w:num>
  <w:num w:numId="98">
    <w:abstractNumId w:val="66"/>
  </w:num>
  <w:num w:numId="99">
    <w:abstractNumId w:val="39"/>
  </w:num>
  <w:num w:numId="100">
    <w:abstractNumId w:val="92"/>
  </w:num>
  <w:num w:numId="101">
    <w:abstractNumId w:val="96"/>
  </w:num>
  <w:num w:numId="102">
    <w:abstractNumId w:val="12"/>
  </w:num>
  <w:num w:numId="103">
    <w:abstractNumId w:val="42"/>
  </w:num>
  <w:num w:numId="104">
    <w:abstractNumId w:val="17"/>
  </w:num>
  <w:num w:numId="105">
    <w:abstractNumId w:val="133"/>
  </w:num>
  <w:num w:numId="106">
    <w:abstractNumId w:val="85"/>
  </w:num>
  <w:num w:numId="107">
    <w:abstractNumId w:val="48"/>
  </w:num>
  <w:num w:numId="108">
    <w:abstractNumId w:val="35"/>
  </w:num>
  <w:num w:numId="109">
    <w:abstractNumId w:val="21"/>
  </w:num>
  <w:num w:numId="110">
    <w:abstractNumId w:val="15"/>
  </w:num>
  <w:num w:numId="111">
    <w:abstractNumId w:val="91"/>
  </w:num>
  <w:num w:numId="112">
    <w:abstractNumId w:val="128"/>
  </w:num>
  <w:num w:numId="113">
    <w:abstractNumId w:val="122"/>
  </w:num>
  <w:num w:numId="114">
    <w:abstractNumId w:val="131"/>
  </w:num>
  <w:num w:numId="115">
    <w:abstractNumId w:val="70"/>
  </w:num>
  <w:num w:numId="116">
    <w:abstractNumId w:val="127"/>
  </w:num>
  <w:num w:numId="117">
    <w:abstractNumId w:val="117"/>
  </w:num>
  <w:num w:numId="118">
    <w:abstractNumId w:val="30"/>
  </w:num>
  <w:num w:numId="119">
    <w:abstractNumId w:val="5"/>
  </w:num>
  <w:num w:numId="120">
    <w:abstractNumId w:val="7"/>
  </w:num>
  <w:num w:numId="121">
    <w:abstractNumId w:val="29"/>
  </w:num>
  <w:num w:numId="122">
    <w:abstractNumId w:val="65"/>
  </w:num>
  <w:num w:numId="123">
    <w:abstractNumId w:val="58"/>
  </w:num>
  <w:num w:numId="124">
    <w:abstractNumId w:val="36"/>
  </w:num>
  <w:num w:numId="125">
    <w:abstractNumId w:val="116"/>
  </w:num>
  <w:num w:numId="126">
    <w:abstractNumId w:val="86"/>
  </w:num>
  <w:num w:numId="127">
    <w:abstractNumId w:val="19"/>
  </w:num>
  <w:num w:numId="128">
    <w:abstractNumId w:val="72"/>
  </w:num>
  <w:num w:numId="129">
    <w:abstractNumId w:val="115"/>
  </w:num>
  <w:num w:numId="130">
    <w:abstractNumId w:val="74"/>
  </w:num>
  <w:num w:numId="131">
    <w:abstractNumId w:val="95"/>
  </w:num>
  <w:num w:numId="132">
    <w:abstractNumId w:val="26"/>
  </w:num>
  <w:num w:numId="133">
    <w:abstractNumId w:val="76"/>
  </w:num>
  <w:num w:numId="134">
    <w:abstractNumId w:val="130"/>
  </w:num>
  <w:num w:numId="135">
    <w:abstractNumId w:val="10"/>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ang Chu Duc &lt;CV- EDF.IT&gt;">
    <w15:presenceInfo w15:providerId="AD" w15:userId="S-1-5-21-2795736214-1815677876-474464317-58106"/>
  </w15:person>
  <w15:person w15:author="Hieu Nguyen Tri &lt;OS-IT&gt;">
    <w15:presenceInfo w15:providerId="AD" w15:userId="S-1-5-21-2795736214-1815677876-474464317-115232"/>
  </w15:person>
  <w15:person w15:author="Huong Pham Thi &lt;TN- EDF.IT&gt;">
    <w15:presenceInfo w15:providerId="AD" w15:userId="S-1-5-21-2795736214-1815677876-474464317-56828"/>
  </w15:person>
  <w15:person w15:author="Phuong Pham Thi Bich &lt;OS-IT&gt;">
    <w15:presenceInfo w15:providerId="AD" w15:userId="S-1-5-21-2795736214-1815677876-474464317-77560"/>
  </w15:person>
  <w15:person w15:author="Ngoc Pham Tran Thao &lt;CVC- EDF.IT&gt;">
    <w15:presenceInfo w15:providerId="AD" w15:userId="S-1-5-21-2795736214-1815677876-474464317-117276"/>
  </w15:person>
  <w15:person w15:author="Nguyet Truong Thi &lt;CV-DC.IT&gt;">
    <w15:presenceInfo w15:providerId="AD" w15:userId="S-1-5-21-2795736214-1815677876-474464317-121332"/>
  </w15:person>
  <w15:person w15:author="Ngoc Nguyen Thi &lt;CVC-DC.IT&gt;">
    <w15:presenceInfo w15:providerId="AD" w15:userId="S-1-5-21-2795736214-1815677876-474464317-59082"/>
  </w15:person>
  <w15:person w15:author="Hang Luong Thuy &lt;CVC-ORM.RM&gt;">
    <w15:presenceInfo w15:providerId="AD" w15:userId="S-1-5-21-2795736214-1815677876-474464317-7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AU" w:vendorID="64" w:dllVersion="6" w:nlCheck="1" w:checkStyle="1"/>
  <w:activeWritingStyle w:appName="MSWord" w:lang="es-NI" w:vendorID="64" w:dllVersion="6" w:nlCheck="1" w:checkStyle="1"/>
  <w:activeWritingStyle w:appName="MSWord" w:lang="en-GB" w:vendorID="64" w:dllVersion="4096" w:nlCheck="1" w:checkStyle="0"/>
  <w:activeWritingStyle w:appName="MSWord" w:lang="en-AU" w:vendorID="64" w:dllVersion="4096" w:nlCheck="1" w:checkStyle="0"/>
  <w:activeWritingStyle w:appName="MSWord" w:lang="en-US" w:vendorID="64" w:dllVersion="4096" w:nlCheck="1" w:checkStyle="0"/>
  <w:activeWritingStyle w:appName="MSWord" w:lang="en-GB" w:vendorID="64" w:dllVersion="131078" w:nlCheck="1" w:checkStyle="0"/>
  <w:activeWritingStyle w:appName="MSWord" w:lang="en-US" w:vendorID="64" w:dllVersion="131078" w:nlCheck="1" w:checkStyle="0"/>
  <w:activeWritingStyle w:appName="MSWord" w:lang="en-SG" w:vendorID="64" w:dllVersion="131078" w:nlCheck="1" w:checkStyle="1"/>
  <w:stylePaneFormatFilter w:val="0704" w:allStyles="0" w:customStyles="0" w:latentStyles="1" w:stylesInUse="0" w:headingStyles="0" w:numberingStyles="0" w:tableStyles="0" w:directFormattingOnRuns="1" w:directFormattingOnParagraphs="1" w:directFormattingOnNumbering="1" w:directFormattingOnTables="0" w:clearFormatting="0" w:top3HeadingStyles="0" w:visibleStyles="0" w:alternateStyleNames="0"/>
  <w:documentProtection w:edit="trackedChanges" w:enforcement="0"/>
  <w:defaultTabStop w:val="720"/>
  <w:drawingGridHorizontalSpacing w:val="110"/>
  <w:displayHorizontalDrawingGridEvery w:val="2"/>
  <w:characterSpacingControl w:val="doNotCompress"/>
  <w:hdrShapeDefaults>
    <o:shapedefaults v:ext="edit" spidmax="2049" fillcolor="none [3209]" strokecolor="none [3041]">
      <v:fill color="none [3209]" color2="none [1609]" angle="-135" focus="100%" type="gradient"/>
      <v:stroke color="none [3041]" weight="1pt"/>
      <v:shadow on="t" type="perspective" color="none [1305]" opacity=".5" origin=",.5" offset="0,0" matrix=",-56756f,,.5"/>
      <o:colormru v:ext="edit" colors="#f9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2465"/>
    <w:rsid w:val="0000004F"/>
    <w:rsid w:val="00000118"/>
    <w:rsid w:val="0000056A"/>
    <w:rsid w:val="00000955"/>
    <w:rsid w:val="000009C3"/>
    <w:rsid w:val="00000C96"/>
    <w:rsid w:val="00000EE8"/>
    <w:rsid w:val="00000F3F"/>
    <w:rsid w:val="00001298"/>
    <w:rsid w:val="0000132E"/>
    <w:rsid w:val="000013A3"/>
    <w:rsid w:val="0000144E"/>
    <w:rsid w:val="000017F0"/>
    <w:rsid w:val="000019A2"/>
    <w:rsid w:val="00001B15"/>
    <w:rsid w:val="0000221E"/>
    <w:rsid w:val="00002383"/>
    <w:rsid w:val="00002422"/>
    <w:rsid w:val="00002798"/>
    <w:rsid w:val="000028CA"/>
    <w:rsid w:val="00002AAA"/>
    <w:rsid w:val="00002D31"/>
    <w:rsid w:val="00002E5F"/>
    <w:rsid w:val="000032BD"/>
    <w:rsid w:val="000034FD"/>
    <w:rsid w:val="00003745"/>
    <w:rsid w:val="00003D90"/>
    <w:rsid w:val="00003D93"/>
    <w:rsid w:val="0000415F"/>
    <w:rsid w:val="00004569"/>
    <w:rsid w:val="000045BA"/>
    <w:rsid w:val="00004772"/>
    <w:rsid w:val="00004ACD"/>
    <w:rsid w:val="00004D75"/>
    <w:rsid w:val="00004F05"/>
    <w:rsid w:val="0000525B"/>
    <w:rsid w:val="00005401"/>
    <w:rsid w:val="00005979"/>
    <w:rsid w:val="00005ABA"/>
    <w:rsid w:val="00006141"/>
    <w:rsid w:val="000061B8"/>
    <w:rsid w:val="00006797"/>
    <w:rsid w:val="000067BD"/>
    <w:rsid w:val="0000684A"/>
    <w:rsid w:val="00006A3B"/>
    <w:rsid w:val="00006AA0"/>
    <w:rsid w:val="00006B87"/>
    <w:rsid w:val="00006F43"/>
    <w:rsid w:val="0000714D"/>
    <w:rsid w:val="000073EB"/>
    <w:rsid w:val="0000759E"/>
    <w:rsid w:val="00007DF8"/>
    <w:rsid w:val="00007F0B"/>
    <w:rsid w:val="00007FCB"/>
    <w:rsid w:val="0001002A"/>
    <w:rsid w:val="0001032E"/>
    <w:rsid w:val="00010335"/>
    <w:rsid w:val="000103A8"/>
    <w:rsid w:val="0001085C"/>
    <w:rsid w:val="00010AFA"/>
    <w:rsid w:val="00010E11"/>
    <w:rsid w:val="00010EB0"/>
    <w:rsid w:val="00011004"/>
    <w:rsid w:val="00011472"/>
    <w:rsid w:val="000114AE"/>
    <w:rsid w:val="00011593"/>
    <w:rsid w:val="0001185E"/>
    <w:rsid w:val="00011865"/>
    <w:rsid w:val="0001191F"/>
    <w:rsid w:val="00011A99"/>
    <w:rsid w:val="00011DB9"/>
    <w:rsid w:val="00011DD1"/>
    <w:rsid w:val="00011E72"/>
    <w:rsid w:val="000121A8"/>
    <w:rsid w:val="000123A9"/>
    <w:rsid w:val="00012C1B"/>
    <w:rsid w:val="00012E55"/>
    <w:rsid w:val="00012E88"/>
    <w:rsid w:val="00013110"/>
    <w:rsid w:val="00013242"/>
    <w:rsid w:val="000133B4"/>
    <w:rsid w:val="00013458"/>
    <w:rsid w:val="00013733"/>
    <w:rsid w:val="000137D1"/>
    <w:rsid w:val="00013B87"/>
    <w:rsid w:val="00013CFF"/>
    <w:rsid w:val="000140C2"/>
    <w:rsid w:val="00014486"/>
    <w:rsid w:val="0001486F"/>
    <w:rsid w:val="000149B4"/>
    <w:rsid w:val="00014C3A"/>
    <w:rsid w:val="00014EBC"/>
    <w:rsid w:val="00014F06"/>
    <w:rsid w:val="0001509A"/>
    <w:rsid w:val="00015172"/>
    <w:rsid w:val="000154D4"/>
    <w:rsid w:val="000156BA"/>
    <w:rsid w:val="0001599E"/>
    <w:rsid w:val="00015A2E"/>
    <w:rsid w:val="00015A45"/>
    <w:rsid w:val="00015AF8"/>
    <w:rsid w:val="00015B69"/>
    <w:rsid w:val="00015E1C"/>
    <w:rsid w:val="00015ED3"/>
    <w:rsid w:val="0001645B"/>
    <w:rsid w:val="00016593"/>
    <w:rsid w:val="00016619"/>
    <w:rsid w:val="000166AD"/>
    <w:rsid w:val="000167EB"/>
    <w:rsid w:val="000168B8"/>
    <w:rsid w:val="00016906"/>
    <w:rsid w:val="00016907"/>
    <w:rsid w:val="0001694B"/>
    <w:rsid w:val="00016D52"/>
    <w:rsid w:val="00016EE5"/>
    <w:rsid w:val="00016F11"/>
    <w:rsid w:val="00017121"/>
    <w:rsid w:val="00017192"/>
    <w:rsid w:val="0001723A"/>
    <w:rsid w:val="0001725A"/>
    <w:rsid w:val="00017295"/>
    <w:rsid w:val="000174CA"/>
    <w:rsid w:val="00017579"/>
    <w:rsid w:val="0001762E"/>
    <w:rsid w:val="000178A8"/>
    <w:rsid w:val="00017902"/>
    <w:rsid w:val="00017A21"/>
    <w:rsid w:val="0002010F"/>
    <w:rsid w:val="00020131"/>
    <w:rsid w:val="00020408"/>
    <w:rsid w:val="00020482"/>
    <w:rsid w:val="000204AF"/>
    <w:rsid w:val="000205DC"/>
    <w:rsid w:val="000208E9"/>
    <w:rsid w:val="00020AD4"/>
    <w:rsid w:val="00020C1D"/>
    <w:rsid w:val="000213B0"/>
    <w:rsid w:val="00021654"/>
    <w:rsid w:val="000216F3"/>
    <w:rsid w:val="00021E70"/>
    <w:rsid w:val="00021EE3"/>
    <w:rsid w:val="00022079"/>
    <w:rsid w:val="0002240A"/>
    <w:rsid w:val="0002249D"/>
    <w:rsid w:val="000224F1"/>
    <w:rsid w:val="0002251C"/>
    <w:rsid w:val="000225FC"/>
    <w:rsid w:val="00022718"/>
    <w:rsid w:val="00022794"/>
    <w:rsid w:val="000229A7"/>
    <w:rsid w:val="00022AE4"/>
    <w:rsid w:val="00022CE0"/>
    <w:rsid w:val="00022D0E"/>
    <w:rsid w:val="00022DB0"/>
    <w:rsid w:val="00022DC9"/>
    <w:rsid w:val="00022F39"/>
    <w:rsid w:val="000231D7"/>
    <w:rsid w:val="0002398D"/>
    <w:rsid w:val="000242ED"/>
    <w:rsid w:val="00024939"/>
    <w:rsid w:val="000249F6"/>
    <w:rsid w:val="0002534F"/>
    <w:rsid w:val="000254E1"/>
    <w:rsid w:val="00025CF3"/>
    <w:rsid w:val="00025F95"/>
    <w:rsid w:val="00026A03"/>
    <w:rsid w:val="00026E1A"/>
    <w:rsid w:val="00026E1B"/>
    <w:rsid w:val="00026E8B"/>
    <w:rsid w:val="00026F03"/>
    <w:rsid w:val="00026FC6"/>
    <w:rsid w:val="00026FFA"/>
    <w:rsid w:val="00027141"/>
    <w:rsid w:val="00027914"/>
    <w:rsid w:val="00027B70"/>
    <w:rsid w:val="00027BD4"/>
    <w:rsid w:val="00027D17"/>
    <w:rsid w:val="00027EEC"/>
    <w:rsid w:val="00027F3E"/>
    <w:rsid w:val="00030310"/>
    <w:rsid w:val="000303E6"/>
    <w:rsid w:val="000304BF"/>
    <w:rsid w:val="000304E5"/>
    <w:rsid w:val="00030732"/>
    <w:rsid w:val="00030A3F"/>
    <w:rsid w:val="00030B5E"/>
    <w:rsid w:val="00030BBB"/>
    <w:rsid w:val="00030D5A"/>
    <w:rsid w:val="00030DAD"/>
    <w:rsid w:val="0003104B"/>
    <w:rsid w:val="0003131B"/>
    <w:rsid w:val="00031509"/>
    <w:rsid w:val="0003176D"/>
    <w:rsid w:val="00031852"/>
    <w:rsid w:val="0003189F"/>
    <w:rsid w:val="00032139"/>
    <w:rsid w:val="0003217B"/>
    <w:rsid w:val="0003239E"/>
    <w:rsid w:val="000326A3"/>
    <w:rsid w:val="00032936"/>
    <w:rsid w:val="00032B32"/>
    <w:rsid w:val="00032BF0"/>
    <w:rsid w:val="00032D47"/>
    <w:rsid w:val="00032F1D"/>
    <w:rsid w:val="00032FCC"/>
    <w:rsid w:val="0003322D"/>
    <w:rsid w:val="0003355C"/>
    <w:rsid w:val="000335E1"/>
    <w:rsid w:val="0003373E"/>
    <w:rsid w:val="00033DC8"/>
    <w:rsid w:val="00033ED1"/>
    <w:rsid w:val="00034236"/>
    <w:rsid w:val="0003436A"/>
    <w:rsid w:val="00034410"/>
    <w:rsid w:val="00034544"/>
    <w:rsid w:val="000345DE"/>
    <w:rsid w:val="000346A0"/>
    <w:rsid w:val="00034704"/>
    <w:rsid w:val="000349D7"/>
    <w:rsid w:val="00034F33"/>
    <w:rsid w:val="00034F3E"/>
    <w:rsid w:val="00034FE7"/>
    <w:rsid w:val="00035089"/>
    <w:rsid w:val="000354D9"/>
    <w:rsid w:val="0003558E"/>
    <w:rsid w:val="000355F2"/>
    <w:rsid w:val="000356F5"/>
    <w:rsid w:val="00035B9A"/>
    <w:rsid w:val="0003602D"/>
    <w:rsid w:val="00036102"/>
    <w:rsid w:val="0003629C"/>
    <w:rsid w:val="00036416"/>
    <w:rsid w:val="0003656D"/>
    <w:rsid w:val="000367E2"/>
    <w:rsid w:val="00036832"/>
    <w:rsid w:val="00036974"/>
    <w:rsid w:val="000369DF"/>
    <w:rsid w:val="00036E2B"/>
    <w:rsid w:val="00037742"/>
    <w:rsid w:val="0003785B"/>
    <w:rsid w:val="00037957"/>
    <w:rsid w:val="00037B51"/>
    <w:rsid w:val="00037FCC"/>
    <w:rsid w:val="00037FEC"/>
    <w:rsid w:val="00040509"/>
    <w:rsid w:val="0004055B"/>
    <w:rsid w:val="000409E1"/>
    <w:rsid w:val="00040B58"/>
    <w:rsid w:val="00040B97"/>
    <w:rsid w:val="00040CE1"/>
    <w:rsid w:val="00041279"/>
    <w:rsid w:val="00041807"/>
    <w:rsid w:val="00041B55"/>
    <w:rsid w:val="00041C34"/>
    <w:rsid w:val="00041F38"/>
    <w:rsid w:val="0004208D"/>
    <w:rsid w:val="0004215C"/>
    <w:rsid w:val="00042166"/>
    <w:rsid w:val="000422EA"/>
    <w:rsid w:val="000422F1"/>
    <w:rsid w:val="000425FA"/>
    <w:rsid w:val="000427CC"/>
    <w:rsid w:val="00042979"/>
    <w:rsid w:val="00042B95"/>
    <w:rsid w:val="0004333C"/>
    <w:rsid w:val="000433FA"/>
    <w:rsid w:val="0004347A"/>
    <w:rsid w:val="000439C8"/>
    <w:rsid w:val="00043A4A"/>
    <w:rsid w:val="000440B3"/>
    <w:rsid w:val="00044805"/>
    <w:rsid w:val="0004490C"/>
    <w:rsid w:val="00044FD5"/>
    <w:rsid w:val="0004541F"/>
    <w:rsid w:val="000455A7"/>
    <w:rsid w:val="0004578F"/>
    <w:rsid w:val="000457DC"/>
    <w:rsid w:val="00045969"/>
    <w:rsid w:val="0004599A"/>
    <w:rsid w:val="00045C56"/>
    <w:rsid w:val="00045D14"/>
    <w:rsid w:val="00045D20"/>
    <w:rsid w:val="00045F0E"/>
    <w:rsid w:val="00045FDB"/>
    <w:rsid w:val="00046097"/>
    <w:rsid w:val="00046256"/>
    <w:rsid w:val="00046327"/>
    <w:rsid w:val="000468BB"/>
    <w:rsid w:val="000468E5"/>
    <w:rsid w:val="00046B6F"/>
    <w:rsid w:val="000475EE"/>
    <w:rsid w:val="0004760B"/>
    <w:rsid w:val="00047B3F"/>
    <w:rsid w:val="00047BB4"/>
    <w:rsid w:val="00047EC5"/>
    <w:rsid w:val="00047EC9"/>
    <w:rsid w:val="00050137"/>
    <w:rsid w:val="0005016D"/>
    <w:rsid w:val="000501AC"/>
    <w:rsid w:val="000503DC"/>
    <w:rsid w:val="000504E8"/>
    <w:rsid w:val="00050555"/>
    <w:rsid w:val="00050710"/>
    <w:rsid w:val="00050721"/>
    <w:rsid w:val="00050726"/>
    <w:rsid w:val="000509B6"/>
    <w:rsid w:val="00050A9A"/>
    <w:rsid w:val="00050D3D"/>
    <w:rsid w:val="00050D6A"/>
    <w:rsid w:val="00050E53"/>
    <w:rsid w:val="00051172"/>
    <w:rsid w:val="00051187"/>
    <w:rsid w:val="00051506"/>
    <w:rsid w:val="000516EA"/>
    <w:rsid w:val="00051B93"/>
    <w:rsid w:val="00051C5B"/>
    <w:rsid w:val="00051C83"/>
    <w:rsid w:val="00051CE2"/>
    <w:rsid w:val="00051DBC"/>
    <w:rsid w:val="000520E7"/>
    <w:rsid w:val="000521E1"/>
    <w:rsid w:val="000522C4"/>
    <w:rsid w:val="00052533"/>
    <w:rsid w:val="000527BD"/>
    <w:rsid w:val="00052BC7"/>
    <w:rsid w:val="00052DC9"/>
    <w:rsid w:val="0005306D"/>
    <w:rsid w:val="000537FC"/>
    <w:rsid w:val="00053CC8"/>
    <w:rsid w:val="00053F7E"/>
    <w:rsid w:val="00054029"/>
    <w:rsid w:val="00054582"/>
    <w:rsid w:val="00054765"/>
    <w:rsid w:val="00054D53"/>
    <w:rsid w:val="00054EBC"/>
    <w:rsid w:val="00054FA3"/>
    <w:rsid w:val="00054FBD"/>
    <w:rsid w:val="00055008"/>
    <w:rsid w:val="00055386"/>
    <w:rsid w:val="000556C2"/>
    <w:rsid w:val="000557FE"/>
    <w:rsid w:val="00055853"/>
    <w:rsid w:val="00055ACA"/>
    <w:rsid w:val="00055D68"/>
    <w:rsid w:val="00055DCA"/>
    <w:rsid w:val="00055EA9"/>
    <w:rsid w:val="00055ED5"/>
    <w:rsid w:val="00055F27"/>
    <w:rsid w:val="00056027"/>
    <w:rsid w:val="00056169"/>
    <w:rsid w:val="00056200"/>
    <w:rsid w:val="000562F1"/>
    <w:rsid w:val="00056776"/>
    <w:rsid w:val="00056CAA"/>
    <w:rsid w:val="00056E54"/>
    <w:rsid w:val="00057076"/>
    <w:rsid w:val="00057251"/>
    <w:rsid w:val="000574E6"/>
    <w:rsid w:val="000575C1"/>
    <w:rsid w:val="00057B52"/>
    <w:rsid w:val="00057CFD"/>
    <w:rsid w:val="00057FEE"/>
    <w:rsid w:val="00060013"/>
    <w:rsid w:val="00060264"/>
    <w:rsid w:val="000603A8"/>
    <w:rsid w:val="000607C9"/>
    <w:rsid w:val="00060BAD"/>
    <w:rsid w:val="00060EAA"/>
    <w:rsid w:val="00060F64"/>
    <w:rsid w:val="00061132"/>
    <w:rsid w:val="00061352"/>
    <w:rsid w:val="000613A2"/>
    <w:rsid w:val="00061406"/>
    <w:rsid w:val="0006189C"/>
    <w:rsid w:val="000618B3"/>
    <w:rsid w:val="00061BB8"/>
    <w:rsid w:val="00061D55"/>
    <w:rsid w:val="00061EA2"/>
    <w:rsid w:val="00061FDA"/>
    <w:rsid w:val="00062488"/>
    <w:rsid w:val="0006249E"/>
    <w:rsid w:val="000625E3"/>
    <w:rsid w:val="000629D3"/>
    <w:rsid w:val="00062AED"/>
    <w:rsid w:val="00062C9E"/>
    <w:rsid w:val="00062FBC"/>
    <w:rsid w:val="00063014"/>
    <w:rsid w:val="00063260"/>
    <w:rsid w:val="000632F7"/>
    <w:rsid w:val="000634A2"/>
    <w:rsid w:val="00063537"/>
    <w:rsid w:val="000636CA"/>
    <w:rsid w:val="0006387C"/>
    <w:rsid w:val="000638BD"/>
    <w:rsid w:val="000639A5"/>
    <w:rsid w:val="000639B9"/>
    <w:rsid w:val="00063C4B"/>
    <w:rsid w:val="00063CA2"/>
    <w:rsid w:val="00064095"/>
    <w:rsid w:val="0006436C"/>
    <w:rsid w:val="000644CE"/>
    <w:rsid w:val="000646D3"/>
    <w:rsid w:val="00064A10"/>
    <w:rsid w:val="00064CB0"/>
    <w:rsid w:val="00064DBD"/>
    <w:rsid w:val="00064FB6"/>
    <w:rsid w:val="00064FD6"/>
    <w:rsid w:val="000650A3"/>
    <w:rsid w:val="00065405"/>
    <w:rsid w:val="0006557D"/>
    <w:rsid w:val="000656F5"/>
    <w:rsid w:val="0006570F"/>
    <w:rsid w:val="00065751"/>
    <w:rsid w:val="000658AF"/>
    <w:rsid w:val="000659D9"/>
    <w:rsid w:val="00065DDC"/>
    <w:rsid w:val="00065EC5"/>
    <w:rsid w:val="000660C5"/>
    <w:rsid w:val="00066844"/>
    <w:rsid w:val="000668E0"/>
    <w:rsid w:val="000669A3"/>
    <w:rsid w:val="00067011"/>
    <w:rsid w:val="00067117"/>
    <w:rsid w:val="000671CC"/>
    <w:rsid w:val="00067595"/>
    <w:rsid w:val="000679CB"/>
    <w:rsid w:val="00067C6E"/>
    <w:rsid w:val="00067E7E"/>
    <w:rsid w:val="00067EDA"/>
    <w:rsid w:val="00070049"/>
    <w:rsid w:val="000701AA"/>
    <w:rsid w:val="0007023C"/>
    <w:rsid w:val="000705A8"/>
    <w:rsid w:val="000705C2"/>
    <w:rsid w:val="000705EA"/>
    <w:rsid w:val="00070694"/>
    <w:rsid w:val="000706AE"/>
    <w:rsid w:val="000709C9"/>
    <w:rsid w:val="000709E9"/>
    <w:rsid w:val="00070AD8"/>
    <w:rsid w:val="00070F3F"/>
    <w:rsid w:val="00070FEA"/>
    <w:rsid w:val="0007104E"/>
    <w:rsid w:val="0007112F"/>
    <w:rsid w:val="00071503"/>
    <w:rsid w:val="000716C8"/>
    <w:rsid w:val="00071AA8"/>
    <w:rsid w:val="00071E2A"/>
    <w:rsid w:val="00071E6B"/>
    <w:rsid w:val="00071EA9"/>
    <w:rsid w:val="00071EF2"/>
    <w:rsid w:val="00072475"/>
    <w:rsid w:val="000726AE"/>
    <w:rsid w:val="00072780"/>
    <w:rsid w:val="00072A26"/>
    <w:rsid w:val="00072B8C"/>
    <w:rsid w:val="00072C07"/>
    <w:rsid w:val="00072D1A"/>
    <w:rsid w:val="00072E8D"/>
    <w:rsid w:val="00072FB4"/>
    <w:rsid w:val="0007326B"/>
    <w:rsid w:val="000733F3"/>
    <w:rsid w:val="00073533"/>
    <w:rsid w:val="00073A2A"/>
    <w:rsid w:val="00073E30"/>
    <w:rsid w:val="000740D8"/>
    <w:rsid w:val="0007441E"/>
    <w:rsid w:val="000747EF"/>
    <w:rsid w:val="000748C9"/>
    <w:rsid w:val="00074AC1"/>
    <w:rsid w:val="00074B74"/>
    <w:rsid w:val="00074CC3"/>
    <w:rsid w:val="00074D89"/>
    <w:rsid w:val="00074DF7"/>
    <w:rsid w:val="00074EEC"/>
    <w:rsid w:val="00074FAA"/>
    <w:rsid w:val="000753A0"/>
    <w:rsid w:val="00075479"/>
    <w:rsid w:val="00075607"/>
    <w:rsid w:val="000756F3"/>
    <w:rsid w:val="00075D89"/>
    <w:rsid w:val="00075E26"/>
    <w:rsid w:val="00075E80"/>
    <w:rsid w:val="000764CA"/>
    <w:rsid w:val="00076B60"/>
    <w:rsid w:val="00076BEB"/>
    <w:rsid w:val="00076DD7"/>
    <w:rsid w:val="00076FE2"/>
    <w:rsid w:val="000772EE"/>
    <w:rsid w:val="00077446"/>
    <w:rsid w:val="0007748A"/>
    <w:rsid w:val="0007770B"/>
    <w:rsid w:val="000802A9"/>
    <w:rsid w:val="00080B4A"/>
    <w:rsid w:val="00080D63"/>
    <w:rsid w:val="00080DD2"/>
    <w:rsid w:val="00081185"/>
    <w:rsid w:val="000811BE"/>
    <w:rsid w:val="000813B1"/>
    <w:rsid w:val="000815FE"/>
    <w:rsid w:val="000816C5"/>
    <w:rsid w:val="0008189B"/>
    <w:rsid w:val="0008193B"/>
    <w:rsid w:val="00081B1C"/>
    <w:rsid w:val="00081E71"/>
    <w:rsid w:val="00081F89"/>
    <w:rsid w:val="00082581"/>
    <w:rsid w:val="000827CD"/>
    <w:rsid w:val="00082855"/>
    <w:rsid w:val="000829E6"/>
    <w:rsid w:val="00082FED"/>
    <w:rsid w:val="000830A9"/>
    <w:rsid w:val="000830BC"/>
    <w:rsid w:val="00083140"/>
    <w:rsid w:val="00083149"/>
    <w:rsid w:val="000831AA"/>
    <w:rsid w:val="0008397C"/>
    <w:rsid w:val="00083C73"/>
    <w:rsid w:val="00083E26"/>
    <w:rsid w:val="00084031"/>
    <w:rsid w:val="000840BE"/>
    <w:rsid w:val="000846AA"/>
    <w:rsid w:val="00084765"/>
    <w:rsid w:val="00084886"/>
    <w:rsid w:val="00084942"/>
    <w:rsid w:val="00084BDA"/>
    <w:rsid w:val="00084C0D"/>
    <w:rsid w:val="00084CFC"/>
    <w:rsid w:val="0008512E"/>
    <w:rsid w:val="000857C4"/>
    <w:rsid w:val="000857DB"/>
    <w:rsid w:val="00085807"/>
    <w:rsid w:val="00085B4F"/>
    <w:rsid w:val="00085C53"/>
    <w:rsid w:val="00085D4C"/>
    <w:rsid w:val="0008639D"/>
    <w:rsid w:val="0008667C"/>
    <w:rsid w:val="000867FF"/>
    <w:rsid w:val="00086ADD"/>
    <w:rsid w:val="00086CC8"/>
    <w:rsid w:val="00086F2E"/>
    <w:rsid w:val="00086FD8"/>
    <w:rsid w:val="00087581"/>
    <w:rsid w:val="0008796A"/>
    <w:rsid w:val="00087FED"/>
    <w:rsid w:val="00090380"/>
    <w:rsid w:val="0009083E"/>
    <w:rsid w:val="00090B64"/>
    <w:rsid w:val="00090E1C"/>
    <w:rsid w:val="000910EF"/>
    <w:rsid w:val="0009231D"/>
    <w:rsid w:val="00092619"/>
    <w:rsid w:val="00092661"/>
    <w:rsid w:val="000926C8"/>
    <w:rsid w:val="0009285A"/>
    <w:rsid w:val="0009288B"/>
    <w:rsid w:val="000928E7"/>
    <w:rsid w:val="00092A27"/>
    <w:rsid w:val="00092B87"/>
    <w:rsid w:val="00092E9A"/>
    <w:rsid w:val="00093494"/>
    <w:rsid w:val="000934AC"/>
    <w:rsid w:val="000935FF"/>
    <w:rsid w:val="000938A9"/>
    <w:rsid w:val="000939DE"/>
    <w:rsid w:val="00093AE9"/>
    <w:rsid w:val="000946F2"/>
    <w:rsid w:val="000949DB"/>
    <w:rsid w:val="00094BDB"/>
    <w:rsid w:val="00094DEA"/>
    <w:rsid w:val="00094F5C"/>
    <w:rsid w:val="00095230"/>
    <w:rsid w:val="00095335"/>
    <w:rsid w:val="00095386"/>
    <w:rsid w:val="000953E6"/>
    <w:rsid w:val="00095474"/>
    <w:rsid w:val="000954BC"/>
    <w:rsid w:val="000956F0"/>
    <w:rsid w:val="00095911"/>
    <w:rsid w:val="00095C12"/>
    <w:rsid w:val="00095CE3"/>
    <w:rsid w:val="00095D15"/>
    <w:rsid w:val="00095FF8"/>
    <w:rsid w:val="00096934"/>
    <w:rsid w:val="000969B6"/>
    <w:rsid w:val="00096BDA"/>
    <w:rsid w:val="00096C4F"/>
    <w:rsid w:val="00096EC7"/>
    <w:rsid w:val="00097071"/>
    <w:rsid w:val="00097226"/>
    <w:rsid w:val="000975C9"/>
    <w:rsid w:val="00097729"/>
    <w:rsid w:val="00097A02"/>
    <w:rsid w:val="00097E1F"/>
    <w:rsid w:val="00097FBD"/>
    <w:rsid w:val="000A0BA0"/>
    <w:rsid w:val="000A0BF5"/>
    <w:rsid w:val="000A0C26"/>
    <w:rsid w:val="000A15BD"/>
    <w:rsid w:val="000A189C"/>
    <w:rsid w:val="000A18EB"/>
    <w:rsid w:val="000A1A0A"/>
    <w:rsid w:val="000A1A6A"/>
    <w:rsid w:val="000A1ADD"/>
    <w:rsid w:val="000A1B9F"/>
    <w:rsid w:val="000A1F77"/>
    <w:rsid w:val="000A2274"/>
    <w:rsid w:val="000A22B1"/>
    <w:rsid w:val="000A29A6"/>
    <w:rsid w:val="000A2A29"/>
    <w:rsid w:val="000A2D23"/>
    <w:rsid w:val="000A2D33"/>
    <w:rsid w:val="000A2D87"/>
    <w:rsid w:val="000A2E56"/>
    <w:rsid w:val="000A2F52"/>
    <w:rsid w:val="000A3623"/>
    <w:rsid w:val="000A3634"/>
    <w:rsid w:val="000A36C0"/>
    <w:rsid w:val="000A3722"/>
    <w:rsid w:val="000A39B9"/>
    <w:rsid w:val="000A3A7F"/>
    <w:rsid w:val="000A3B44"/>
    <w:rsid w:val="000A3D23"/>
    <w:rsid w:val="000A3F89"/>
    <w:rsid w:val="000A3F90"/>
    <w:rsid w:val="000A422D"/>
    <w:rsid w:val="000A42A6"/>
    <w:rsid w:val="000A4650"/>
    <w:rsid w:val="000A47DE"/>
    <w:rsid w:val="000A4A39"/>
    <w:rsid w:val="000A5165"/>
    <w:rsid w:val="000A549C"/>
    <w:rsid w:val="000A5A0F"/>
    <w:rsid w:val="000A5DD2"/>
    <w:rsid w:val="000A611E"/>
    <w:rsid w:val="000A623B"/>
    <w:rsid w:val="000A6AF1"/>
    <w:rsid w:val="000A7A5B"/>
    <w:rsid w:val="000A7E5D"/>
    <w:rsid w:val="000A7E64"/>
    <w:rsid w:val="000A7F4B"/>
    <w:rsid w:val="000B0027"/>
    <w:rsid w:val="000B0231"/>
    <w:rsid w:val="000B0368"/>
    <w:rsid w:val="000B046A"/>
    <w:rsid w:val="000B0586"/>
    <w:rsid w:val="000B0B8D"/>
    <w:rsid w:val="000B0D3C"/>
    <w:rsid w:val="000B0DE2"/>
    <w:rsid w:val="000B0FFD"/>
    <w:rsid w:val="000B1543"/>
    <w:rsid w:val="000B1C10"/>
    <w:rsid w:val="000B1E0A"/>
    <w:rsid w:val="000B1E9F"/>
    <w:rsid w:val="000B1F6A"/>
    <w:rsid w:val="000B1FE1"/>
    <w:rsid w:val="000B215E"/>
    <w:rsid w:val="000B2165"/>
    <w:rsid w:val="000B2171"/>
    <w:rsid w:val="000B24B2"/>
    <w:rsid w:val="000B2517"/>
    <w:rsid w:val="000B255E"/>
    <w:rsid w:val="000B2698"/>
    <w:rsid w:val="000B2709"/>
    <w:rsid w:val="000B28FB"/>
    <w:rsid w:val="000B2C7D"/>
    <w:rsid w:val="000B361C"/>
    <w:rsid w:val="000B377F"/>
    <w:rsid w:val="000B3D26"/>
    <w:rsid w:val="000B3D98"/>
    <w:rsid w:val="000B3E2A"/>
    <w:rsid w:val="000B4456"/>
    <w:rsid w:val="000B4766"/>
    <w:rsid w:val="000B4882"/>
    <w:rsid w:val="000B4EB9"/>
    <w:rsid w:val="000B50B4"/>
    <w:rsid w:val="000B52CB"/>
    <w:rsid w:val="000B5302"/>
    <w:rsid w:val="000B5F03"/>
    <w:rsid w:val="000B5F2F"/>
    <w:rsid w:val="000B611A"/>
    <w:rsid w:val="000B623C"/>
    <w:rsid w:val="000B64AF"/>
    <w:rsid w:val="000B65FD"/>
    <w:rsid w:val="000B67FA"/>
    <w:rsid w:val="000B698A"/>
    <w:rsid w:val="000B714C"/>
    <w:rsid w:val="000B7788"/>
    <w:rsid w:val="000B77E4"/>
    <w:rsid w:val="000B7C25"/>
    <w:rsid w:val="000B7D63"/>
    <w:rsid w:val="000B7E13"/>
    <w:rsid w:val="000C002A"/>
    <w:rsid w:val="000C00C2"/>
    <w:rsid w:val="000C03C5"/>
    <w:rsid w:val="000C0645"/>
    <w:rsid w:val="000C0A8F"/>
    <w:rsid w:val="000C0AFC"/>
    <w:rsid w:val="000C0DBA"/>
    <w:rsid w:val="000C0DBC"/>
    <w:rsid w:val="000C0FD1"/>
    <w:rsid w:val="000C11F4"/>
    <w:rsid w:val="000C12A4"/>
    <w:rsid w:val="000C1343"/>
    <w:rsid w:val="000C16EE"/>
    <w:rsid w:val="000C1786"/>
    <w:rsid w:val="000C1968"/>
    <w:rsid w:val="000C1A84"/>
    <w:rsid w:val="000C2186"/>
    <w:rsid w:val="000C22D2"/>
    <w:rsid w:val="000C22E8"/>
    <w:rsid w:val="000C248C"/>
    <w:rsid w:val="000C2564"/>
    <w:rsid w:val="000C299F"/>
    <w:rsid w:val="000C313D"/>
    <w:rsid w:val="000C32AE"/>
    <w:rsid w:val="000C32AF"/>
    <w:rsid w:val="000C3A2A"/>
    <w:rsid w:val="000C3AB3"/>
    <w:rsid w:val="000C3C13"/>
    <w:rsid w:val="000C3CA2"/>
    <w:rsid w:val="000C3E24"/>
    <w:rsid w:val="000C4176"/>
    <w:rsid w:val="000C41B4"/>
    <w:rsid w:val="000C4330"/>
    <w:rsid w:val="000C4457"/>
    <w:rsid w:val="000C44C4"/>
    <w:rsid w:val="000C453F"/>
    <w:rsid w:val="000C468D"/>
    <w:rsid w:val="000C47A6"/>
    <w:rsid w:val="000C47DE"/>
    <w:rsid w:val="000C4C2A"/>
    <w:rsid w:val="000C4C52"/>
    <w:rsid w:val="000C4CB5"/>
    <w:rsid w:val="000C4E10"/>
    <w:rsid w:val="000C4E44"/>
    <w:rsid w:val="000C4F51"/>
    <w:rsid w:val="000C4FED"/>
    <w:rsid w:val="000C50B0"/>
    <w:rsid w:val="000C554C"/>
    <w:rsid w:val="000C55DF"/>
    <w:rsid w:val="000C5731"/>
    <w:rsid w:val="000C5AB3"/>
    <w:rsid w:val="000C5BCF"/>
    <w:rsid w:val="000C5C4F"/>
    <w:rsid w:val="000C5CC9"/>
    <w:rsid w:val="000C6184"/>
    <w:rsid w:val="000C63BB"/>
    <w:rsid w:val="000C65BA"/>
    <w:rsid w:val="000C65C3"/>
    <w:rsid w:val="000C675F"/>
    <w:rsid w:val="000C6AC9"/>
    <w:rsid w:val="000C6B7D"/>
    <w:rsid w:val="000C6BC0"/>
    <w:rsid w:val="000C6CA5"/>
    <w:rsid w:val="000C7067"/>
    <w:rsid w:val="000C70CB"/>
    <w:rsid w:val="000C70DB"/>
    <w:rsid w:val="000C72C4"/>
    <w:rsid w:val="000C7629"/>
    <w:rsid w:val="000C769F"/>
    <w:rsid w:val="000C7D25"/>
    <w:rsid w:val="000C7E2E"/>
    <w:rsid w:val="000C7E4A"/>
    <w:rsid w:val="000D0039"/>
    <w:rsid w:val="000D01D1"/>
    <w:rsid w:val="000D025A"/>
    <w:rsid w:val="000D088D"/>
    <w:rsid w:val="000D0EB3"/>
    <w:rsid w:val="000D0FB4"/>
    <w:rsid w:val="000D1284"/>
    <w:rsid w:val="000D1296"/>
    <w:rsid w:val="000D12E9"/>
    <w:rsid w:val="000D13C7"/>
    <w:rsid w:val="000D17A1"/>
    <w:rsid w:val="000D1AAA"/>
    <w:rsid w:val="000D1CBA"/>
    <w:rsid w:val="000D1D91"/>
    <w:rsid w:val="000D1DAC"/>
    <w:rsid w:val="000D23C8"/>
    <w:rsid w:val="000D24A5"/>
    <w:rsid w:val="000D2711"/>
    <w:rsid w:val="000D2E08"/>
    <w:rsid w:val="000D2F2C"/>
    <w:rsid w:val="000D31AE"/>
    <w:rsid w:val="000D32E7"/>
    <w:rsid w:val="000D32F3"/>
    <w:rsid w:val="000D3B80"/>
    <w:rsid w:val="000D3BDE"/>
    <w:rsid w:val="000D3E55"/>
    <w:rsid w:val="000D3F09"/>
    <w:rsid w:val="000D40EE"/>
    <w:rsid w:val="000D4125"/>
    <w:rsid w:val="000D4241"/>
    <w:rsid w:val="000D4537"/>
    <w:rsid w:val="000D45DE"/>
    <w:rsid w:val="000D46BC"/>
    <w:rsid w:val="000D4ACA"/>
    <w:rsid w:val="000D50E0"/>
    <w:rsid w:val="000D5284"/>
    <w:rsid w:val="000D52CB"/>
    <w:rsid w:val="000D52E8"/>
    <w:rsid w:val="000D5582"/>
    <w:rsid w:val="000D5698"/>
    <w:rsid w:val="000D5779"/>
    <w:rsid w:val="000D588D"/>
    <w:rsid w:val="000D6137"/>
    <w:rsid w:val="000D61E1"/>
    <w:rsid w:val="000D61E5"/>
    <w:rsid w:val="000D6266"/>
    <w:rsid w:val="000D6322"/>
    <w:rsid w:val="000D65B1"/>
    <w:rsid w:val="000D6838"/>
    <w:rsid w:val="000D6B5F"/>
    <w:rsid w:val="000D6CA5"/>
    <w:rsid w:val="000D6E70"/>
    <w:rsid w:val="000D6EA9"/>
    <w:rsid w:val="000D72D0"/>
    <w:rsid w:val="000D72ED"/>
    <w:rsid w:val="000D76EF"/>
    <w:rsid w:val="000D797E"/>
    <w:rsid w:val="000D7F20"/>
    <w:rsid w:val="000E00D8"/>
    <w:rsid w:val="000E0341"/>
    <w:rsid w:val="000E06DA"/>
    <w:rsid w:val="000E06FC"/>
    <w:rsid w:val="000E086A"/>
    <w:rsid w:val="000E0B2F"/>
    <w:rsid w:val="000E0B4D"/>
    <w:rsid w:val="000E10AA"/>
    <w:rsid w:val="000E10B6"/>
    <w:rsid w:val="000E12DE"/>
    <w:rsid w:val="000E13DC"/>
    <w:rsid w:val="000E13EC"/>
    <w:rsid w:val="000E1468"/>
    <w:rsid w:val="000E1AE8"/>
    <w:rsid w:val="000E1DC4"/>
    <w:rsid w:val="000E1E7D"/>
    <w:rsid w:val="000E2354"/>
    <w:rsid w:val="000E2356"/>
    <w:rsid w:val="000E2373"/>
    <w:rsid w:val="000E2384"/>
    <w:rsid w:val="000E24EE"/>
    <w:rsid w:val="000E250C"/>
    <w:rsid w:val="000E257A"/>
    <w:rsid w:val="000E25BD"/>
    <w:rsid w:val="000E281D"/>
    <w:rsid w:val="000E2980"/>
    <w:rsid w:val="000E2A55"/>
    <w:rsid w:val="000E2C06"/>
    <w:rsid w:val="000E2C07"/>
    <w:rsid w:val="000E2D48"/>
    <w:rsid w:val="000E2E26"/>
    <w:rsid w:val="000E2E9E"/>
    <w:rsid w:val="000E302F"/>
    <w:rsid w:val="000E3273"/>
    <w:rsid w:val="000E34C2"/>
    <w:rsid w:val="000E361D"/>
    <w:rsid w:val="000E3A7B"/>
    <w:rsid w:val="000E3B6C"/>
    <w:rsid w:val="000E3D14"/>
    <w:rsid w:val="000E3D46"/>
    <w:rsid w:val="000E3E8F"/>
    <w:rsid w:val="000E4085"/>
    <w:rsid w:val="000E43AC"/>
    <w:rsid w:val="000E4434"/>
    <w:rsid w:val="000E47ED"/>
    <w:rsid w:val="000E4893"/>
    <w:rsid w:val="000E4B6F"/>
    <w:rsid w:val="000E4DFD"/>
    <w:rsid w:val="000E53F9"/>
    <w:rsid w:val="000E57C1"/>
    <w:rsid w:val="000E5823"/>
    <w:rsid w:val="000E5F43"/>
    <w:rsid w:val="000E61D0"/>
    <w:rsid w:val="000E6337"/>
    <w:rsid w:val="000E6CB6"/>
    <w:rsid w:val="000E6D08"/>
    <w:rsid w:val="000E6ED8"/>
    <w:rsid w:val="000E70AE"/>
    <w:rsid w:val="000E7188"/>
    <w:rsid w:val="000E719C"/>
    <w:rsid w:val="000E7236"/>
    <w:rsid w:val="000E72ED"/>
    <w:rsid w:val="000E7504"/>
    <w:rsid w:val="000E76BE"/>
    <w:rsid w:val="000E77BB"/>
    <w:rsid w:val="000E781C"/>
    <w:rsid w:val="000E785F"/>
    <w:rsid w:val="000E7A2C"/>
    <w:rsid w:val="000E7D41"/>
    <w:rsid w:val="000E7EFA"/>
    <w:rsid w:val="000F0010"/>
    <w:rsid w:val="000F039F"/>
    <w:rsid w:val="000F0455"/>
    <w:rsid w:val="000F05E1"/>
    <w:rsid w:val="000F06AC"/>
    <w:rsid w:val="000F07AD"/>
    <w:rsid w:val="000F08E6"/>
    <w:rsid w:val="000F0919"/>
    <w:rsid w:val="000F0BB8"/>
    <w:rsid w:val="000F0BF3"/>
    <w:rsid w:val="000F0D52"/>
    <w:rsid w:val="000F0EF3"/>
    <w:rsid w:val="000F187D"/>
    <w:rsid w:val="000F1A9A"/>
    <w:rsid w:val="000F1A9F"/>
    <w:rsid w:val="000F1CF2"/>
    <w:rsid w:val="000F2159"/>
    <w:rsid w:val="000F249B"/>
    <w:rsid w:val="000F25B0"/>
    <w:rsid w:val="000F26F5"/>
    <w:rsid w:val="000F2884"/>
    <w:rsid w:val="000F288B"/>
    <w:rsid w:val="000F2C08"/>
    <w:rsid w:val="000F32AF"/>
    <w:rsid w:val="000F3326"/>
    <w:rsid w:val="000F35D7"/>
    <w:rsid w:val="000F3774"/>
    <w:rsid w:val="000F3925"/>
    <w:rsid w:val="000F3936"/>
    <w:rsid w:val="000F3AB1"/>
    <w:rsid w:val="000F3F7A"/>
    <w:rsid w:val="000F4223"/>
    <w:rsid w:val="000F42C5"/>
    <w:rsid w:val="000F4E75"/>
    <w:rsid w:val="000F4FA5"/>
    <w:rsid w:val="000F5138"/>
    <w:rsid w:val="000F5396"/>
    <w:rsid w:val="000F5567"/>
    <w:rsid w:val="000F5670"/>
    <w:rsid w:val="000F56AD"/>
    <w:rsid w:val="000F5A3F"/>
    <w:rsid w:val="000F5BDB"/>
    <w:rsid w:val="000F5EC5"/>
    <w:rsid w:val="000F60EC"/>
    <w:rsid w:val="000F61D2"/>
    <w:rsid w:val="000F64D6"/>
    <w:rsid w:val="000F653E"/>
    <w:rsid w:val="000F6587"/>
    <w:rsid w:val="000F663E"/>
    <w:rsid w:val="000F665B"/>
    <w:rsid w:val="000F6A5B"/>
    <w:rsid w:val="000F6D67"/>
    <w:rsid w:val="000F6FCB"/>
    <w:rsid w:val="000F70DC"/>
    <w:rsid w:val="000F7239"/>
    <w:rsid w:val="000F7682"/>
    <w:rsid w:val="000F77FF"/>
    <w:rsid w:val="000F78FC"/>
    <w:rsid w:val="000F7A24"/>
    <w:rsid w:val="000F7A5E"/>
    <w:rsid w:val="000F7D84"/>
    <w:rsid w:val="000F7F60"/>
    <w:rsid w:val="000F7FDB"/>
    <w:rsid w:val="00100368"/>
    <w:rsid w:val="00100623"/>
    <w:rsid w:val="00100A23"/>
    <w:rsid w:val="00100B5C"/>
    <w:rsid w:val="00100B80"/>
    <w:rsid w:val="00100D8D"/>
    <w:rsid w:val="00100DCF"/>
    <w:rsid w:val="00100F12"/>
    <w:rsid w:val="00100FF1"/>
    <w:rsid w:val="001012CA"/>
    <w:rsid w:val="0010168E"/>
    <w:rsid w:val="001018E3"/>
    <w:rsid w:val="00101CBE"/>
    <w:rsid w:val="00101D76"/>
    <w:rsid w:val="00101DCD"/>
    <w:rsid w:val="001020A8"/>
    <w:rsid w:val="001020D1"/>
    <w:rsid w:val="00102662"/>
    <w:rsid w:val="001027BC"/>
    <w:rsid w:val="00102BF3"/>
    <w:rsid w:val="00102C2E"/>
    <w:rsid w:val="001035EA"/>
    <w:rsid w:val="0010366C"/>
    <w:rsid w:val="001036DD"/>
    <w:rsid w:val="00103A41"/>
    <w:rsid w:val="0010408F"/>
    <w:rsid w:val="00104860"/>
    <w:rsid w:val="00104DB2"/>
    <w:rsid w:val="00104DC4"/>
    <w:rsid w:val="00104E23"/>
    <w:rsid w:val="0010501C"/>
    <w:rsid w:val="0010518A"/>
    <w:rsid w:val="001053E6"/>
    <w:rsid w:val="00105928"/>
    <w:rsid w:val="00105A25"/>
    <w:rsid w:val="00105CFD"/>
    <w:rsid w:val="00105DEA"/>
    <w:rsid w:val="00105FF4"/>
    <w:rsid w:val="0010607B"/>
    <w:rsid w:val="001063CA"/>
    <w:rsid w:val="00106451"/>
    <w:rsid w:val="00106664"/>
    <w:rsid w:val="001079DE"/>
    <w:rsid w:val="00107B06"/>
    <w:rsid w:val="00107D5E"/>
    <w:rsid w:val="0011002A"/>
    <w:rsid w:val="001101D8"/>
    <w:rsid w:val="0011096A"/>
    <w:rsid w:val="00110D6D"/>
    <w:rsid w:val="00110E5C"/>
    <w:rsid w:val="00110EA3"/>
    <w:rsid w:val="00110EC1"/>
    <w:rsid w:val="00111009"/>
    <w:rsid w:val="00111316"/>
    <w:rsid w:val="001114BF"/>
    <w:rsid w:val="0011160E"/>
    <w:rsid w:val="001118AE"/>
    <w:rsid w:val="00111A8B"/>
    <w:rsid w:val="00111CD4"/>
    <w:rsid w:val="00111F35"/>
    <w:rsid w:val="001120A2"/>
    <w:rsid w:val="0011217D"/>
    <w:rsid w:val="001123FA"/>
    <w:rsid w:val="0011283C"/>
    <w:rsid w:val="00112AD2"/>
    <w:rsid w:val="00112EDF"/>
    <w:rsid w:val="001130E4"/>
    <w:rsid w:val="00113103"/>
    <w:rsid w:val="0011314C"/>
    <w:rsid w:val="001132A5"/>
    <w:rsid w:val="001133C4"/>
    <w:rsid w:val="00113630"/>
    <w:rsid w:val="00113688"/>
    <w:rsid w:val="00113849"/>
    <w:rsid w:val="001139B0"/>
    <w:rsid w:val="00113BFA"/>
    <w:rsid w:val="00113CE0"/>
    <w:rsid w:val="00113D49"/>
    <w:rsid w:val="00113D9D"/>
    <w:rsid w:val="00113FE3"/>
    <w:rsid w:val="00114410"/>
    <w:rsid w:val="0011446F"/>
    <w:rsid w:val="00114532"/>
    <w:rsid w:val="0011484A"/>
    <w:rsid w:val="00114B60"/>
    <w:rsid w:val="001151BF"/>
    <w:rsid w:val="001152CA"/>
    <w:rsid w:val="0011539F"/>
    <w:rsid w:val="00115452"/>
    <w:rsid w:val="00115FDD"/>
    <w:rsid w:val="001160C9"/>
    <w:rsid w:val="001162D3"/>
    <w:rsid w:val="00116376"/>
    <w:rsid w:val="00116627"/>
    <w:rsid w:val="00116736"/>
    <w:rsid w:val="001168F5"/>
    <w:rsid w:val="00116AF7"/>
    <w:rsid w:val="00116B68"/>
    <w:rsid w:val="00116BBE"/>
    <w:rsid w:val="00116F38"/>
    <w:rsid w:val="00116FE3"/>
    <w:rsid w:val="0011705F"/>
    <w:rsid w:val="00117145"/>
    <w:rsid w:val="001171C8"/>
    <w:rsid w:val="00117445"/>
    <w:rsid w:val="001174C7"/>
    <w:rsid w:val="001175BF"/>
    <w:rsid w:val="0011761E"/>
    <w:rsid w:val="001176A1"/>
    <w:rsid w:val="0011780A"/>
    <w:rsid w:val="001201AA"/>
    <w:rsid w:val="00120253"/>
    <w:rsid w:val="00120364"/>
    <w:rsid w:val="00120612"/>
    <w:rsid w:val="00120771"/>
    <w:rsid w:val="00120B19"/>
    <w:rsid w:val="00120C31"/>
    <w:rsid w:val="00120D04"/>
    <w:rsid w:val="00120F9C"/>
    <w:rsid w:val="00121017"/>
    <w:rsid w:val="001210BA"/>
    <w:rsid w:val="0012121E"/>
    <w:rsid w:val="00121724"/>
    <w:rsid w:val="001217C7"/>
    <w:rsid w:val="0012188A"/>
    <w:rsid w:val="00122104"/>
    <w:rsid w:val="00122285"/>
    <w:rsid w:val="0012239F"/>
    <w:rsid w:val="001225C8"/>
    <w:rsid w:val="00122A62"/>
    <w:rsid w:val="00122D14"/>
    <w:rsid w:val="00122E4C"/>
    <w:rsid w:val="001234AB"/>
    <w:rsid w:val="0012359E"/>
    <w:rsid w:val="001235FD"/>
    <w:rsid w:val="0012364A"/>
    <w:rsid w:val="00123731"/>
    <w:rsid w:val="00123781"/>
    <w:rsid w:val="0012392F"/>
    <w:rsid w:val="00123CE5"/>
    <w:rsid w:val="0012459E"/>
    <w:rsid w:val="001245FD"/>
    <w:rsid w:val="001246A1"/>
    <w:rsid w:val="00124B59"/>
    <w:rsid w:val="00124F71"/>
    <w:rsid w:val="00124F75"/>
    <w:rsid w:val="0012510D"/>
    <w:rsid w:val="0012511A"/>
    <w:rsid w:val="0012537F"/>
    <w:rsid w:val="00125D97"/>
    <w:rsid w:val="0012617F"/>
    <w:rsid w:val="001261BF"/>
    <w:rsid w:val="001264DC"/>
    <w:rsid w:val="0012658B"/>
    <w:rsid w:val="0012663E"/>
    <w:rsid w:val="0012677B"/>
    <w:rsid w:val="001268FD"/>
    <w:rsid w:val="00126C59"/>
    <w:rsid w:val="00126E21"/>
    <w:rsid w:val="00126E34"/>
    <w:rsid w:val="00126E9B"/>
    <w:rsid w:val="00126EDD"/>
    <w:rsid w:val="00127417"/>
    <w:rsid w:val="001277B0"/>
    <w:rsid w:val="00127A71"/>
    <w:rsid w:val="00127B2F"/>
    <w:rsid w:val="00127C95"/>
    <w:rsid w:val="00127EE7"/>
    <w:rsid w:val="001302AD"/>
    <w:rsid w:val="00130321"/>
    <w:rsid w:val="00130734"/>
    <w:rsid w:val="0013073B"/>
    <w:rsid w:val="00130816"/>
    <w:rsid w:val="001308B8"/>
    <w:rsid w:val="001309A6"/>
    <w:rsid w:val="001310B8"/>
    <w:rsid w:val="0013124C"/>
    <w:rsid w:val="00131328"/>
    <w:rsid w:val="00131483"/>
    <w:rsid w:val="00131D8D"/>
    <w:rsid w:val="00132269"/>
    <w:rsid w:val="00132305"/>
    <w:rsid w:val="00132617"/>
    <w:rsid w:val="00132810"/>
    <w:rsid w:val="00132B10"/>
    <w:rsid w:val="00132E59"/>
    <w:rsid w:val="00132F68"/>
    <w:rsid w:val="00133645"/>
    <w:rsid w:val="0013381C"/>
    <w:rsid w:val="0013393F"/>
    <w:rsid w:val="00133B09"/>
    <w:rsid w:val="00133D0A"/>
    <w:rsid w:val="00133E19"/>
    <w:rsid w:val="00133F55"/>
    <w:rsid w:val="00134352"/>
    <w:rsid w:val="00134369"/>
    <w:rsid w:val="0013451B"/>
    <w:rsid w:val="00134820"/>
    <w:rsid w:val="00134A2D"/>
    <w:rsid w:val="00134B80"/>
    <w:rsid w:val="00134D23"/>
    <w:rsid w:val="00134FD9"/>
    <w:rsid w:val="00135231"/>
    <w:rsid w:val="0013552B"/>
    <w:rsid w:val="001359AD"/>
    <w:rsid w:val="001359D2"/>
    <w:rsid w:val="001359D8"/>
    <w:rsid w:val="00135C11"/>
    <w:rsid w:val="00135C69"/>
    <w:rsid w:val="00136166"/>
    <w:rsid w:val="00136585"/>
    <w:rsid w:val="00136646"/>
    <w:rsid w:val="00136648"/>
    <w:rsid w:val="001366BC"/>
    <w:rsid w:val="00136927"/>
    <w:rsid w:val="0013704B"/>
    <w:rsid w:val="00137288"/>
    <w:rsid w:val="00137471"/>
    <w:rsid w:val="001378FB"/>
    <w:rsid w:val="00137A98"/>
    <w:rsid w:val="001401F0"/>
    <w:rsid w:val="0014043E"/>
    <w:rsid w:val="00140666"/>
    <w:rsid w:val="00140708"/>
    <w:rsid w:val="0014081B"/>
    <w:rsid w:val="001408B4"/>
    <w:rsid w:val="001409C8"/>
    <w:rsid w:val="00140AAA"/>
    <w:rsid w:val="00140B82"/>
    <w:rsid w:val="00140F10"/>
    <w:rsid w:val="00141271"/>
    <w:rsid w:val="00141291"/>
    <w:rsid w:val="001412C8"/>
    <w:rsid w:val="0014193C"/>
    <w:rsid w:val="001419B3"/>
    <w:rsid w:val="00142477"/>
    <w:rsid w:val="0014299B"/>
    <w:rsid w:val="00142CF2"/>
    <w:rsid w:val="00142D57"/>
    <w:rsid w:val="00142DF0"/>
    <w:rsid w:val="00142EE3"/>
    <w:rsid w:val="00143331"/>
    <w:rsid w:val="00143414"/>
    <w:rsid w:val="001434B8"/>
    <w:rsid w:val="00143791"/>
    <w:rsid w:val="00143C2C"/>
    <w:rsid w:val="00143E84"/>
    <w:rsid w:val="001440F8"/>
    <w:rsid w:val="00144309"/>
    <w:rsid w:val="00144471"/>
    <w:rsid w:val="0014451F"/>
    <w:rsid w:val="00144541"/>
    <w:rsid w:val="00144705"/>
    <w:rsid w:val="0014473F"/>
    <w:rsid w:val="00144889"/>
    <w:rsid w:val="00144E1F"/>
    <w:rsid w:val="00144E42"/>
    <w:rsid w:val="00145450"/>
    <w:rsid w:val="0014566F"/>
    <w:rsid w:val="00145692"/>
    <w:rsid w:val="001456E6"/>
    <w:rsid w:val="001459FF"/>
    <w:rsid w:val="00145F5E"/>
    <w:rsid w:val="00146159"/>
    <w:rsid w:val="00146614"/>
    <w:rsid w:val="00146DCF"/>
    <w:rsid w:val="00146EBA"/>
    <w:rsid w:val="0014788B"/>
    <w:rsid w:val="0014794C"/>
    <w:rsid w:val="00147D40"/>
    <w:rsid w:val="00147D5A"/>
    <w:rsid w:val="00150079"/>
    <w:rsid w:val="00150414"/>
    <w:rsid w:val="001504A7"/>
    <w:rsid w:val="001505BB"/>
    <w:rsid w:val="00150610"/>
    <w:rsid w:val="0015061C"/>
    <w:rsid w:val="00150764"/>
    <w:rsid w:val="00150823"/>
    <w:rsid w:val="00150832"/>
    <w:rsid w:val="0015087D"/>
    <w:rsid w:val="00150921"/>
    <w:rsid w:val="0015097A"/>
    <w:rsid w:val="00150B14"/>
    <w:rsid w:val="00150EB6"/>
    <w:rsid w:val="00150F00"/>
    <w:rsid w:val="00151333"/>
    <w:rsid w:val="00151542"/>
    <w:rsid w:val="00151894"/>
    <w:rsid w:val="001519CD"/>
    <w:rsid w:val="00151A35"/>
    <w:rsid w:val="00151B60"/>
    <w:rsid w:val="00151BA0"/>
    <w:rsid w:val="00151E3B"/>
    <w:rsid w:val="001522CD"/>
    <w:rsid w:val="00152815"/>
    <w:rsid w:val="00152A5A"/>
    <w:rsid w:val="00152AFA"/>
    <w:rsid w:val="00152D0E"/>
    <w:rsid w:val="00152F70"/>
    <w:rsid w:val="001532E5"/>
    <w:rsid w:val="00153650"/>
    <w:rsid w:val="001537A0"/>
    <w:rsid w:val="0015416F"/>
    <w:rsid w:val="00154507"/>
    <w:rsid w:val="001546C0"/>
    <w:rsid w:val="00154889"/>
    <w:rsid w:val="00154998"/>
    <w:rsid w:val="00154C7B"/>
    <w:rsid w:val="0015501D"/>
    <w:rsid w:val="00155264"/>
    <w:rsid w:val="00155405"/>
    <w:rsid w:val="00155932"/>
    <w:rsid w:val="00155AB9"/>
    <w:rsid w:val="00155E2C"/>
    <w:rsid w:val="00155EE5"/>
    <w:rsid w:val="00155FBA"/>
    <w:rsid w:val="0015621D"/>
    <w:rsid w:val="001562A1"/>
    <w:rsid w:val="0015657E"/>
    <w:rsid w:val="00156FFA"/>
    <w:rsid w:val="001571CF"/>
    <w:rsid w:val="001575F5"/>
    <w:rsid w:val="00157F88"/>
    <w:rsid w:val="00157FD8"/>
    <w:rsid w:val="0016013B"/>
    <w:rsid w:val="0016024F"/>
    <w:rsid w:val="00160281"/>
    <w:rsid w:val="001602CE"/>
    <w:rsid w:val="001605B6"/>
    <w:rsid w:val="00160BFC"/>
    <w:rsid w:val="0016116E"/>
    <w:rsid w:val="00161276"/>
    <w:rsid w:val="001612FA"/>
    <w:rsid w:val="001613E5"/>
    <w:rsid w:val="0016140E"/>
    <w:rsid w:val="0016154B"/>
    <w:rsid w:val="0016156F"/>
    <w:rsid w:val="001617B3"/>
    <w:rsid w:val="00161864"/>
    <w:rsid w:val="001618D3"/>
    <w:rsid w:val="00161B06"/>
    <w:rsid w:val="00161C2B"/>
    <w:rsid w:val="00161CCB"/>
    <w:rsid w:val="00161ECC"/>
    <w:rsid w:val="00161F77"/>
    <w:rsid w:val="00161FC6"/>
    <w:rsid w:val="001620CE"/>
    <w:rsid w:val="001626CB"/>
    <w:rsid w:val="001628CB"/>
    <w:rsid w:val="00162F7C"/>
    <w:rsid w:val="00163213"/>
    <w:rsid w:val="001638E1"/>
    <w:rsid w:val="0016391B"/>
    <w:rsid w:val="00163955"/>
    <w:rsid w:val="00163A67"/>
    <w:rsid w:val="00163A79"/>
    <w:rsid w:val="00163AC8"/>
    <w:rsid w:val="00163B82"/>
    <w:rsid w:val="001642D0"/>
    <w:rsid w:val="001643B2"/>
    <w:rsid w:val="00164477"/>
    <w:rsid w:val="001647FF"/>
    <w:rsid w:val="00164894"/>
    <w:rsid w:val="001649C8"/>
    <w:rsid w:val="00164A6F"/>
    <w:rsid w:val="001652C5"/>
    <w:rsid w:val="00165421"/>
    <w:rsid w:val="001656F7"/>
    <w:rsid w:val="00165789"/>
    <w:rsid w:val="00165A0B"/>
    <w:rsid w:val="00165E0C"/>
    <w:rsid w:val="00165ED1"/>
    <w:rsid w:val="00165F3E"/>
    <w:rsid w:val="001663D2"/>
    <w:rsid w:val="00166632"/>
    <w:rsid w:val="00166A41"/>
    <w:rsid w:val="00166AB4"/>
    <w:rsid w:val="00166B4A"/>
    <w:rsid w:val="00167029"/>
    <w:rsid w:val="0016707A"/>
    <w:rsid w:val="00167325"/>
    <w:rsid w:val="00167740"/>
    <w:rsid w:val="00167799"/>
    <w:rsid w:val="00167A13"/>
    <w:rsid w:val="00167E89"/>
    <w:rsid w:val="001702DF"/>
    <w:rsid w:val="001704E3"/>
    <w:rsid w:val="0017085F"/>
    <w:rsid w:val="00170B60"/>
    <w:rsid w:val="00170CBB"/>
    <w:rsid w:val="00170FE3"/>
    <w:rsid w:val="00171602"/>
    <w:rsid w:val="00171B55"/>
    <w:rsid w:val="00171D32"/>
    <w:rsid w:val="00171DB1"/>
    <w:rsid w:val="0017202B"/>
    <w:rsid w:val="001725B8"/>
    <w:rsid w:val="001726C3"/>
    <w:rsid w:val="00172744"/>
    <w:rsid w:val="001727F3"/>
    <w:rsid w:val="00172845"/>
    <w:rsid w:val="00172933"/>
    <w:rsid w:val="001729D8"/>
    <w:rsid w:val="00172C43"/>
    <w:rsid w:val="00172C8B"/>
    <w:rsid w:val="00172CA8"/>
    <w:rsid w:val="00173123"/>
    <w:rsid w:val="00173240"/>
    <w:rsid w:val="0017335F"/>
    <w:rsid w:val="001736A6"/>
    <w:rsid w:val="00173759"/>
    <w:rsid w:val="00173770"/>
    <w:rsid w:val="00173C9E"/>
    <w:rsid w:val="00173DDA"/>
    <w:rsid w:val="00173E87"/>
    <w:rsid w:val="00173F9C"/>
    <w:rsid w:val="00174026"/>
    <w:rsid w:val="001742A2"/>
    <w:rsid w:val="00174448"/>
    <w:rsid w:val="00174535"/>
    <w:rsid w:val="00174751"/>
    <w:rsid w:val="0017478E"/>
    <w:rsid w:val="00174887"/>
    <w:rsid w:val="00174BF5"/>
    <w:rsid w:val="00174CBD"/>
    <w:rsid w:val="00174CD3"/>
    <w:rsid w:val="00174D37"/>
    <w:rsid w:val="00174DBF"/>
    <w:rsid w:val="00174ED0"/>
    <w:rsid w:val="00175279"/>
    <w:rsid w:val="00175858"/>
    <w:rsid w:val="00175999"/>
    <w:rsid w:val="00175FCF"/>
    <w:rsid w:val="0017653C"/>
    <w:rsid w:val="00176818"/>
    <w:rsid w:val="001768B4"/>
    <w:rsid w:val="00176A37"/>
    <w:rsid w:val="00176C0D"/>
    <w:rsid w:val="00176D02"/>
    <w:rsid w:val="00176DA1"/>
    <w:rsid w:val="00177697"/>
    <w:rsid w:val="00177D6B"/>
    <w:rsid w:val="00177DFF"/>
    <w:rsid w:val="00177FC2"/>
    <w:rsid w:val="001800A4"/>
    <w:rsid w:val="00180122"/>
    <w:rsid w:val="00180433"/>
    <w:rsid w:val="001805CF"/>
    <w:rsid w:val="00180883"/>
    <w:rsid w:val="00180F73"/>
    <w:rsid w:val="0018133B"/>
    <w:rsid w:val="0018172C"/>
    <w:rsid w:val="001818DB"/>
    <w:rsid w:val="001819E3"/>
    <w:rsid w:val="00181EA0"/>
    <w:rsid w:val="001820AE"/>
    <w:rsid w:val="001823B1"/>
    <w:rsid w:val="0018261B"/>
    <w:rsid w:val="001826A1"/>
    <w:rsid w:val="001829E2"/>
    <w:rsid w:val="00182AC4"/>
    <w:rsid w:val="00182BD7"/>
    <w:rsid w:val="0018354F"/>
    <w:rsid w:val="001835C3"/>
    <w:rsid w:val="0018365E"/>
    <w:rsid w:val="00183D45"/>
    <w:rsid w:val="00183F09"/>
    <w:rsid w:val="0018417F"/>
    <w:rsid w:val="00184621"/>
    <w:rsid w:val="00184971"/>
    <w:rsid w:val="00184A15"/>
    <w:rsid w:val="00184CBF"/>
    <w:rsid w:val="00184D00"/>
    <w:rsid w:val="00184EFE"/>
    <w:rsid w:val="001856D4"/>
    <w:rsid w:val="00185A0E"/>
    <w:rsid w:val="00185E5D"/>
    <w:rsid w:val="00186599"/>
    <w:rsid w:val="001866AF"/>
    <w:rsid w:val="00186773"/>
    <w:rsid w:val="00186BC1"/>
    <w:rsid w:val="00186DDD"/>
    <w:rsid w:val="0018700F"/>
    <w:rsid w:val="001871DE"/>
    <w:rsid w:val="00187293"/>
    <w:rsid w:val="001874A9"/>
    <w:rsid w:val="00187835"/>
    <w:rsid w:val="001878DB"/>
    <w:rsid w:val="001879D4"/>
    <w:rsid w:val="00187B5D"/>
    <w:rsid w:val="00187C54"/>
    <w:rsid w:val="00187DE2"/>
    <w:rsid w:val="0019038D"/>
    <w:rsid w:val="001903FD"/>
    <w:rsid w:val="00190B6A"/>
    <w:rsid w:val="00190EBA"/>
    <w:rsid w:val="001912C5"/>
    <w:rsid w:val="00191A5A"/>
    <w:rsid w:val="00191BDC"/>
    <w:rsid w:val="00191F81"/>
    <w:rsid w:val="0019203B"/>
    <w:rsid w:val="001922F4"/>
    <w:rsid w:val="001923FC"/>
    <w:rsid w:val="001924AB"/>
    <w:rsid w:val="00192C4E"/>
    <w:rsid w:val="00192DDC"/>
    <w:rsid w:val="00192F8F"/>
    <w:rsid w:val="00192FCA"/>
    <w:rsid w:val="00193001"/>
    <w:rsid w:val="00193094"/>
    <w:rsid w:val="001930CA"/>
    <w:rsid w:val="00193311"/>
    <w:rsid w:val="001933D4"/>
    <w:rsid w:val="00193B33"/>
    <w:rsid w:val="00193B55"/>
    <w:rsid w:val="00193F4D"/>
    <w:rsid w:val="001941EC"/>
    <w:rsid w:val="00194713"/>
    <w:rsid w:val="001947F6"/>
    <w:rsid w:val="001948B1"/>
    <w:rsid w:val="00194929"/>
    <w:rsid w:val="00194940"/>
    <w:rsid w:val="0019497A"/>
    <w:rsid w:val="00194A3E"/>
    <w:rsid w:val="00194C1F"/>
    <w:rsid w:val="00194CCE"/>
    <w:rsid w:val="00194D7D"/>
    <w:rsid w:val="00194F14"/>
    <w:rsid w:val="001950BE"/>
    <w:rsid w:val="00195234"/>
    <w:rsid w:val="00195324"/>
    <w:rsid w:val="0019561F"/>
    <w:rsid w:val="00195805"/>
    <w:rsid w:val="00195937"/>
    <w:rsid w:val="00195BE4"/>
    <w:rsid w:val="00195DA7"/>
    <w:rsid w:val="00195F32"/>
    <w:rsid w:val="0019613C"/>
    <w:rsid w:val="001964E6"/>
    <w:rsid w:val="001965BE"/>
    <w:rsid w:val="0019669B"/>
    <w:rsid w:val="001967B8"/>
    <w:rsid w:val="001968BD"/>
    <w:rsid w:val="001969B6"/>
    <w:rsid w:val="001969C7"/>
    <w:rsid w:val="00196C56"/>
    <w:rsid w:val="00196CB8"/>
    <w:rsid w:val="00196DC9"/>
    <w:rsid w:val="00196E39"/>
    <w:rsid w:val="001971C2"/>
    <w:rsid w:val="001971E3"/>
    <w:rsid w:val="00197371"/>
    <w:rsid w:val="00197B96"/>
    <w:rsid w:val="00197E33"/>
    <w:rsid w:val="001A005F"/>
    <w:rsid w:val="001A04BC"/>
    <w:rsid w:val="001A0708"/>
    <w:rsid w:val="001A0990"/>
    <w:rsid w:val="001A0B5B"/>
    <w:rsid w:val="001A0B87"/>
    <w:rsid w:val="001A10E1"/>
    <w:rsid w:val="001A1109"/>
    <w:rsid w:val="001A1361"/>
    <w:rsid w:val="001A19C8"/>
    <w:rsid w:val="001A1CFA"/>
    <w:rsid w:val="001A20BF"/>
    <w:rsid w:val="001A2163"/>
    <w:rsid w:val="001A2342"/>
    <w:rsid w:val="001A2680"/>
    <w:rsid w:val="001A26D6"/>
    <w:rsid w:val="001A2837"/>
    <w:rsid w:val="001A2B17"/>
    <w:rsid w:val="001A2EE6"/>
    <w:rsid w:val="001A2FB6"/>
    <w:rsid w:val="001A31EF"/>
    <w:rsid w:val="001A338E"/>
    <w:rsid w:val="001A358D"/>
    <w:rsid w:val="001A39F6"/>
    <w:rsid w:val="001A3AE6"/>
    <w:rsid w:val="001A3F38"/>
    <w:rsid w:val="001A40C6"/>
    <w:rsid w:val="001A4345"/>
    <w:rsid w:val="001A4C40"/>
    <w:rsid w:val="001A4EC9"/>
    <w:rsid w:val="001A511C"/>
    <w:rsid w:val="001A523B"/>
    <w:rsid w:val="001A54AC"/>
    <w:rsid w:val="001A579B"/>
    <w:rsid w:val="001A585C"/>
    <w:rsid w:val="001A5A97"/>
    <w:rsid w:val="001A5E8B"/>
    <w:rsid w:val="001A5E9E"/>
    <w:rsid w:val="001A5EA0"/>
    <w:rsid w:val="001A6390"/>
    <w:rsid w:val="001A64D4"/>
    <w:rsid w:val="001A665B"/>
    <w:rsid w:val="001A66C1"/>
    <w:rsid w:val="001A6795"/>
    <w:rsid w:val="001A683F"/>
    <w:rsid w:val="001A6FE8"/>
    <w:rsid w:val="001A7287"/>
    <w:rsid w:val="001A74DE"/>
    <w:rsid w:val="001A780F"/>
    <w:rsid w:val="001A79F5"/>
    <w:rsid w:val="001A7CE5"/>
    <w:rsid w:val="001A7F69"/>
    <w:rsid w:val="001B00A8"/>
    <w:rsid w:val="001B03CA"/>
    <w:rsid w:val="001B0426"/>
    <w:rsid w:val="001B0515"/>
    <w:rsid w:val="001B062E"/>
    <w:rsid w:val="001B07AA"/>
    <w:rsid w:val="001B08F7"/>
    <w:rsid w:val="001B0DD0"/>
    <w:rsid w:val="001B0E93"/>
    <w:rsid w:val="001B0EA4"/>
    <w:rsid w:val="001B0F3E"/>
    <w:rsid w:val="001B0F61"/>
    <w:rsid w:val="001B1280"/>
    <w:rsid w:val="001B1451"/>
    <w:rsid w:val="001B16A3"/>
    <w:rsid w:val="001B1840"/>
    <w:rsid w:val="001B1C7D"/>
    <w:rsid w:val="001B227B"/>
    <w:rsid w:val="001B2639"/>
    <w:rsid w:val="001B26C1"/>
    <w:rsid w:val="001B33B0"/>
    <w:rsid w:val="001B3564"/>
    <w:rsid w:val="001B366E"/>
    <w:rsid w:val="001B3ACB"/>
    <w:rsid w:val="001B3D92"/>
    <w:rsid w:val="001B40D2"/>
    <w:rsid w:val="001B4115"/>
    <w:rsid w:val="001B413A"/>
    <w:rsid w:val="001B46DF"/>
    <w:rsid w:val="001B48BA"/>
    <w:rsid w:val="001B4948"/>
    <w:rsid w:val="001B49D4"/>
    <w:rsid w:val="001B4C15"/>
    <w:rsid w:val="001B4D6A"/>
    <w:rsid w:val="001B4E86"/>
    <w:rsid w:val="001B503D"/>
    <w:rsid w:val="001B5154"/>
    <w:rsid w:val="001B52FB"/>
    <w:rsid w:val="001B534A"/>
    <w:rsid w:val="001B569A"/>
    <w:rsid w:val="001B5A63"/>
    <w:rsid w:val="001B5B9E"/>
    <w:rsid w:val="001B5D5A"/>
    <w:rsid w:val="001B6176"/>
    <w:rsid w:val="001B6212"/>
    <w:rsid w:val="001B65A4"/>
    <w:rsid w:val="001B66FF"/>
    <w:rsid w:val="001B677F"/>
    <w:rsid w:val="001B6B99"/>
    <w:rsid w:val="001B6C2C"/>
    <w:rsid w:val="001B6D6D"/>
    <w:rsid w:val="001B6DAB"/>
    <w:rsid w:val="001B6FF9"/>
    <w:rsid w:val="001B7158"/>
    <w:rsid w:val="001B7371"/>
    <w:rsid w:val="001B7433"/>
    <w:rsid w:val="001B7454"/>
    <w:rsid w:val="001B7483"/>
    <w:rsid w:val="001B782B"/>
    <w:rsid w:val="001B798B"/>
    <w:rsid w:val="001B7B88"/>
    <w:rsid w:val="001B7CCE"/>
    <w:rsid w:val="001B7FF9"/>
    <w:rsid w:val="001C0093"/>
    <w:rsid w:val="001C0243"/>
    <w:rsid w:val="001C035E"/>
    <w:rsid w:val="001C060B"/>
    <w:rsid w:val="001C0629"/>
    <w:rsid w:val="001C0676"/>
    <w:rsid w:val="001C07D3"/>
    <w:rsid w:val="001C0DF7"/>
    <w:rsid w:val="001C138A"/>
    <w:rsid w:val="001C1755"/>
    <w:rsid w:val="001C17C2"/>
    <w:rsid w:val="001C1C7B"/>
    <w:rsid w:val="001C1CB6"/>
    <w:rsid w:val="001C1F13"/>
    <w:rsid w:val="001C202B"/>
    <w:rsid w:val="001C24DE"/>
    <w:rsid w:val="001C27FD"/>
    <w:rsid w:val="001C29AB"/>
    <w:rsid w:val="001C2C60"/>
    <w:rsid w:val="001C2EAE"/>
    <w:rsid w:val="001C2F12"/>
    <w:rsid w:val="001C30FF"/>
    <w:rsid w:val="001C3157"/>
    <w:rsid w:val="001C3335"/>
    <w:rsid w:val="001C33F1"/>
    <w:rsid w:val="001C342A"/>
    <w:rsid w:val="001C3505"/>
    <w:rsid w:val="001C3A30"/>
    <w:rsid w:val="001C3A61"/>
    <w:rsid w:val="001C3C09"/>
    <w:rsid w:val="001C3D54"/>
    <w:rsid w:val="001C3F32"/>
    <w:rsid w:val="001C401F"/>
    <w:rsid w:val="001C40A6"/>
    <w:rsid w:val="001C44D3"/>
    <w:rsid w:val="001C4563"/>
    <w:rsid w:val="001C4597"/>
    <w:rsid w:val="001C45A3"/>
    <w:rsid w:val="001C464D"/>
    <w:rsid w:val="001C4843"/>
    <w:rsid w:val="001C4854"/>
    <w:rsid w:val="001C4859"/>
    <w:rsid w:val="001C49FC"/>
    <w:rsid w:val="001C4BD1"/>
    <w:rsid w:val="001C4C7B"/>
    <w:rsid w:val="001C4FF5"/>
    <w:rsid w:val="001C4FF8"/>
    <w:rsid w:val="001C517D"/>
    <w:rsid w:val="001C538D"/>
    <w:rsid w:val="001C5595"/>
    <w:rsid w:val="001C59EE"/>
    <w:rsid w:val="001C5A56"/>
    <w:rsid w:val="001C60F8"/>
    <w:rsid w:val="001C674B"/>
    <w:rsid w:val="001C689C"/>
    <w:rsid w:val="001C6D83"/>
    <w:rsid w:val="001C6EAF"/>
    <w:rsid w:val="001C6FA2"/>
    <w:rsid w:val="001C7274"/>
    <w:rsid w:val="001C7557"/>
    <w:rsid w:val="001C75BF"/>
    <w:rsid w:val="001D014C"/>
    <w:rsid w:val="001D058D"/>
    <w:rsid w:val="001D059D"/>
    <w:rsid w:val="001D05B0"/>
    <w:rsid w:val="001D0A3C"/>
    <w:rsid w:val="001D0AD1"/>
    <w:rsid w:val="001D0CE1"/>
    <w:rsid w:val="001D0CF9"/>
    <w:rsid w:val="001D0D95"/>
    <w:rsid w:val="001D0E57"/>
    <w:rsid w:val="001D0E98"/>
    <w:rsid w:val="001D0F53"/>
    <w:rsid w:val="001D1273"/>
    <w:rsid w:val="001D1322"/>
    <w:rsid w:val="001D13E0"/>
    <w:rsid w:val="001D16F4"/>
    <w:rsid w:val="001D17E3"/>
    <w:rsid w:val="001D18EA"/>
    <w:rsid w:val="001D195E"/>
    <w:rsid w:val="001D1C83"/>
    <w:rsid w:val="001D1DC8"/>
    <w:rsid w:val="001D1F39"/>
    <w:rsid w:val="001D2127"/>
    <w:rsid w:val="001D21A9"/>
    <w:rsid w:val="001D2307"/>
    <w:rsid w:val="001D2471"/>
    <w:rsid w:val="001D2598"/>
    <w:rsid w:val="001D27E2"/>
    <w:rsid w:val="001D2834"/>
    <w:rsid w:val="001D2A9A"/>
    <w:rsid w:val="001D2BDB"/>
    <w:rsid w:val="001D2FD1"/>
    <w:rsid w:val="001D3459"/>
    <w:rsid w:val="001D347C"/>
    <w:rsid w:val="001D3519"/>
    <w:rsid w:val="001D3664"/>
    <w:rsid w:val="001D3BC2"/>
    <w:rsid w:val="001D3D7A"/>
    <w:rsid w:val="001D41D5"/>
    <w:rsid w:val="001D41EB"/>
    <w:rsid w:val="001D420E"/>
    <w:rsid w:val="001D42ED"/>
    <w:rsid w:val="001D484E"/>
    <w:rsid w:val="001D49D7"/>
    <w:rsid w:val="001D4B06"/>
    <w:rsid w:val="001D4B33"/>
    <w:rsid w:val="001D4E99"/>
    <w:rsid w:val="001D502F"/>
    <w:rsid w:val="001D5197"/>
    <w:rsid w:val="001D53AE"/>
    <w:rsid w:val="001D5492"/>
    <w:rsid w:val="001D563E"/>
    <w:rsid w:val="001D5862"/>
    <w:rsid w:val="001D5893"/>
    <w:rsid w:val="001D58E0"/>
    <w:rsid w:val="001D5EDE"/>
    <w:rsid w:val="001D5F8F"/>
    <w:rsid w:val="001D5F99"/>
    <w:rsid w:val="001D60BE"/>
    <w:rsid w:val="001D6478"/>
    <w:rsid w:val="001D6CFA"/>
    <w:rsid w:val="001D6D75"/>
    <w:rsid w:val="001D70D2"/>
    <w:rsid w:val="001D724C"/>
    <w:rsid w:val="001D7289"/>
    <w:rsid w:val="001D7599"/>
    <w:rsid w:val="001D75DA"/>
    <w:rsid w:val="001D7959"/>
    <w:rsid w:val="001D79D4"/>
    <w:rsid w:val="001D79F6"/>
    <w:rsid w:val="001D7AA8"/>
    <w:rsid w:val="001D7BCB"/>
    <w:rsid w:val="001D7C26"/>
    <w:rsid w:val="001E033C"/>
    <w:rsid w:val="001E059D"/>
    <w:rsid w:val="001E05C1"/>
    <w:rsid w:val="001E062C"/>
    <w:rsid w:val="001E0654"/>
    <w:rsid w:val="001E083E"/>
    <w:rsid w:val="001E0A1A"/>
    <w:rsid w:val="001E0C33"/>
    <w:rsid w:val="001E0CDF"/>
    <w:rsid w:val="001E1245"/>
    <w:rsid w:val="001E14F1"/>
    <w:rsid w:val="001E1A9C"/>
    <w:rsid w:val="001E1C76"/>
    <w:rsid w:val="001E2109"/>
    <w:rsid w:val="001E289F"/>
    <w:rsid w:val="001E2B73"/>
    <w:rsid w:val="001E2F36"/>
    <w:rsid w:val="001E34CB"/>
    <w:rsid w:val="001E3703"/>
    <w:rsid w:val="001E3845"/>
    <w:rsid w:val="001E3A2B"/>
    <w:rsid w:val="001E3AA9"/>
    <w:rsid w:val="001E3E85"/>
    <w:rsid w:val="001E4063"/>
    <w:rsid w:val="001E40BF"/>
    <w:rsid w:val="001E40D4"/>
    <w:rsid w:val="001E4626"/>
    <w:rsid w:val="001E472B"/>
    <w:rsid w:val="001E49F0"/>
    <w:rsid w:val="001E4A5D"/>
    <w:rsid w:val="001E4A9E"/>
    <w:rsid w:val="001E4C58"/>
    <w:rsid w:val="001E4ECF"/>
    <w:rsid w:val="001E4EDE"/>
    <w:rsid w:val="001E516E"/>
    <w:rsid w:val="001E5199"/>
    <w:rsid w:val="001E59DA"/>
    <w:rsid w:val="001E5EFC"/>
    <w:rsid w:val="001E6368"/>
    <w:rsid w:val="001E65A0"/>
    <w:rsid w:val="001E662C"/>
    <w:rsid w:val="001E6B7B"/>
    <w:rsid w:val="001E6CB8"/>
    <w:rsid w:val="001E6FE0"/>
    <w:rsid w:val="001E7113"/>
    <w:rsid w:val="001E71F4"/>
    <w:rsid w:val="001E7403"/>
    <w:rsid w:val="001E7619"/>
    <w:rsid w:val="001E7666"/>
    <w:rsid w:val="001E77E8"/>
    <w:rsid w:val="001E7A1E"/>
    <w:rsid w:val="001E7BD3"/>
    <w:rsid w:val="001E7F41"/>
    <w:rsid w:val="001E7F68"/>
    <w:rsid w:val="001F00A6"/>
    <w:rsid w:val="001F0546"/>
    <w:rsid w:val="001F07A1"/>
    <w:rsid w:val="001F0B30"/>
    <w:rsid w:val="001F0C4C"/>
    <w:rsid w:val="001F0DEA"/>
    <w:rsid w:val="001F103E"/>
    <w:rsid w:val="001F1365"/>
    <w:rsid w:val="001F14C6"/>
    <w:rsid w:val="001F14C9"/>
    <w:rsid w:val="001F15D8"/>
    <w:rsid w:val="001F1809"/>
    <w:rsid w:val="001F1944"/>
    <w:rsid w:val="001F1945"/>
    <w:rsid w:val="001F1D79"/>
    <w:rsid w:val="001F22AC"/>
    <w:rsid w:val="001F232B"/>
    <w:rsid w:val="001F23A0"/>
    <w:rsid w:val="001F23CF"/>
    <w:rsid w:val="001F25E2"/>
    <w:rsid w:val="001F27AC"/>
    <w:rsid w:val="001F2A9A"/>
    <w:rsid w:val="001F2C92"/>
    <w:rsid w:val="001F2FAB"/>
    <w:rsid w:val="001F3155"/>
    <w:rsid w:val="001F32D3"/>
    <w:rsid w:val="001F34EB"/>
    <w:rsid w:val="001F3789"/>
    <w:rsid w:val="001F3DE4"/>
    <w:rsid w:val="001F3FEC"/>
    <w:rsid w:val="001F4029"/>
    <w:rsid w:val="001F4074"/>
    <w:rsid w:val="001F410F"/>
    <w:rsid w:val="001F48E2"/>
    <w:rsid w:val="001F490D"/>
    <w:rsid w:val="001F4A05"/>
    <w:rsid w:val="001F4BCA"/>
    <w:rsid w:val="001F4E3C"/>
    <w:rsid w:val="001F4EEA"/>
    <w:rsid w:val="001F5539"/>
    <w:rsid w:val="001F56E8"/>
    <w:rsid w:val="001F5886"/>
    <w:rsid w:val="001F5C98"/>
    <w:rsid w:val="001F5CD3"/>
    <w:rsid w:val="001F5FD2"/>
    <w:rsid w:val="001F6287"/>
    <w:rsid w:val="001F63B2"/>
    <w:rsid w:val="001F6569"/>
    <w:rsid w:val="001F65AD"/>
    <w:rsid w:val="001F6CF0"/>
    <w:rsid w:val="001F6F32"/>
    <w:rsid w:val="001F70C3"/>
    <w:rsid w:val="001F71B1"/>
    <w:rsid w:val="001F72C5"/>
    <w:rsid w:val="001F73A8"/>
    <w:rsid w:val="001F748B"/>
    <w:rsid w:val="001F7615"/>
    <w:rsid w:val="001F76C0"/>
    <w:rsid w:val="001F7A02"/>
    <w:rsid w:val="001F7BFB"/>
    <w:rsid w:val="00200247"/>
    <w:rsid w:val="002005DD"/>
    <w:rsid w:val="002008A1"/>
    <w:rsid w:val="00200D7D"/>
    <w:rsid w:val="00200D84"/>
    <w:rsid w:val="00200F3B"/>
    <w:rsid w:val="00200FE9"/>
    <w:rsid w:val="00201284"/>
    <w:rsid w:val="00201A2F"/>
    <w:rsid w:val="00201BBB"/>
    <w:rsid w:val="00201DA2"/>
    <w:rsid w:val="002023E7"/>
    <w:rsid w:val="00202420"/>
    <w:rsid w:val="002024C4"/>
    <w:rsid w:val="00202593"/>
    <w:rsid w:val="0020266D"/>
    <w:rsid w:val="002028B2"/>
    <w:rsid w:val="00202B6F"/>
    <w:rsid w:val="00202DB3"/>
    <w:rsid w:val="00203331"/>
    <w:rsid w:val="00203409"/>
    <w:rsid w:val="00203712"/>
    <w:rsid w:val="00203C1F"/>
    <w:rsid w:val="00203EBA"/>
    <w:rsid w:val="002043B8"/>
    <w:rsid w:val="002043E4"/>
    <w:rsid w:val="002045CA"/>
    <w:rsid w:val="0020487D"/>
    <w:rsid w:val="00204C3F"/>
    <w:rsid w:val="00204D04"/>
    <w:rsid w:val="00204DA3"/>
    <w:rsid w:val="00204F42"/>
    <w:rsid w:val="00204FD5"/>
    <w:rsid w:val="002053B2"/>
    <w:rsid w:val="00205578"/>
    <w:rsid w:val="00205830"/>
    <w:rsid w:val="002058E9"/>
    <w:rsid w:val="002059EA"/>
    <w:rsid w:val="00205A7E"/>
    <w:rsid w:val="00205EDC"/>
    <w:rsid w:val="002061DE"/>
    <w:rsid w:val="0020625F"/>
    <w:rsid w:val="00206590"/>
    <w:rsid w:val="0020665C"/>
    <w:rsid w:val="00206767"/>
    <w:rsid w:val="00206824"/>
    <w:rsid w:val="00206897"/>
    <w:rsid w:val="0020689A"/>
    <w:rsid w:val="00206C07"/>
    <w:rsid w:val="00206C27"/>
    <w:rsid w:val="00206CAB"/>
    <w:rsid w:val="00206E64"/>
    <w:rsid w:val="00206E7A"/>
    <w:rsid w:val="00207217"/>
    <w:rsid w:val="002073ED"/>
    <w:rsid w:val="00207429"/>
    <w:rsid w:val="00207635"/>
    <w:rsid w:val="0020765E"/>
    <w:rsid w:val="00207C91"/>
    <w:rsid w:val="00207EED"/>
    <w:rsid w:val="0021004F"/>
    <w:rsid w:val="002103A9"/>
    <w:rsid w:val="00210435"/>
    <w:rsid w:val="0021047C"/>
    <w:rsid w:val="002107EB"/>
    <w:rsid w:val="002107ED"/>
    <w:rsid w:val="002107F0"/>
    <w:rsid w:val="002107FE"/>
    <w:rsid w:val="00210892"/>
    <w:rsid w:val="002108C5"/>
    <w:rsid w:val="00210B92"/>
    <w:rsid w:val="00211014"/>
    <w:rsid w:val="00211122"/>
    <w:rsid w:val="002112B6"/>
    <w:rsid w:val="002112DB"/>
    <w:rsid w:val="0021152C"/>
    <w:rsid w:val="002115F3"/>
    <w:rsid w:val="00211640"/>
    <w:rsid w:val="002118BF"/>
    <w:rsid w:val="00211934"/>
    <w:rsid w:val="002120E1"/>
    <w:rsid w:val="002121B9"/>
    <w:rsid w:val="002125E5"/>
    <w:rsid w:val="00212782"/>
    <w:rsid w:val="0021321A"/>
    <w:rsid w:val="00213247"/>
    <w:rsid w:val="00213377"/>
    <w:rsid w:val="002135A1"/>
    <w:rsid w:val="002136A0"/>
    <w:rsid w:val="00213937"/>
    <w:rsid w:val="00213AFE"/>
    <w:rsid w:val="00213DF9"/>
    <w:rsid w:val="00213ECF"/>
    <w:rsid w:val="002142D7"/>
    <w:rsid w:val="002148AA"/>
    <w:rsid w:val="00214B35"/>
    <w:rsid w:val="00214E29"/>
    <w:rsid w:val="00214ECD"/>
    <w:rsid w:val="00215008"/>
    <w:rsid w:val="00215042"/>
    <w:rsid w:val="002151C8"/>
    <w:rsid w:val="00215284"/>
    <w:rsid w:val="002155B6"/>
    <w:rsid w:val="00215659"/>
    <w:rsid w:val="00215738"/>
    <w:rsid w:val="00215847"/>
    <w:rsid w:val="00215C2D"/>
    <w:rsid w:val="00215D53"/>
    <w:rsid w:val="00215F73"/>
    <w:rsid w:val="0021602B"/>
    <w:rsid w:val="00216129"/>
    <w:rsid w:val="002165F9"/>
    <w:rsid w:val="002166B9"/>
    <w:rsid w:val="002168F3"/>
    <w:rsid w:val="00216900"/>
    <w:rsid w:val="00216AA5"/>
    <w:rsid w:val="00216B49"/>
    <w:rsid w:val="00216C99"/>
    <w:rsid w:val="00216DB9"/>
    <w:rsid w:val="00217203"/>
    <w:rsid w:val="002175FE"/>
    <w:rsid w:val="002177B0"/>
    <w:rsid w:val="00217964"/>
    <w:rsid w:val="00217C4F"/>
    <w:rsid w:val="00217C50"/>
    <w:rsid w:val="00217D88"/>
    <w:rsid w:val="00217DDD"/>
    <w:rsid w:val="00217F35"/>
    <w:rsid w:val="002205FE"/>
    <w:rsid w:val="002207FD"/>
    <w:rsid w:val="00220A84"/>
    <w:rsid w:val="00220C5C"/>
    <w:rsid w:val="00220DA8"/>
    <w:rsid w:val="002210C5"/>
    <w:rsid w:val="00221404"/>
    <w:rsid w:val="0022157A"/>
    <w:rsid w:val="002216FF"/>
    <w:rsid w:val="00221796"/>
    <w:rsid w:val="0022190A"/>
    <w:rsid w:val="0022264C"/>
    <w:rsid w:val="00222AA1"/>
    <w:rsid w:val="00222FE8"/>
    <w:rsid w:val="00223140"/>
    <w:rsid w:val="0022363E"/>
    <w:rsid w:val="0022366E"/>
    <w:rsid w:val="0022380B"/>
    <w:rsid w:val="00223AED"/>
    <w:rsid w:val="00223B54"/>
    <w:rsid w:val="00223B83"/>
    <w:rsid w:val="0022412B"/>
    <w:rsid w:val="0022429D"/>
    <w:rsid w:val="00224565"/>
    <w:rsid w:val="002247C1"/>
    <w:rsid w:val="00224890"/>
    <w:rsid w:val="002248C7"/>
    <w:rsid w:val="0022499F"/>
    <w:rsid w:val="00224AEA"/>
    <w:rsid w:val="00224C95"/>
    <w:rsid w:val="00224E11"/>
    <w:rsid w:val="00224E7E"/>
    <w:rsid w:val="00224F36"/>
    <w:rsid w:val="00225678"/>
    <w:rsid w:val="00225746"/>
    <w:rsid w:val="00225B75"/>
    <w:rsid w:val="00225EB2"/>
    <w:rsid w:val="00225F0B"/>
    <w:rsid w:val="00225FAE"/>
    <w:rsid w:val="00226077"/>
    <w:rsid w:val="0022645C"/>
    <w:rsid w:val="002264DA"/>
    <w:rsid w:val="00226B13"/>
    <w:rsid w:val="00226D4C"/>
    <w:rsid w:val="00226EDD"/>
    <w:rsid w:val="00226FBA"/>
    <w:rsid w:val="00227003"/>
    <w:rsid w:val="0022707A"/>
    <w:rsid w:val="002270D8"/>
    <w:rsid w:val="00227225"/>
    <w:rsid w:val="002276C3"/>
    <w:rsid w:val="002277FC"/>
    <w:rsid w:val="0022790F"/>
    <w:rsid w:val="00227956"/>
    <w:rsid w:val="00227A5B"/>
    <w:rsid w:val="00227C91"/>
    <w:rsid w:val="00227ECB"/>
    <w:rsid w:val="00227F37"/>
    <w:rsid w:val="0023029E"/>
    <w:rsid w:val="002302D4"/>
    <w:rsid w:val="0023064B"/>
    <w:rsid w:val="00230786"/>
    <w:rsid w:val="00230F0B"/>
    <w:rsid w:val="00231222"/>
    <w:rsid w:val="00231294"/>
    <w:rsid w:val="0023134D"/>
    <w:rsid w:val="00231367"/>
    <w:rsid w:val="002313A0"/>
    <w:rsid w:val="00231413"/>
    <w:rsid w:val="002315D8"/>
    <w:rsid w:val="00231652"/>
    <w:rsid w:val="002316CC"/>
    <w:rsid w:val="0023184D"/>
    <w:rsid w:val="00231853"/>
    <w:rsid w:val="002318A8"/>
    <w:rsid w:val="002318B0"/>
    <w:rsid w:val="00231D6D"/>
    <w:rsid w:val="00231E38"/>
    <w:rsid w:val="00231E6F"/>
    <w:rsid w:val="00232224"/>
    <w:rsid w:val="002323A7"/>
    <w:rsid w:val="00232515"/>
    <w:rsid w:val="00232BCE"/>
    <w:rsid w:val="00232CB8"/>
    <w:rsid w:val="00232EC7"/>
    <w:rsid w:val="00233012"/>
    <w:rsid w:val="0023341B"/>
    <w:rsid w:val="00233445"/>
    <w:rsid w:val="002334B0"/>
    <w:rsid w:val="00233599"/>
    <w:rsid w:val="002336B2"/>
    <w:rsid w:val="0023370F"/>
    <w:rsid w:val="0023377B"/>
    <w:rsid w:val="002339B3"/>
    <w:rsid w:val="00233C3E"/>
    <w:rsid w:val="00233D61"/>
    <w:rsid w:val="00233DE2"/>
    <w:rsid w:val="00233EEE"/>
    <w:rsid w:val="00234085"/>
    <w:rsid w:val="002341A8"/>
    <w:rsid w:val="002344EF"/>
    <w:rsid w:val="0023463D"/>
    <w:rsid w:val="0023465B"/>
    <w:rsid w:val="002347DA"/>
    <w:rsid w:val="00234ACD"/>
    <w:rsid w:val="002351BC"/>
    <w:rsid w:val="00235620"/>
    <w:rsid w:val="002356B2"/>
    <w:rsid w:val="00235875"/>
    <w:rsid w:val="00235972"/>
    <w:rsid w:val="002359BE"/>
    <w:rsid w:val="00235B0C"/>
    <w:rsid w:val="00235B0E"/>
    <w:rsid w:val="00235D9B"/>
    <w:rsid w:val="00235F3B"/>
    <w:rsid w:val="00235F8A"/>
    <w:rsid w:val="00235F8D"/>
    <w:rsid w:val="002360F1"/>
    <w:rsid w:val="002361EF"/>
    <w:rsid w:val="00236388"/>
    <w:rsid w:val="002364F6"/>
    <w:rsid w:val="00236BDB"/>
    <w:rsid w:val="00236C7A"/>
    <w:rsid w:val="00236FA4"/>
    <w:rsid w:val="00237096"/>
    <w:rsid w:val="0023730F"/>
    <w:rsid w:val="00237626"/>
    <w:rsid w:val="00237883"/>
    <w:rsid w:val="00237AEE"/>
    <w:rsid w:val="00237B16"/>
    <w:rsid w:val="00237D14"/>
    <w:rsid w:val="00240445"/>
    <w:rsid w:val="0024053E"/>
    <w:rsid w:val="00240572"/>
    <w:rsid w:val="00240945"/>
    <w:rsid w:val="00240D18"/>
    <w:rsid w:val="00240F03"/>
    <w:rsid w:val="00240FB1"/>
    <w:rsid w:val="002411D5"/>
    <w:rsid w:val="00241467"/>
    <w:rsid w:val="002414D5"/>
    <w:rsid w:val="002419DF"/>
    <w:rsid w:val="00241CA0"/>
    <w:rsid w:val="00241D02"/>
    <w:rsid w:val="00241FB3"/>
    <w:rsid w:val="002422E0"/>
    <w:rsid w:val="0024231C"/>
    <w:rsid w:val="0024258D"/>
    <w:rsid w:val="002427C9"/>
    <w:rsid w:val="002428A4"/>
    <w:rsid w:val="00242C7A"/>
    <w:rsid w:val="00242C87"/>
    <w:rsid w:val="00242E53"/>
    <w:rsid w:val="0024316B"/>
    <w:rsid w:val="00243943"/>
    <w:rsid w:val="00243A44"/>
    <w:rsid w:val="00244030"/>
    <w:rsid w:val="0024422B"/>
    <w:rsid w:val="002445C3"/>
    <w:rsid w:val="00244669"/>
    <w:rsid w:val="00244699"/>
    <w:rsid w:val="00244C7A"/>
    <w:rsid w:val="00244D48"/>
    <w:rsid w:val="00244E13"/>
    <w:rsid w:val="00244E15"/>
    <w:rsid w:val="00245037"/>
    <w:rsid w:val="00245880"/>
    <w:rsid w:val="00245E53"/>
    <w:rsid w:val="002462C8"/>
    <w:rsid w:val="0024636D"/>
    <w:rsid w:val="00246371"/>
    <w:rsid w:val="002463BA"/>
    <w:rsid w:val="002464D4"/>
    <w:rsid w:val="002466EA"/>
    <w:rsid w:val="00246B79"/>
    <w:rsid w:val="00246C45"/>
    <w:rsid w:val="00246E98"/>
    <w:rsid w:val="00247046"/>
    <w:rsid w:val="0024710B"/>
    <w:rsid w:val="0024724B"/>
    <w:rsid w:val="00247324"/>
    <w:rsid w:val="002473C8"/>
    <w:rsid w:val="00247593"/>
    <w:rsid w:val="00247602"/>
    <w:rsid w:val="00247A3A"/>
    <w:rsid w:val="00247E4E"/>
    <w:rsid w:val="00247E7A"/>
    <w:rsid w:val="00247FE4"/>
    <w:rsid w:val="002500DC"/>
    <w:rsid w:val="00250240"/>
    <w:rsid w:val="0025038A"/>
    <w:rsid w:val="002503CD"/>
    <w:rsid w:val="002504E5"/>
    <w:rsid w:val="0025071A"/>
    <w:rsid w:val="002508A2"/>
    <w:rsid w:val="00250997"/>
    <w:rsid w:val="00250B51"/>
    <w:rsid w:val="00250B71"/>
    <w:rsid w:val="00250B7A"/>
    <w:rsid w:val="0025124C"/>
    <w:rsid w:val="0025132E"/>
    <w:rsid w:val="002514DD"/>
    <w:rsid w:val="00251517"/>
    <w:rsid w:val="0025170C"/>
    <w:rsid w:val="00251974"/>
    <w:rsid w:val="00251A83"/>
    <w:rsid w:val="00251B15"/>
    <w:rsid w:val="00251B7D"/>
    <w:rsid w:val="00251BB6"/>
    <w:rsid w:val="00251BD0"/>
    <w:rsid w:val="00251CF6"/>
    <w:rsid w:val="00251D73"/>
    <w:rsid w:val="00252373"/>
    <w:rsid w:val="002525D8"/>
    <w:rsid w:val="002525E2"/>
    <w:rsid w:val="0025278A"/>
    <w:rsid w:val="00252881"/>
    <w:rsid w:val="00252A9A"/>
    <w:rsid w:val="00253123"/>
    <w:rsid w:val="00253678"/>
    <w:rsid w:val="0025383F"/>
    <w:rsid w:val="00253894"/>
    <w:rsid w:val="00253933"/>
    <w:rsid w:val="00253BDC"/>
    <w:rsid w:val="002541BD"/>
    <w:rsid w:val="00254244"/>
    <w:rsid w:val="0025451F"/>
    <w:rsid w:val="002545FD"/>
    <w:rsid w:val="0025464F"/>
    <w:rsid w:val="00254BBE"/>
    <w:rsid w:val="00254DE4"/>
    <w:rsid w:val="00254E69"/>
    <w:rsid w:val="0025543F"/>
    <w:rsid w:val="00255586"/>
    <w:rsid w:val="002555A7"/>
    <w:rsid w:val="00255719"/>
    <w:rsid w:val="00255744"/>
    <w:rsid w:val="0025579B"/>
    <w:rsid w:val="002557B2"/>
    <w:rsid w:val="00255ACC"/>
    <w:rsid w:val="00255B09"/>
    <w:rsid w:val="002562EF"/>
    <w:rsid w:val="00256B5C"/>
    <w:rsid w:val="00256D29"/>
    <w:rsid w:val="00256D57"/>
    <w:rsid w:val="00256E5B"/>
    <w:rsid w:val="0025720D"/>
    <w:rsid w:val="00257371"/>
    <w:rsid w:val="0025743D"/>
    <w:rsid w:val="00257613"/>
    <w:rsid w:val="002577D1"/>
    <w:rsid w:val="00257955"/>
    <w:rsid w:val="00257A8B"/>
    <w:rsid w:val="00257B37"/>
    <w:rsid w:val="00260603"/>
    <w:rsid w:val="00260D72"/>
    <w:rsid w:val="00260FD0"/>
    <w:rsid w:val="002612E0"/>
    <w:rsid w:val="002619C6"/>
    <w:rsid w:val="00261D0B"/>
    <w:rsid w:val="00261F0F"/>
    <w:rsid w:val="002622EA"/>
    <w:rsid w:val="00262419"/>
    <w:rsid w:val="00262B9A"/>
    <w:rsid w:val="00262C59"/>
    <w:rsid w:val="00262E75"/>
    <w:rsid w:val="0026312B"/>
    <w:rsid w:val="002632DB"/>
    <w:rsid w:val="00263422"/>
    <w:rsid w:val="00263599"/>
    <w:rsid w:val="0026384A"/>
    <w:rsid w:val="002638F0"/>
    <w:rsid w:val="00263A2A"/>
    <w:rsid w:val="00263ABE"/>
    <w:rsid w:val="00263F6B"/>
    <w:rsid w:val="0026406F"/>
    <w:rsid w:val="00264377"/>
    <w:rsid w:val="002643CC"/>
    <w:rsid w:val="00264433"/>
    <w:rsid w:val="002646FB"/>
    <w:rsid w:val="00264951"/>
    <w:rsid w:val="00264BF0"/>
    <w:rsid w:val="00264D60"/>
    <w:rsid w:val="00265250"/>
    <w:rsid w:val="0026546B"/>
    <w:rsid w:val="0026593B"/>
    <w:rsid w:val="00265A8A"/>
    <w:rsid w:val="00265B43"/>
    <w:rsid w:val="00265D3F"/>
    <w:rsid w:val="00265DD0"/>
    <w:rsid w:val="00265F61"/>
    <w:rsid w:val="002664B7"/>
    <w:rsid w:val="0026654C"/>
    <w:rsid w:val="00266613"/>
    <w:rsid w:val="0026680B"/>
    <w:rsid w:val="00266B81"/>
    <w:rsid w:val="00266C36"/>
    <w:rsid w:val="00266D5D"/>
    <w:rsid w:val="00266EE5"/>
    <w:rsid w:val="00267205"/>
    <w:rsid w:val="00267535"/>
    <w:rsid w:val="002676B1"/>
    <w:rsid w:val="0026779C"/>
    <w:rsid w:val="00267E42"/>
    <w:rsid w:val="002701D0"/>
    <w:rsid w:val="00270A82"/>
    <w:rsid w:val="00271841"/>
    <w:rsid w:val="00271845"/>
    <w:rsid w:val="00271AAE"/>
    <w:rsid w:val="00271BA1"/>
    <w:rsid w:val="00271E1F"/>
    <w:rsid w:val="00271E56"/>
    <w:rsid w:val="00272E3A"/>
    <w:rsid w:val="00272F15"/>
    <w:rsid w:val="0027332D"/>
    <w:rsid w:val="00273460"/>
    <w:rsid w:val="002734A2"/>
    <w:rsid w:val="0027383A"/>
    <w:rsid w:val="00273928"/>
    <w:rsid w:val="002739D7"/>
    <w:rsid w:val="00273F17"/>
    <w:rsid w:val="00274435"/>
    <w:rsid w:val="00274617"/>
    <w:rsid w:val="00274AB6"/>
    <w:rsid w:val="00274B18"/>
    <w:rsid w:val="00274C76"/>
    <w:rsid w:val="00275183"/>
    <w:rsid w:val="002751FF"/>
    <w:rsid w:val="00275218"/>
    <w:rsid w:val="002752E8"/>
    <w:rsid w:val="00275437"/>
    <w:rsid w:val="00275741"/>
    <w:rsid w:val="00275A7C"/>
    <w:rsid w:val="00275D2E"/>
    <w:rsid w:val="00275E82"/>
    <w:rsid w:val="00275F1D"/>
    <w:rsid w:val="002760B5"/>
    <w:rsid w:val="002766F3"/>
    <w:rsid w:val="002768B5"/>
    <w:rsid w:val="00276CB3"/>
    <w:rsid w:val="00276D87"/>
    <w:rsid w:val="00276DDE"/>
    <w:rsid w:val="0027726A"/>
    <w:rsid w:val="002773F2"/>
    <w:rsid w:val="002775AC"/>
    <w:rsid w:val="002776AF"/>
    <w:rsid w:val="00277919"/>
    <w:rsid w:val="00277AF8"/>
    <w:rsid w:val="002801BC"/>
    <w:rsid w:val="002802FD"/>
    <w:rsid w:val="00280515"/>
    <w:rsid w:val="002805A6"/>
    <w:rsid w:val="002809D0"/>
    <w:rsid w:val="0028113E"/>
    <w:rsid w:val="002812CB"/>
    <w:rsid w:val="00281331"/>
    <w:rsid w:val="002816BD"/>
    <w:rsid w:val="0028180F"/>
    <w:rsid w:val="002818B5"/>
    <w:rsid w:val="00281B61"/>
    <w:rsid w:val="00281BA9"/>
    <w:rsid w:val="00282021"/>
    <w:rsid w:val="002820F3"/>
    <w:rsid w:val="00282900"/>
    <w:rsid w:val="00282908"/>
    <w:rsid w:val="0028299E"/>
    <w:rsid w:val="00282ED9"/>
    <w:rsid w:val="002832CD"/>
    <w:rsid w:val="00283670"/>
    <w:rsid w:val="0028388B"/>
    <w:rsid w:val="002838ED"/>
    <w:rsid w:val="00283929"/>
    <w:rsid w:val="00283B77"/>
    <w:rsid w:val="00283C05"/>
    <w:rsid w:val="00283C51"/>
    <w:rsid w:val="002840F8"/>
    <w:rsid w:val="00284209"/>
    <w:rsid w:val="00284337"/>
    <w:rsid w:val="00284601"/>
    <w:rsid w:val="0028478D"/>
    <w:rsid w:val="002847A2"/>
    <w:rsid w:val="002847A5"/>
    <w:rsid w:val="00284E2D"/>
    <w:rsid w:val="00284FFE"/>
    <w:rsid w:val="00285049"/>
    <w:rsid w:val="002850FC"/>
    <w:rsid w:val="0028525E"/>
    <w:rsid w:val="002852EE"/>
    <w:rsid w:val="00285315"/>
    <w:rsid w:val="00285BEA"/>
    <w:rsid w:val="00285C09"/>
    <w:rsid w:val="00285D5A"/>
    <w:rsid w:val="00285DC5"/>
    <w:rsid w:val="00286282"/>
    <w:rsid w:val="0028628D"/>
    <w:rsid w:val="0028655F"/>
    <w:rsid w:val="002866BC"/>
    <w:rsid w:val="002866C9"/>
    <w:rsid w:val="002869B7"/>
    <w:rsid w:val="00286AE9"/>
    <w:rsid w:val="002875D2"/>
    <w:rsid w:val="00287760"/>
    <w:rsid w:val="00287863"/>
    <w:rsid w:val="00287894"/>
    <w:rsid w:val="002878E1"/>
    <w:rsid w:val="00287B6F"/>
    <w:rsid w:val="00287DBF"/>
    <w:rsid w:val="00287DFB"/>
    <w:rsid w:val="00287EDD"/>
    <w:rsid w:val="00287FC9"/>
    <w:rsid w:val="002900D7"/>
    <w:rsid w:val="0029016D"/>
    <w:rsid w:val="0029037F"/>
    <w:rsid w:val="00290605"/>
    <w:rsid w:val="002906B1"/>
    <w:rsid w:val="00290AAC"/>
    <w:rsid w:val="00290C1B"/>
    <w:rsid w:val="00290E18"/>
    <w:rsid w:val="00290E1B"/>
    <w:rsid w:val="0029116E"/>
    <w:rsid w:val="0029131E"/>
    <w:rsid w:val="002914D9"/>
    <w:rsid w:val="00291658"/>
    <w:rsid w:val="002916D1"/>
    <w:rsid w:val="00291823"/>
    <w:rsid w:val="00291887"/>
    <w:rsid w:val="00291A59"/>
    <w:rsid w:val="00291B7E"/>
    <w:rsid w:val="00291BC9"/>
    <w:rsid w:val="00291C0B"/>
    <w:rsid w:val="00291C52"/>
    <w:rsid w:val="00291C65"/>
    <w:rsid w:val="00291C7F"/>
    <w:rsid w:val="002927C0"/>
    <w:rsid w:val="00292C94"/>
    <w:rsid w:val="00292F36"/>
    <w:rsid w:val="00292F5C"/>
    <w:rsid w:val="00292F8E"/>
    <w:rsid w:val="00293058"/>
    <w:rsid w:val="002935F3"/>
    <w:rsid w:val="002936CD"/>
    <w:rsid w:val="00293932"/>
    <w:rsid w:val="00293B90"/>
    <w:rsid w:val="00293C40"/>
    <w:rsid w:val="00293EA4"/>
    <w:rsid w:val="00293EB3"/>
    <w:rsid w:val="00294689"/>
    <w:rsid w:val="002946DA"/>
    <w:rsid w:val="00294990"/>
    <w:rsid w:val="00294B0A"/>
    <w:rsid w:val="00294FE9"/>
    <w:rsid w:val="002955B4"/>
    <w:rsid w:val="0029566D"/>
    <w:rsid w:val="00295898"/>
    <w:rsid w:val="0029595A"/>
    <w:rsid w:val="00295D56"/>
    <w:rsid w:val="00296028"/>
    <w:rsid w:val="00296142"/>
    <w:rsid w:val="002964D1"/>
    <w:rsid w:val="00296651"/>
    <w:rsid w:val="00296781"/>
    <w:rsid w:val="00296D93"/>
    <w:rsid w:val="00297513"/>
    <w:rsid w:val="0029780A"/>
    <w:rsid w:val="00297A71"/>
    <w:rsid w:val="00297AC3"/>
    <w:rsid w:val="00297BFE"/>
    <w:rsid w:val="002A02B4"/>
    <w:rsid w:val="002A02FB"/>
    <w:rsid w:val="002A057F"/>
    <w:rsid w:val="002A0A23"/>
    <w:rsid w:val="002A0BF3"/>
    <w:rsid w:val="002A0C56"/>
    <w:rsid w:val="002A0CB9"/>
    <w:rsid w:val="002A0DFE"/>
    <w:rsid w:val="002A10D5"/>
    <w:rsid w:val="002A115E"/>
    <w:rsid w:val="002A151F"/>
    <w:rsid w:val="002A1D7E"/>
    <w:rsid w:val="002A2068"/>
    <w:rsid w:val="002A2148"/>
    <w:rsid w:val="002A224F"/>
    <w:rsid w:val="002A2353"/>
    <w:rsid w:val="002A2387"/>
    <w:rsid w:val="002A272B"/>
    <w:rsid w:val="002A2798"/>
    <w:rsid w:val="002A2985"/>
    <w:rsid w:val="002A29C5"/>
    <w:rsid w:val="002A2F04"/>
    <w:rsid w:val="002A3004"/>
    <w:rsid w:val="002A3575"/>
    <w:rsid w:val="002A3835"/>
    <w:rsid w:val="002A3BFA"/>
    <w:rsid w:val="002A409E"/>
    <w:rsid w:val="002A4402"/>
    <w:rsid w:val="002A46DB"/>
    <w:rsid w:val="002A4930"/>
    <w:rsid w:val="002A4A13"/>
    <w:rsid w:val="002A4A9C"/>
    <w:rsid w:val="002A559F"/>
    <w:rsid w:val="002A5D20"/>
    <w:rsid w:val="002A65A7"/>
    <w:rsid w:val="002A67B1"/>
    <w:rsid w:val="002A6950"/>
    <w:rsid w:val="002A6CE1"/>
    <w:rsid w:val="002A7535"/>
    <w:rsid w:val="002A75D3"/>
    <w:rsid w:val="002A7632"/>
    <w:rsid w:val="002A7858"/>
    <w:rsid w:val="002A7874"/>
    <w:rsid w:val="002A7A71"/>
    <w:rsid w:val="002A7D71"/>
    <w:rsid w:val="002A7DAE"/>
    <w:rsid w:val="002A7F1E"/>
    <w:rsid w:val="002B004E"/>
    <w:rsid w:val="002B0240"/>
    <w:rsid w:val="002B03F8"/>
    <w:rsid w:val="002B049D"/>
    <w:rsid w:val="002B07AC"/>
    <w:rsid w:val="002B0B28"/>
    <w:rsid w:val="002B0BA0"/>
    <w:rsid w:val="002B0F43"/>
    <w:rsid w:val="002B11BD"/>
    <w:rsid w:val="002B136F"/>
    <w:rsid w:val="002B18C8"/>
    <w:rsid w:val="002B19C9"/>
    <w:rsid w:val="002B273D"/>
    <w:rsid w:val="002B27D1"/>
    <w:rsid w:val="002B29EC"/>
    <w:rsid w:val="002B2A49"/>
    <w:rsid w:val="002B2DBD"/>
    <w:rsid w:val="002B2E39"/>
    <w:rsid w:val="002B3046"/>
    <w:rsid w:val="002B3206"/>
    <w:rsid w:val="002B3744"/>
    <w:rsid w:val="002B3B35"/>
    <w:rsid w:val="002B3C16"/>
    <w:rsid w:val="002B3D33"/>
    <w:rsid w:val="002B3E91"/>
    <w:rsid w:val="002B4103"/>
    <w:rsid w:val="002B42E0"/>
    <w:rsid w:val="002B43F5"/>
    <w:rsid w:val="002B4730"/>
    <w:rsid w:val="002B4867"/>
    <w:rsid w:val="002B486B"/>
    <w:rsid w:val="002B4A61"/>
    <w:rsid w:val="002B4B00"/>
    <w:rsid w:val="002B4BC5"/>
    <w:rsid w:val="002B4F09"/>
    <w:rsid w:val="002B4F37"/>
    <w:rsid w:val="002B5098"/>
    <w:rsid w:val="002B5134"/>
    <w:rsid w:val="002B514A"/>
    <w:rsid w:val="002B5357"/>
    <w:rsid w:val="002B5815"/>
    <w:rsid w:val="002B59C2"/>
    <w:rsid w:val="002B5BCC"/>
    <w:rsid w:val="002B5CBB"/>
    <w:rsid w:val="002B5CCB"/>
    <w:rsid w:val="002B5ECB"/>
    <w:rsid w:val="002B5F8B"/>
    <w:rsid w:val="002B638A"/>
    <w:rsid w:val="002B6682"/>
    <w:rsid w:val="002B6982"/>
    <w:rsid w:val="002B6A4A"/>
    <w:rsid w:val="002B6B6D"/>
    <w:rsid w:val="002B6C58"/>
    <w:rsid w:val="002B6F39"/>
    <w:rsid w:val="002B7246"/>
    <w:rsid w:val="002B72C9"/>
    <w:rsid w:val="002B74FD"/>
    <w:rsid w:val="002B7596"/>
    <w:rsid w:val="002B76EE"/>
    <w:rsid w:val="002B770B"/>
    <w:rsid w:val="002B7781"/>
    <w:rsid w:val="002B785D"/>
    <w:rsid w:val="002B78AD"/>
    <w:rsid w:val="002B7928"/>
    <w:rsid w:val="002B7A74"/>
    <w:rsid w:val="002B7AA1"/>
    <w:rsid w:val="002B7D61"/>
    <w:rsid w:val="002B7D8E"/>
    <w:rsid w:val="002B7E51"/>
    <w:rsid w:val="002C0497"/>
    <w:rsid w:val="002C0EA0"/>
    <w:rsid w:val="002C0F45"/>
    <w:rsid w:val="002C10CC"/>
    <w:rsid w:val="002C1391"/>
    <w:rsid w:val="002C1967"/>
    <w:rsid w:val="002C210A"/>
    <w:rsid w:val="002C242B"/>
    <w:rsid w:val="002C2570"/>
    <w:rsid w:val="002C2AAB"/>
    <w:rsid w:val="002C2BBC"/>
    <w:rsid w:val="002C2C4E"/>
    <w:rsid w:val="002C2C70"/>
    <w:rsid w:val="002C2E2C"/>
    <w:rsid w:val="002C2F36"/>
    <w:rsid w:val="002C3284"/>
    <w:rsid w:val="002C343B"/>
    <w:rsid w:val="002C3612"/>
    <w:rsid w:val="002C37C8"/>
    <w:rsid w:val="002C3AD5"/>
    <w:rsid w:val="002C3DA2"/>
    <w:rsid w:val="002C3E2B"/>
    <w:rsid w:val="002C42AA"/>
    <w:rsid w:val="002C43A9"/>
    <w:rsid w:val="002C446F"/>
    <w:rsid w:val="002C4600"/>
    <w:rsid w:val="002C47E4"/>
    <w:rsid w:val="002C4893"/>
    <w:rsid w:val="002C4C92"/>
    <w:rsid w:val="002C4D71"/>
    <w:rsid w:val="002C4D95"/>
    <w:rsid w:val="002C4DB2"/>
    <w:rsid w:val="002C4EDB"/>
    <w:rsid w:val="002C53FB"/>
    <w:rsid w:val="002C5A47"/>
    <w:rsid w:val="002C61A3"/>
    <w:rsid w:val="002C6632"/>
    <w:rsid w:val="002C6AA5"/>
    <w:rsid w:val="002C6CF6"/>
    <w:rsid w:val="002C6EC5"/>
    <w:rsid w:val="002C6ECF"/>
    <w:rsid w:val="002C6EE2"/>
    <w:rsid w:val="002C6FF5"/>
    <w:rsid w:val="002C7499"/>
    <w:rsid w:val="002C74AA"/>
    <w:rsid w:val="002C762E"/>
    <w:rsid w:val="002C7ED1"/>
    <w:rsid w:val="002D0044"/>
    <w:rsid w:val="002D00C0"/>
    <w:rsid w:val="002D034E"/>
    <w:rsid w:val="002D0F4A"/>
    <w:rsid w:val="002D1094"/>
    <w:rsid w:val="002D1158"/>
    <w:rsid w:val="002D1168"/>
    <w:rsid w:val="002D1184"/>
    <w:rsid w:val="002D1824"/>
    <w:rsid w:val="002D18FF"/>
    <w:rsid w:val="002D1937"/>
    <w:rsid w:val="002D1DBF"/>
    <w:rsid w:val="002D1E45"/>
    <w:rsid w:val="002D2192"/>
    <w:rsid w:val="002D2228"/>
    <w:rsid w:val="002D2301"/>
    <w:rsid w:val="002D2313"/>
    <w:rsid w:val="002D26D4"/>
    <w:rsid w:val="002D26EC"/>
    <w:rsid w:val="002D2953"/>
    <w:rsid w:val="002D2A32"/>
    <w:rsid w:val="002D301C"/>
    <w:rsid w:val="002D3642"/>
    <w:rsid w:val="002D36B2"/>
    <w:rsid w:val="002D3774"/>
    <w:rsid w:val="002D38F4"/>
    <w:rsid w:val="002D3CDF"/>
    <w:rsid w:val="002D3D74"/>
    <w:rsid w:val="002D4295"/>
    <w:rsid w:val="002D46C5"/>
    <w:rsid w:val="002D492C"/>
    <w:rsid w:val="002D4947"/>
    <w:rsid w:val="002D4C76"/>
    <w:rsid w:val="002D52BD"/>
    <w:rsid w:val="002D535D"/>
    <w:rsid w:val="002D571C"/>
    <w:rsid w:val="002D580D"/>
    <w:rsid w:val="002D5B44"/>
    <w:rsid w:val="002D5CBE"/>
    <w:rsid w:val="002D5CF5"/>
    <w:rsid w:val="002D5F30"/>
    <w:rsid w:val="002D5FF8"/>
    <w:rsid w:val="002D6667"/>
    <w:rsid w:val="002D6668"/>
    <w:rsid w:val="002D6962"/>
    <w:rsid w:val="002D697F"/>
    <w:rsid w:val="002D6A01"/>
    <w:rsid w:val="002D6A08"/>
    <w:rsid w:val="002D6C2D"/>
    <w:rsid w:val="002D6DAC"/>
    <w:rsid w:val="002D7252"/>
    <w:rsid w:val="002D728D"/>
    <w:rsid w:val="002D7543"/>
    <w:rsid w:val="002D7566"/>
    <w:rsid w:val="002D79F6"/>
    <w:rsid w:val="002D7AF6"/>
    <w:rsid w:val="002D7B0D"/>
    <w:rsid w:val="002D7C14"/>
    <w:rsid w:val="002D7C7C"/>
    <w:rsid w:val="002D7D0E"/>
    <w:rsid w:val="002E02E5"/>
    <w:rsid w:val="002E03A7"/>
    <w:rsid w:val="002E03FE"/>
    <w:rsid w:val="002E0706"/>
    <w:rsid w:val="002E08B4"/>
    <w:rsid w:val="002E0B34"/>
    <w:rsid w:val="002E0B65"/>
    <w:rsid w:val="002E0F46"/>
    <w:rsid w:val="002E0FF7"/>
    <w:rsid w:val="002E1050"/>
    <w:rsid w:val="002E11BA"/>
    <w:rsid w:val="002E11D7"/>
    <w:rsid w:val="002E11F4"/>
    <w:rsid w:val="002E1348"/>
    <w:rsid w:val="002E141B"/>
    <w:rsid w:val="002E16E0"/>
    <w:rsid w:val="002E184E"/>
    <w:rsid w:val="002E1A88"/>
    <w:rsid w:val="002E1AB8"/>
    <w:rsid w:val="002E1B15"/>
    <w:rsid w:val="002E1C53"/>
    <w:rsid w:val="002E1FE7"/>
    <w:rsid w:val="002E21D0"/>
    <w:rsid w:val="002E22DB"/>
    <w:rsid w:val="002E2443"/>
    <w:rsid w:val="002E2B31"/>
    <w:rsid w:val="002E2BCD"/>
    <w:rsid w:val="002E2FB7"/>
    <w:rsid w:val="002E3126"/>
    <w:rsid w:val="002E312C"/>
    <w:rsid w:val="002E3133"/>
    <w:rsid w:val="002E32F2"/>
    <w:rsid w:val="002E33A7"/>
    <w:rsid w:val="002E37B7"/>
    <w:rsid w:val="002E3B54"/>
    <w:rsid w:val="002E3BAE"/>
    <w:rsid w:val="002E3C44"/>
    <w:rsid w:val="002E3FB4"/>
    <w:rsid w:val="002E410C"/>
    <w:rsid w:val="002E4230"/>
    <w:rsid w:val="002E4300"/>
    <w:rsid w:val="002E4490"/>
    <w:rsid w:val="002E4D36"/>
    <w:rsid w:val="002E4EFE"/>
    <w:rsid w:val="002E50C3"/>
    <w:rsid w:val="002E51BF"/>
    <w:rsid w:val="002E597B"/>
    <w:rsid w:val="002E5A0A"/>
    <w:rsid w:val="002E5A12"/>
    <w:rsid w:val="002E5B3E"/>
    <w:rsid w:val="002E5DF4"/>
    <w:rsid w:val="002E5E69"/>
    <w:rsid w:val="002E5EBA"/>
    <w:rsid w:val="002E5EDD"/>
    <w:rsid w:val="002E5EF2"/>
    <w:rsid w:val="002E5F8B"/>
    <w:rsid w:val="002E61E5"/>
    <w:rsid w:val="002E63CC"/>
    <w:rsid w:val="002E64DD"/>
    <w:rsid w:val="002E6866"/>
    <w:rsid w:val="002E6AF6"/>
    <w:rsid w:val="002E702C"/>
    <w:rsid w:val="002E7206"/>
    <w:rsid w:val="002E7382"/>
    <w:rsid w:val="002E73EB"/>
    <w:rsid w:val="002E7483"/>
    <w:rsid w:val="002E75D6"/>
    <w:rsid w:val="002E768F"/>
    <w:rsid w:val="002E76F0"/>
    <w:rsid w:val="002E7FCD"/>
    <w:rsid w:val="002F038C"/>
    <w:rsid w:val="002F06C2"/>
    <w:rsid w:val="002F0ABD"/>
    <w:rsid w:val="002F0B04"/>
    <w:rsid w:val="002F0B78"/>
    <w:rsid w:val="002F0CEA"/>
    <w:rsid w:val="002F0F7A"/>
    <w:rsid w:val="002F116F"/>
    <w:rsid w:val="002F1478"/>
    <w:rsid w:val="002F14BC"/>
    <w:rsid w:val="002F1A0C"/>
    <w:rsid w:val="002F1EAE"/>
    <w:rsid w:val="002F1FBA"/>
    <w:rsid w:val="002F2242"/>
    <w:rsid w:val="002F228E"/>
    <w:rsid w:val="002F243A"/>
    <w:rsid w:val="002F24A5"/>
    <w:rsid w:val="002F27AE"/>
    <w:rsid w:val="002F283B"/>
    <w:rsid w:val="002F2A5B"/>
    <w:rsid w:val="002F2AAB"/>
    <w:rsid w:val="002F2ABC"/>
    <w:rsid w:val="002F2BF9"/>
    <w:rsid w:val="002F2C0D"/>
    <w:rsid w:val="002F2C56"/>
    <w:rsid w:val="002F2E3C"/>
    <w:rsid w:val="002F339E"/>
    <w:rsid w:val="002F3587"/>
    <w:rsid w:val="002F360B"/>
    <w:rsid w:val="002F376D"/>
    <w:rsid w:val="002F3D16"/>
    <w:rsid w:val="002F3E81"/>
    <w:rsid w:val="002F4010"/>
    <w:rsid w:val="002F402D"/>
    <w:rsid w:val="002F4371"/>
    <w:rsid w:val="002F43F4"/>
    <w:rsid w:val="002F4577"/>
    <w:rsid w:val="002F475A"/>
    <w:rsid w:val="002F4868"/>
    <w:rsid w:val="002F4B51"/>
    <w:rsid w:val="002F4C42"/>
    <w:rsid w:val="002F4D2C"/>
    <w:rsid w:val="002F4EA7"/>
    <w:rsid w:val="002F4FDD"/>
    <w:rsid w:val="002F520F"/>
    <w:rsid w:val="002F5329"/>
    <w:rsid w:val="002F5464"/>
    <w:rsid w:val="002F546A"/>
    <w:rsid w:val="002F58FD"/>
    <w:rsid w:val="002F5AD5"/>
    <w:rsid w:val="002F5E73"/>
    <w:rsid w:val="002F6309"/>
    <w:rsid w:val="002F65EB"/>
    <w:rsid w:val="002F696B"/>
    <w:rsid w:val="002F6AE9"/>
    <w:rsid w:val="002F6C81"/>
    <w:rsid w:val="002F6C8B"/>
    <w:rsid w:val="002F6E7F"/>
    <w:rsid w:val="002F7019"/>
    <w:rsid w:val="002F701F"/>
    <w:rsid w:val="002F7112"/>
    <w:rsid w:val="002F731E"/>
    <w:rsid w:val="002F76C2"/>
    <w:rsid w:val="002F7731"/>
    <w:rsid w:val="002F773C"/>
    <w:rsid w:val="002F7752"/>
    <w:rsid w:val="002F78F8"/>
    <w:rsid w:val="00300016"/>
    <w:rsid w:val="0030003B"/>
    <w:rsid w:val="003006B1"/>
    <w:rsid w:val="003008CB"/>
    <w:rsid w:val="00300AB2"/>
    <w:rsid w:val="00300B54"/>
    <w:rsid w:val="00300C02"/>
    <w:rsid w:val="00300C78"/>
    <w:rsid w:val="00301037"/>
    <w:rsid w:val="0030117D"/>
    <w:rsid w:val="0030154B"/>
    <w:rsid w:val="0030156C"/>
    <w:rsid w:val="0030199B"/>
    <w:rsid w:val="00301DB1"/>
    <w:rsid w:val="00301F8C"/>
    <w:rsid w:val="00302135"/>
    <w:rsid w:val="00302438"/>
    <w:rsid w:val="003025FE"/>
    <w:rsid w:val="003026CD"/>
    <w:rsid w:val="00302743"/>
    <w:rsid w:val="00302788"/>
    <w:rsid w:val="0030285C"/>
    <w:rsid w:val="00302950"/>
    <w:rsid w:val="00302A7F"/>
    <w:rsid w:val="00302B27"/>
    <w:rsid w:val="00302B40"/>
    <w:rsid w:val="00302EC3"/>
    <w:rsid w:val="00302F06"/>
    <w:rsid w:val="00303026"/>
    <w:rsid w:val="003030C2"/>
    <w:rsid w:val="0030318A"/>
    <w:rsid w:val="00303451"/>
    <w:rsid w:val="00303C38"/>
    <w:rsid w:val="00303D8A"/>
    <w:rsid w:val="00303E3D"/>
    <w:rsid w:val="00303E52"/>
    <w:rsid w:val="00303FB6"/>
    <w:rsid w:val="003040B7"/>
    <w:rsid w:val="003043AD"/>
    <w:rsid w:val="00304437"/>
    <w:rsid w:val="00304611"/>
    <w:rsid w:val="003047F5"/>
    <w:rsid w:val="0030481B"/>
    <w:rsid w:val="003048F7"/>
    <w:rsid w:val="00304A96"/>
    <w:rsid w:val="00304B01"/>
    <w:rsid w:val="00304B6D"/>
    <w:rsid w:val="00304EC3"/>
    <w:rsid w:val="00305040"/>
    <w:rsid w:val="0030526C"/>
    <w:rsid w:val="003056F3"/>
    <w:rsid w:val="00305872"/>
    <w:rsid w:val="00305DFF"/>
    <w:rsid w:val="003060FB"/>
    <w:rsid w:val="0030614A"/>
    <w:rsid w:val="003062B4"/>
    <w:rsid w:val="00306542"/>
    <w:rsid w:val="003065FD"/>
    <w:rsid w:val="003067A0"/>
    <w:rsid w:val="003069A8"/>
    <w:rsid w:val="00306C35"/>
    <w:rsid w:val="00306D65"/>
    <w:rsid w:val="00306F16"/>
    <w:rsid w:val="0030717B"/>
    <w:rsid w:val="00307508"/>
    <w:rsid w:val="0030755A"/>
    <w:rsid w:val="003075F5"/>
    <w:rsid w:val="00307711"/>
    <w:rsid w:val="003079B5"/>
    <w:rsid w:val="00307E2B"/>
    <w:rsid w:val="00307F99"/>
    <w:rsid w:val="00310153"/>
    <w:rsid w:val="003102CD"/>
    <w:rsid w:val="00310397"/>
    <w:rsid w:val="003103B9"/>
    <w:rsid w:val="00310888"/>
    <w:rsid w:val="00310919"/>
    <w:rsid w:val="00310A3B"/>
    <w:rsid w:val="00310A94"/>
    <w:rsid w:val="00310CF9"/>
    <w:rsid w:val="00310DB4"/>
    <w:rsid w:val="003110C9"/>
    <w:rsid w:val="003111AA"/>
    <w:rsid w:val="00311651"/>
    <w:rsid w:val="0031173D"/>
    <w:rsid w:val="003117D8"/>
    <w:rsid w:val="00311802"/>
    <w:rsid w:val="003118E6"/>
    <w:rsid w:val="003119A4"/>
    <w:rsid w:val="00311B7C"/>
    <w:rsid w:val="00311BDC"/>
    <w:rsid w:val="00311C10"/>
    <w:rsid w:val="00311EA0"/>
    <w:rsid w:val="00311F04"/>
    <w:rsid w:val="00311F6D"/>
    <w:rsid w:val="0031250C"/>
    <w:rsid w:val="00312524"/>
    <w:rsid w:val="00312C4A"/>
    <w:rsid w:val="00312E68"/>
    <w:rsid w:val="003130AF"/>
    <w:rsid w:val="0031359D"/>
    <w:rsid w:val="003137F4"/>
    <w:rsid w:val="00313842"/>
    <w:rsid w:val="00313D39"/>
    <w:rsid w:val="00314405"/>
    <w:rsid w:val="003148F4"/>
    <w:rsid w:val="00314B8F"/>
    <w:rsid w:val="00314C18"/>
    <w:rsid w:val="00314E60"/>
    <w:rsid w:val="00314F8F"/>
    <w:rsid w:val="00315096"/>
    <w:rsid w:val="003155E1"/>
    <w:rsid w:val="003159D8"/>
    <w:rsid w:val="00315A0B"/>
    <w:rsid w:val="00315C44"/>
    <w:rsid w:val="00315F0B"/>
    <w:rsid w:val="00315FF1"/>
    <w:rsid w:val="0031634A"/>
    <w:rsid w:val="0031646A"/>
    <w:rsid w:val="0031695E"/>
    <w:rsid w:val="00316B8D"/>
    <w:rsid w:val="00316D2A"/>
    <w:rsid w:val="003172B0"/>
    <w:rsid w:val="003173AC"/>
    <w:rsid w:val="00317541"/>
    <w:rsid w:val="00317811"/>
    <w:rsid w:val="00317AA9"/>
    <w:rsid w:val="00317BA4"/>
    <w:rsid w:val="00317BD6"/>
    <w:rsid w:val="00317D23"/>
    <w:rsid w:val="00317FC6"/>
    <w:rsid w:val="00320282"/>
    <w:rsid w:val="003203A9"/>
    <w:rsid w:val="00320922"/>
    <w:rsid w:val="00320B47"/>
    <w:rsid w:val="0032137F"/>
    <w:rsid w:val="003213D8"/>
    <w:rsid w:val="003215DF"/>
    <w:rsid w:val="003219AB"/>
    <w:rsid w:val="00321E46"/>
    <w:rsid w:val="00321E4D"/>
    <w:rsid w:val="00322362"/>
    <w:rsid w:val="00322432"/>
    <w:rsid w:val="00322470"/>
    <w:rsid w:val="00322591"/>
    <w:rsid w:val="003225AF"/>
    <w:rsid w:val="00322666"/>
    <w:rsid w:val="003228DD"/>
    <w:rsid w:val="00322D7B"/>
    <w:rsid w:val="0032314D"/>
    <w:rsid w:val="0032321B"/>
    <w:rsid w:val="00323826"/>
    <w:rsid w:val="00323A80"/>
    <w:rsid w:val="00323FC6"/>
    <w:rsid w:val="003241A1"/>
    <w:rsid w:val="003243A6"/>
    <w:rsid w:val="0032454F"/>
    <w:rsid w:val="003245AF"/>
    <w:rsid w:val="00324618"/>
    <w:rsid w:val="0032468B"/>
    <w:rsid w:val="003247E0"/>
    <w:rsid w:val="00324AD7"/>
    <w:rsid w:val="00324D2C"/>
    <w:rsid w:val="00324D8F"/>
    <w:rsid w:val="00324E71"/>
    <w:rsid w:val="00324EED"/>
    <w:rsid w:val="00325013"/>
    <w:rsid w:val="00325376"/>
    <w:rsid w:val="003254B7"/>
    <w:rsid w:val="0032552D"/>
    <w:rsid w:val="0032575E"/>
    <w:rsid w:val="00325773"/>
    <w:rsid w:val="003257EF"/>
    <w:rsid w:val="00325BF2"/>
    <w:rsid w:val="00325C00"/>
    <w:rsid w:val="00325EE4"/>
    <w:rsid w:val="00325EEE"/>
    <w:rsid w:val="00326332"/>
    <w:rsid w:val="003264BB"/>
    <w:rsid w:val="003266DF"/>
    <w:rsid w:val="00326822"/>
    <w:rsid w:val="00326979"/>
    <w:rsid w:val="00326AB0"/>
    <w:rsid w:val="00326E37"/>
    <w:rsid w:val="003270BA"/>
    <w:rsid w:val="0032755E"/>
    <w:rsid w:val="0032778B"/>
    <w:rsid w:val="0032797E"/>
    <w:rsid w:val="003279CC"/>
    <w:rsid w:val="00327AAE"/>
    <w:rsid w:val="00327B6B"/>
    <w:rsid w:val="00327D1D"/>
    <w:rsid w:val="00327E8E"/>
    <w:rsid w:val="00327FDF"/>
    <w:rsid w:val="00330021"/>
    <w:rsid w:val="0033017B"/>
    <w:rsid w:val="003305D6"/>
    <w:rsid w:val="0033060D"/>
    <w:rsid w:val="00330747"/>
    <w:rsid w:val="00330812"/>
    <w:rsid w:val="0033091A"/>
    <w:rsid w:val="00330BA6"/>
    <w:rsid w:val="00330BE4"/>
    <w:rsid w:val="00330D60"/>
    <w:rsid w:val="00330DC4"/>
    <w:rsid w:val="003310A1"/>
    <w:rsid w:val="00331119"/>
    <w:rsid w:val="00331193"/>
    <w:rsid w:val="0033152B"/>
    <w:rsid w:val="0033164D"/>
    <w:rsid w:val="0033180B"/>
    <w:rsid w:val="003318AB"/>
    <w:rsid w:val="00331935"/>
    <w:rsid w:val="003319CB"/>
    <w:rsid w:val="00331AA7"/>
    <w:rsid w:val="00331AC0"/>
    <w:rsid w:val="00331BAF"/>
    <w:rsid w:val="00331E0C"/>
    <w:rsid w:val="00331F18"/>
    <w:rsid w:val="00331FFD"/>
    <w:rsid w:val="003321CC"/>
    <w:rsid w:val="0033226D"/>
    <w:rsid w:val="003323F2"/>
    <w:rsid w:val="003324C0"/>
    <w:rsid w:val="003325AC"/>
    <w:rsid w:val="0033270B"/>
    <w:rsid w:val="003329C3"/>
    <w:rsid w:val="003329E5"/>
    <w:rsid w:val="00332A7E"/>
    <w:rsid w:val="00332B7B"/>
    <w:rsid w:val="0033305E"/>
    <w:rsid w:val="0033322C"/>
    <w:rsid w:val="003332AC"/>
    <w:rsid w:val="003332BD"/>
    <w:rsid w:val="003336D4"/>
    <w:rsid w:val="00333972"/>
    <w:rsid w:val="003339E3"/>
    <w:rsid w:val="00333E67"/>
    <w:rsid w:val="003340B2"/>
    <w:rsid w:val="00334118"/>
    <w:rsid w:val="00334121"/>
    <w:rsid w:val="0033453C"/>
    <w:rsid w:val="003345AE"/>
    <w:rsid w:val="00334763"/>
    <w:rsid w:val="00334B48"/>
    <w:rsid w:val="00334F93"/>
    <w:rsid w:val="003353D7"/>
    <w:rsid w:val="003358D7"/>
    <w:rsid w:val="003359E6"/>
    <w:rsid w:val="00335D6C"/>
    <w:rsid w:val="00336006"/>
    <w:rsid w:val="0033612B"/>
    <w:rsid w:val="003361E6"/>
    <w:rsid w:val="00336763"/>
    <w:rsid w:val="00336A43"/>
    <w:rsid w:val="00336B46"/>
    <w:rsid w:val="003371B0"/>
    <w:rsid w:val="00337315"/>
    <w:rsid w:val="00337648"/>
    <w:rsid w:val="00337B00"/>
    <w:rsid w:val="003401B8"/>
    <w:rsid w:val="00340297"/>
    <w:rsid w:val="00340481"/>
    <w:rsid w:val="00340AA4"/>
    <w:rsid w:val="0034127E"/>
    <w:rsid w:val="003412AE"/>
    <w:rsid w:val="0034152C"/>
    <w:rsid w:val="003415B9"/>
    <w:rsid w:val="00341667"/>
    <w:rsid w:val="00341792"/>
    <w:rsid w:val="00341A15"/>
    <w:rsid w:val="00341A42"/>
    <w:rsid w:val="00341B5E"/>
    <w:rsid w:val="00341BB4"/>
    <w:rsid w:val="00341DD2"/>
    <w:rsid w:val="003422FE"/>
    <w:rsid w:val="003425D3"/>
    <w:rsid w:val="00342632"/>
    <w:rsid w:val="0034263A"/>
    <w:rsid w:val="00342656"/>
    <w:rsid w:val="00342A59"/>
    <w:rsid w:val="00342B5E"/>
    <w:rsid w:val="00343111"/>
    <w:rsid w:val="0034349F"/>
    <w:rsid w:val="003434B2"/>
    <w:rsid w:val="00343B1A"/>
    <w:rsid w:val="00343B3D"/>
    <w:rsid w:val="00343B49"/>
    <w:rsid w:val="003446D4"/>
    <w:rsid w:val="003448D1"/>
    <w:rsid w:val="003449DF"/>
    <w:rsid w:val="0034517D"/>
    <w:rsid w:val="0034519E"/>
    <w:rsid w:val="00345369"/>
    <w:rsid w:val="0034572B"/>
    <w:rsid w:val="00345929"/>
    <w:rsid w:val="00345DBB"/>
    <w:rsid w:val="0034616F"/>
    <w:rsid w:val="003462D3"/>
    <w:rsid w:val="0034665E"/>
    <w:rsid w:val="00346A59"/>
    <w:rsid w:val="00346C17"/>
    <w:rsid w:val="00346CC7"/>
    <w:rsid w:val="00346F07"/>
    <w:rsid w:val="00347447"/>
    <w:rsid w:val="0034770B"/>
    <w:rsid w:val="00347978"/>
    <w:rsid w:val="00347D57"/>
    <w:rsid w:val="0035012E"/>
    <w:rsid w:val="00350154"/>
    <w:rsid w:val="00350278"/>
    <w:rsid w:val="003505FE"/>
    <w:rsid w:val="00350A77"/>
    <w:rsid w:val="00350DA9"/>
    <w:rsid w:val="00351163"/>
    <w:rsid w:val="00351628"/>
    <w:rsid w:val="00351775"/>
    <w:rsid w:val="00351788"/>
    <w:rsid w:val="00351A06"/>
    <w:rsid w:val="00351D4B"/>
    <w:rsid w:val="00351F01"/>
    <w:rsid w:val="00352427"/>
    <w:rsid w:val="003524A4"/>
    <w:rsid w:val="0035261C"/>
    <w:rsid w:val="0035271E"/>
    <w:rsid w:val="00352949"/>
    <w:rsid w:val="00352A9A"/>
    <w:rsid w:val="00352B3E"/>
    <w:rsid w:val="00352B92"/>
    <w:rsid w:val="00352D08"/>
    <w:rsid w:val="00352F7D"/>
    <w:rsid w:val="00352FD9"/>
    <w:rsid w:val="00353083"/>
    <w:rsid w:val="003530FC"/>
    <w:rsid w:val="0035319D"/>
    <w:rsid w:val="003533D5"/>
    <w:rsid w:val="00353607"/>
    <w:rsid w:val="00353896"/>
    <w:rsid w:val="00353AA6"/>
    <w:rsid w:val="00353BCB"/>
    <w:rsid w:val="00353C10"/>
    <w:rsid w:val="00353C4D"/>
    <w:rsid w:val="00353C86"/>
    <w:rsid w:val="00353CF5"/>
    <w:rsid w:val="00353E36"/>
    <w:rsid w:val="00354070"/>
    <w:rsid w:val="003543F3"/>
    <w:rsid w:val="00354972"/>
    <w:rsid w:val="00354ADD"/>
    <w:rsid w:val="00355021"/>
    <w:rsid w:val="00355122"/>
    <w:rsid w:val="0035517C"/>
    <w:rsid w:val="003553C4"/>
    <w:rsid w:val="00355496"/>
    <w:rsid w:val="00355696"/>
    <w:rsid w:val="0035581E"/>
    <w:rsid w:val="003560E9"/>
    <w:rsid w:val="003561AF"/>
    <w:rsid w:val="0035669E"/>
    <w:rsid w:val="00356775"/>
    <w:rsid w:val="003567B3"/>
    <w:rsid w:val="003568B2"/>
    <w:rsid w:val="00356943"/>
    <w:rsid w:val="00356BA1"/>
    <w:rsid w:val="00356BAE"/>
    <w:rsid w:val="00356F34"/>
    <w:rsid w:val="003570CD"/>
    <w:rsid w:val="003570CE"/>
    <w:rsid w:val="00357976"/>
    <w:rsid w:val="003579A4"/>
    <w:rsid w:val="00357BA6"/>
    <w:rsid w:val="00357E8E"/>
    <w:rsid w:val="00360005"/>
    <w:rsid w:val="003603D3"/>
    <w:rsid w:val="003603F6"/>
    <w:rsid w:val="003604E1"/>
    <w:rsid w:val="003604E4"/>
    <w:rsid w:val="00360623"/>
    <w:rsid w:val="00360B1D"/>
    <w:rsid w:val="00360B67"/>
    <w:rsid w:val="00360F9F"/>
    <w:rsid w:val="0036112A"/>
    <w:rsid w:val="003611F0"/>
    <w:rsid w:val="003614D8"/>
    <w:rsid w:val="0036193E"/>
    <w:rsid w:val="00361A2A"/>
    <w:rsid w:val="00361A63"/>
    <w:rsid w:val="003624BD"/>
    <w:rsid w:val="0036251F"/>
    <w:rsid w:val="003628E5"/>
    <w:rsid w:val="00362A0D"/>
    <w:rsid w:val="003631A0"/>
    <w:rsid w:val="003632AB"/>
    <w:rsid w:val="00363484"/>
    <w:rsid w:val="0036356B"/>
    <w:rsid w:val="0036368D"/>
    <w:rsid w:val="00363699"/>
    <w:rsid w:val="003636B7"/>
    <w:rsid w:val="0036377E"/>
    <w:rsid w:val="00363B4D"/>
    <w:rsid w:val="00363B54"/>
    <w:rsid w:val="00363C76"/>
    <w:rsid w:val="00363FE7"/>
    <w:rsid w:val="00364047"/>
    <w:rsid w:val="003641E6"/>
    <w:rsid w:val="003643EC"/>
    <w:rsid w:val="00364402"/>
    <w:rsid w:val="0036460F"/>
    <w:rsid w:val="0036465C"/>
    <w:rsid w:val="00364755"/>
    <w:rsid w:val="00364824"/>
    <w:rsid w:val="00364AE0"/>
    <w:rsid w:val="00364D1C"/>
    <w:rsid w:val="00364FF5"/>
    <w:rsid w:val="003653CC"/>
    <w:rsid w:val="003655AD"/>
    <w:rsid w:val="00365615"/>
    <w:rsid w:val="00365854"/>
    <w:rsid w:val="003659B0"/>
    <w:rsid w:val="00365BCD"/>
    <w:rsid w:val="00365CDC"/>
    <w:rsid w:val="00365EBC"/>
    <w:rsid w:val="00366107"/>
    <w:rsid w:val="00366146"/>
    <w:rsid w:val="0036623E"/>
    <w:rsid w:val="00366426"/>
    <w:rsid w:val="003667DA"/>
    <w:rsid w:val="0036687C"/>
    <w:rsid w:val="00366B24"/>
    <w:rsid w:val="00366D09"/>
    <w:rsid w:val="00366D58"/>
    <w:rsid w:val="00366F41"/>
    <w:rsid w:val="00367099"/>
    <w:rsid w:val="003670D9"/>
    <w:rsid w:val="00367240"/>
    <w:rsid w:val="0036729E"/>
    <w:rsid w:val="003672B2"/>
    <w:rsid w:val="003675AD"/>
    <w:rsid w:val="00367665"/>
    <w:rsid w:val="00367808"/>
    <w:rsid w:val="003679B0"/>
    <w:rsid w:val="00367CB3"/>
    <w:rsid w:val="00367EC4"/>
    <w:rsid w:val="00367FA3"/>
    <w:rsid w:val="00367FCF"/>
    <w:rsid w:val="00367FEE"/>
    <w:rsid w:val="00370077"/>
    <w:rsid w:val="00370281"/>
    <w:rsid w:val="0037047D"/>
    <w:rsid w:val="0037066A"/>
    <w:rsid w:val="0037076E"/>
    <w:rsid w:val="00370DEB"/>
    <w:rsid w:val="00370FEE"/>
    <w:rsid w:val="00371782"/>
    <w:rsid w:val="003719E5"/>
    <w:rsid w:val="00371FFE"/>
    <w:rsid w:val="00372223"/>
    <w:rsid w:val="00372588"/>
    <w:rsid w:val="00372868"/>
    <w:rsid w:val="00372B59"/>
    <w:rsid w:val="00372C30"/>
    <w:rsid w:val="00372CBE"/>
    <w:rsid w:val="00373364"/>
    <w:rsid w:val="00373508"/>
    <w:rsid w:val="0037366E"/>
    <w:rsid w:val="00373A53"/>
    <w:rsid w:val="00373F8A"/>
    <w:rsid w:val="00374074"/>
    <w:rsid w:val="00374287"/>
    <w:rsid w:val="00374689"/>
    <w:rsid w:val="003746B1"/>
    <w:rsid w:val="00374838"/>
    <w:rsid w:val="0037487B"/>
    <w:rsid w:val="00374921"/>
    <w:rsid w:val="0037493D"/>
    <w:rsid w:val="00374B75"/>
    <w:rsid w:val="00374CBE"/>
    <w:rsid w:val="00375054"/>
    <w:rsid w:val="0037527F"/>
    <w:rsid w:val="003753E0"/>
    <w:rsid w:val="00375569"/>
    <w:rsid w:val="003755F4"/>
    <w:rsid w:val="00375779"/>
    <w:rsid w:val="003758B6"/>
    <w:rsid w:val="00375A55"/>
    <w:rsid w:val="00375B19"/>
    <w:rsid w:val="00375C68"/>
    <w:rsid w:val="00375C72"/>
    <w:rsid w:val="00375D7C"/>
    <w:rsid w:val="003760D2"/>
    <w:rsid w:val="003763C8"/>
    <w:rsid w:val="00376400"/>
    <w:rsid w:val="00376872"/>
    <w:rsid w:val="003769B2"/>
    <w:rsid w:val="00376AB1"/>
    <w:rsid w:val="00376AC1"/>
    <w:rsid w:val="00376DB4"/>
    <w:rsid w:val="00376E1D"/>
    <w:rsid w:val="003771DB"/>
    <w:rsid w:val="003771E8"/>
    <w:rsid w:val="003773B5"/>
    <w:rsid w:val="00377493"/>
    <w:rsid w:val="00377C3D"/>
    <w:rsid w:val="00377C64"/>
    <w:rsid w:val="00377D2B"/>
    <w:rsid w:val="003802E8"/>
    <w:rsid w:val="00380457"/>
    <w:rsid w:val="003804FD"/>
    <w:rsid w:val="0038068C"/>
    <w:rsid w:val="003808EA"/>
    <w:rsid w:val="00380A58"/>
    <w:rsid w:val="00380BD7"/>
    <w:rsid w:val="0038106F"/>
    <w:rsid w:val="003810D6"/>
    <w:rsid w:val="0038146F"/>
    <w:rsid w:val="003814B0"/>
    <w:rsid w:val="0038197F"/>
    <w:rsid w:val="003821B8"/>
    <w:rsid w:val="00382599"/>
    <w:rsid w:val="003825AB"/>
    <w:rsid w:val="00382624"/>
    <w:rsid w:val="00382663"/>
    <w:rsid w:val="0038267A"/>
    <w:rsid w:val="00382B78"/>
    <w:rsid w:val="00382FDB"/>
    <w:rsid w:val="00383370"/>
    <w:rsid w:val="003835CC"/>
    <w:rsid w:val="00383690"/>
    <w:rsid w:val="0038379D"/>
    <w:rsid w:val="00383BA6"/>
    <w:rsid w:val="00383C21"/>
    <w:rsid w:val="00383FDF"/>
    <w:rsid w:val="003841E4"/>
    <w:rsid w:val="003844C7"/>
    <w:rsid w:val="0038461F"/>
    <w:rsid w:val="003848EB"/>
    <w:rsid w:val="00384921"/>
    <w:rsid w:val="003849F5"/>
    <w:rsid w:val="00384B23"/>
    <w:rsid w:val="00384B86"/>
    <w:rsid w:val="00384C0C"/>
    <w:rsid w:val="00384D8A"/>
    <w:rsid w:val="00384DC6"/>
    <w:rsid w:val="003851E7"/>
    <w:rsid w:val="003852FE"/>
    <w:rsid w:val="0038549C"/>
    <w:rsid w:val="003855B9"/>
    <w:rsid w:val="0038582D"/>
    <w:rsid w:val="00385AEA"/>
    <w:rsid w:val="00385BE2"/>
    <w:rsid w:val="0038623C"/>
    <w:rsid w:val="00386273"/>
    <w:rsid w:val="003863FC"/>
    <w:rsid w:val="00386457"/>
    <w:rsid w:val="00386512"/>
    <w:rsid w:val="00386989"/>
    <w:rsid w:val="0038698D"/>
    <w:rsid w:val="003869CE"/>
    <w:rsid w:val="00386BE5"/>
    <w:rsid w:val="00386E13"/>
    <w:rsid w:val="003872C5"/>
    <w:rsid w:val="0038741C"/>
    <w:rsid w:val="00387865"/>
    <w:rsid w:val="00387D91"/>
    <w:rsid w:val="00387DDC"/>
    <w:rsid w:val="00387F6F"/>
    <w:rsid w:val="00390584"/>
    <w:rsid w:val="00390AFB"/>
    <w:rsid w:val="00390BF9"/>
    <w:rsid w:val="00390D07"/>
    <w:rsid w:val="003911F4"/>
    <w:rsid w:val="00391285"/>
    <w:rsid w:val="0039177D"/>
    <w:rsid w:val="00391A34"/>
    <w:rsid w:val="00391C73"/>
    <w:rsid w:val="00391EC9"/>
    <w:rsid w:val="00391F33"/>
    <w:rsid w:val="00391F50"/>
    <w:rsid w:val="0039225E"/>
    <w:rsid w:val="003924C0"/>
    <w:rsid w:val="003924EC"/>
    <w:rsid w:val="00392527"/>
    <w:rsid w:val="0039260C"/>
    <w:rsid w:val="0039271F"/>
    <w:rsid w:val="00392B2C"/>
    <w:rsid w:val="00392E13"/>
    <w:rsid w:val="00393490"/>
    <w:rsid w:val="0039358F"/>
    <w:rsid w:val="003935DD"/>
    <w:rsid w:val="00393A2E"/>
    <w:rsid w:val="00393B08"/>
    <w:rsid w:val="00393B6D"/>
    <w:rsid w:val="00393EC1"/>
    <w:rsid w:val="003945F8"/>
    <w:rsid w:val="0039485B"/>
    <w:rsid w:val="00394933"/>
    <w:rsid w:val="00394946"/>
    <w:rsid w:val="00394986"/>
    <w:rsid w:val="00394CB7"/>
    <w:rsid w:val="00394DA3"/>
    <w:rsid w:val="00394F2A"/>
    <w:rsid w:val="003950E6"/>
    <w:rsid w:val="00395493"/>
    <w:rsid w:val="0039553C"/>
    <w:rsid w:val="00395AC8"/>
    <w:rsid w:val="00395B1E"/>
    <w:rsid w:val="0039615A"/>
    <w:rsid w:val="0039634D"/>
    <w:rsid w:val="00396377"/>
    <w:rsid w:val="00396A2C"/>
    <w:rsid w:val="00396A7C"/>
    <w:rsid w:val="00397094"/>
    <w:rsid w:val="003972D2"/>
    <w:rsid w:val="003972E6"/>
    <w:rsid w:val="00397732"/>
    <w:rsid w:val="003977DA"/>
    <w:rsid w:val="00397831"/>
    <w:rsid w:val="003978F5"/>
    <w:rsid w:val="00397A71"/>
    <w:rsid w:val="00397C79"/>
    <w:rsid w:val="00397DEB"/>
    <w:rsid w:val="00397E8D"/>
    <w:rsid w:val="003A0221"/>
    <w:rsid w:val="003A04E0"/>
    <w:rsid w:val="003A0932"/>
    <w:rsid w:val="003A09F6"/>
    <w:rsid w:val="003A0AF1"/>
    <w:rsid w:val="003A0B68"/>
    <w:rsid w:val="003A0C0D"/>
    <w:rsid w:val="003A0F24"/>
    <w:rsid w:val="003A1071"/>
    <w:rsid w:val="003A110F"/>
    <w:rsid w:val="003A111C"/>
    <w:rsid w:val="003A11E4"/>
    <w:rsid w:val="003A13A2"/>
    <w:rsid w:val="003A13A8"/>
    <w:rsid w:val="003A14B2"/>
    <w:rsid w:val="003A19F2"/>
    <w:rsid w:val="003A1A6C"/>
    <w:rsid w:val="003A1D32"/>
    <w:rsid w:val="003A2633"/>
    <w:rsid w:val="003A27CD"/>
    <w:rsid w:val="003A27DC"/>
    <w:rsid w:val="003A2B45"/>
    <w:rsid w:val="003A2BB6"/>
    <w:rsid w:val="003A2DC0"/>
    <w:rsid w:val="003A2FF7"/>
    <w:rsid w:val="003A36E3"/>
    <w:rsid w:val="003A380A"/>
    <w:rsid w:val="003A3849"/>
    <w:rsid w:val="003A39E7"/>
    <w:rsid w:val="003A3C7D"/>
    <w:rsid w:val="003A3C8F"/>
    <w:rsid w:val="003A44D9"/>
    <w:rsid w:val="003A45A6"/>
    <w:rsid w:val="003A46B3"/>
    <w:rsid w:val="003A473E"/>
    <w:rsid w:val="003A478F"/>
    <w:rsid w:val="003A4A79"/>
    <w:rsid w:val="003A4C93"/>
    <w:rsid w:val="003A4EAB"/>
    <w:rsid w:val="003A4FA3"/>
    <w:rsid w:val="003A51A7"/>
    <w:rsid w:val="003A555B"/>
    <w:rsid w:val="003A5620"/>
    <w:rsid w:val="003A563F"/>
    <w:rsid w:val="003A5D7F"/>
    <w:rsid w:val="003A61A1"/>
    <w:rsid w:val="003A6283"/>
    <w:rsid w:val="003A63AF"/>
    <w:rsid w:val="003A64F9"/>
    <w:rsid w:val="003A67E7"/>
    <w:rsid w:val="003A6C88"/>
    <w:rsid w:val="003A6CC1"/>
    <w:rsid w:val="003A6D96"/>
    <w:rsid w:val="003A6E88"/>
    <w:rsid w:val="003A7156"/>
    <w:rsid w:val="003A72DA"/>
    <w:rsid w:val="003A7D0E"/>
    <w:rsid w:val="003B01F7"/>
    <w:rsid w:val="003B0D89"/>
    <w:rsid w:val="003B0FBB"/>
    <w:rsid w:val="003B102A"/>
    <w:rsid w:val="003B108D"/>
    <w:rsid w:val="003B16B7"/>
    <w:rsid w:val="003B170C"/>
    <w:rsid w:val="003B1956"/>
    <w:rsid w:val="003B1B0F"/>
    <w:rsid w:val="003B1C8E"/>
    <w:rsid w:val="003B1E7D"/>
    <w:rsid w:val="003B2036"/>
    <w:rsid w:val="003B21D5"/>
    <w:rsid w:val="003B2699"/>
    <w:rsid w:val="003B27C2"/>
    <w:rsid w:val="003B29DF"/>
    <w:rsid w:val="003B2A63"/>
    <w:rsid w:val="003B2DCF"/>
    <w:rsid w:val="003B2EB4"/>
    <w:rsid w:val="003B2F0C"/>
    <w:rsid w:val="003B305C"/>
    <w:rsid w:val="003B3097"/>
    <w:rsid w:val="003B30A1"/>
    <w:rsid w:val="003B3151"/>
    <w:rsid w:val="003B325C"/>
    <w:rsid w:val="003B3506"/>
    <w:rsid w:val="003B37DD"/>
    <w:rsid w:val="003B3D4D"/>
    <w:rsid w:val="003B3DB6"/>
    <w:rsid w:val="003B4019"/>
    <w:rsid w:val="003B408A"/>
    <w:rsid w:val="003B45CC"/>
    <w:rsid w:val="003B4B73"/>
    <w:rsid w:val="003B4C93"/>
    <w:rsid w:val="003B4D87"/>
    <w:rsid w:val="003B4E65"/>
    <w:rsid w:val="003B5115"/>
    <w:rsid w:val="003B5156"/>
    <w:rsid w:val="003B5537"/>
    <w:rsid w:val="003B56E5"/>
    <w:rsid w:val="003B5922"/>
    <w:rsid w:val="003B59E3"/>
    <w:rsid w:val="003B5B08"/>
    <w:rsid w:val="003B6084"/>
    <w:rsid w:val="003B61DA"/>
    <w:rsid w:val="003B62AF"/>
    <w:rsid w:val="003B63E6"/>
    <w:rsid w:val="003B65C0"/>
    <w:rsid w:val="003B6631"/>
    <w:rsid w:val="003B69C0"/>
    <w:rsid w:val="003B6A84"/>
    <w:rsid w:val="003B6CDF"/>
    <w:rsid w:val="003B6D87"/>
    <w:rsid w:val="003B705C"/>
    <w:rsid w:val="003B73A7"/>
    <w:rsid w:val="003B73B2"/>
    <w:rsid w:val="003B771D"/>
    <w:rsid w:val="003B7748"/>
    <w:rsid w:val="003B7C6D"/>
    <w:rsid w:val="003B7D27"/>
    <w:rsid w:val="003B7F6D"/>
    <w:rsid w:val="003C0272"/>
    <w:rsid w:val="003C0413"/>
    <w:rsid w:val="003C05AE"/>
    <w:rsid w:val="003C062B"/>
    <w:rsid w:val="003C0E20"/>
    <w:rsid w:val="003C0F22"/>
    <w:rsid w:val="003C109A"/>
    <w:rsid w:val="003C12E6"/>
    <w:rsid w:val="003C1490"/>
    <w:rsid w:val="003C160C"/>
    <w:rsid w:val="003C165B"/>
    <w:rsid w:val="003C1780"/>
    <w:rsid w:val="003C1974"/>
    <w:rsid w:val="003C19DD"/>
    <w:rsid w:val="003C1A6F"/>
    <w:rsid w:val="003C1B3F"/>
    <w:rsid w:val="003C1B4D"/>
    <w:rsid w:val="003C1BA3"/>
    <w:rsid w:val="003C1CB0"/>
    <w:rsid w:val="003C1CF2"/>
    <w:rsid w:val="003C1E5C"/>
    <w:rsid w:val="003C1FD8"/>
    <w:rsid w:val="003C2160"/>
    <w:rsid w:val="003C2266"/>
    <w:rsid w:val="003C263B"/>
    <w:rsid w:val="003C2883"/>
    <w:rsid w:val="003C29DB"/>
    <w:rsid w:val="003C2ACE"/>
    <w:rsid w:val="003C2C56"/>
    <w:rsid w:val="003C2FEF"/>
    <w:rsid w:val="003C3368"/>
    <w:rsid w:val="003C34B1"/>
    <w:rsid w:val="003C3540"/>
    <w:rsid w:val="003C3614"/>
    <w:rsid w:val="003C3756"/>
    <w:rsid w:val="003C383C"/>
    <w:rsid w:val="003C3A03"/>
    <w:rsid w:val="003C3A1D"/>
    <w:rsid w:val="003C3A23"/>
    <w:rsid w:val="003C3BC5"/>
    <w:rsid w:val="003C3C37"/>
    <w:rsid w:val="003C3D92"/>
    <w:rsid w:val="003C41AB"/>
    <w:rsid w:val="003C473B"/>
    <w:rsid w:val="003C4AEF"/>
    <w:rsid w:val="003C4BE5"/>
    <w:rsid w:val="003C4CF9"/>
    <w:rsid w:val="003C50D8"/>
    <w:rsid w:val="003C53F6"/>
    <w:rsid w:val="003C55EB"/>
    <w:rsid w:val="003C55FB"/>
    <w:rsid w:val="003C575C"/>
    <w:rsid w:val="003C57CD"/>
    <w:rsid w:val="003C593F"/>
    <w:rsid w:val="003C5D15"/>
    <w:rsid w:val="003C6104"/>
    <w:rsid w:val="003C647E"/>
    <w:rsid w:val="003C64FF"/>
    <w:rsid w:val="003C67BA"/>
    <w:rsid w:val="003C6BE1"/>
    <w:rsid w:val="003C6D2E"/>
    <w:rsid w:val="003C6EFD"/>
    <w:rsid w:val="003C7077"/>
    <w:rsid w:val="003C70E1"/>
    <w:rsid w:val="003C7B09"/>
    <w:rsid w:val="003C7B4B"/>
    <w:rsid w:val="003C7CCC"/>
    <w:rsid w:val="003D0107"/>
    <w:rsid w:val="003D048D"/>
    <w:rsid w:val="003D06C3"/>
    <w:rsid w:val="003D06CB"/>
    <w:rsid w:val="003D080F"/>
    <w:rsid w:val="003D0877"/>
    <w:rsid w:val="003D08BE"/>
    <w:rsid w:val="003D0914"/>
    <w:rsid w:val="003D09E1"/>
    <w:rsid w:val="003D0C1F"/>
    <w:rsid w:val="003D0C50"/>
    <w:rsid w:val="003D0E7A"/>
    <w:rsid w:val="003D108B"/>
    <w:rsid w:val="003D1152"/>
    <w:rsid w:val="003D12B2"/>
    <w:rsid w:val="003D1E7C"/>
    <w:rsid w:val="003D2262"/>
    <w:rsid w:val="003D2266"/>
    <w:rsid w:val="003D2319"/>
    <w:rsid w:val="003D246A"/>
    <w:rsid w:val="003D25C6"/>
    <w:rsid w:val="003D2727"/>
    <w:rsid w:val="003D286E"/>
    <w:rsid w:val="003D2A7B"/>
    <w:rsid w:val="003D2CEE"/>
    <w:rsid w:val="003D2F0E"/>
    <w:rsid w:val="003D2FD2"/>
    <w:rsid w:val="003D3186"/>
    <w:rsid w:val="003D3413"/>
    <w:rsid w:val="003D3B03"/>
    <w:rsid w:val="003D4090"/>
    <w:rsid w:val="003D41B3"/>
    <w:rsid w:val="003D4698"/>
    <w:rsid w:val="003D47BB"/>
    <w:rsid w:val="003D4885"/>
    <w:rsid w:val="003D498C"/>
    <w:rsid w:val="003D4AEB"/>
    <w:rsid w:val="003D4C75"/>
    <w:rsid w:val="003D4F29"/>
    <w:rsid w:val="003D4FEF"/>
    <w:rsid w:val="003D5494"/>
    <w:rsid w:val="003D59A1"/>
    <w:rsid w:val="003D5E52"/>
    <w:rsid w:val="003D5E99"/>
    <w:rsid w:val="003D63C2"/>
    <w:rsid w:val="003D6429"/>
    <w:rsid w:val="003D6504"/>
    <w:rsid w:val="003D673D"/>
    <w:rsid w:val="003D6766"/>
    <w:rsid w:val="003D685C"/>
    <w:rsid w:val="003D6F1B"/>
    <w:rsid w:val="003D728B"/>
    <w:rsid w:val="003D7394"/>
    <w:rsid w:val="003E0BD5"/>
    <w:rsid w:val="003E0E03"/>
    <w:rsid w:val="003E0E2C"/>
    <w:rsid w:val="003E1007"/>
    <w:rsid w:val="003E1118"/>
    <w:rsid w:val="003E1165"/>
    <w:rsid w:val="003E12B8"/>
    <w:rsid w:val="003E15A5"/>
    <w:rsid w:val="003E1730"/>
    <w:rsid w:val="003E1938"/>
    <w:rsid w:val="003E1F5F"/>
    <w:rsid w:val="003E1FA3"/>
    <w:rsid w:val="003E23AF"/>
    <w:rsid w:val="003E23F8"/>
    <w:rsid w:val="003E2431"/>
    <w:rsid w:val="003E2443"/>
    <w:rsid w:val="003E2529"/>
    <w:rsid w:val="003E289C"/>
    <w:rsid w:val="003E314B"/>
    <w:rsid w:val="003E3157"/>
    <w:rsid w:val="003E31AD"/>
    <w:rsid w:val="003E35A2"/>
    <w:rsid w:val="003E36C7"/>
    <w:rsid w:val="003E3BF4"/>
    <w:rsid w:val="003E3FDB"/>
    <w:rsid w:val="003E41EA"/>
    <w:rsid w:val="003E4916"/>
    <w:rsid w:val="003E4B03"/>
    <w:rsid w:val="003E4C72"/>
    <w:rsid w:val="003E4C90"/>
    <w:rsid w:val="003E51FF"/>
    <w:rsid w:val="003E5393"/>
    <w:rsid w:val="003E553D"/>
    <w:rsid w:val="003E57FA"/>
    <w:rsid w:val="003E5E82"/>
    <w:rsid w:val="003E5F32"/>
    <w:rsid w:val="003E5F53"/>
    <w:rsid w:val="003E60D8"/>
    <w:rsid w:val="003E6247"/>
    <w:rsid w:val="003E6270"/>
    <w:rsid w:val="003E62C1"/>
    <w:rsid w:val="003E658C"/>
    <w:rsid w:val="003E6A0A"/>
    <w:rsid w:val="003E6F92"/>
    <w:rsid w:val="003E73DA"/>
    <w:rsid w:val="003E76A2"/>
    <w:rsid w:val="003E7768"/>
    <w:rsid w:val="003E7A35"/>
    <w:rsid w:val="003E7DF0"/>
    <w:rsid w:val="003E7E2C"/>
    <w:rsid w:val="003E7E3C"/>
    <w:rsid w:val="003E7E83"/>
    <w:rsid w:val="003E7F70"/>
    <w:rsid w:val="003F002E"/>
    <w:rsid w:val="003F020D"/>
    <w:rsid w:val="003F0274"/>
    <w:rsid w:val="003F02CE"/>
    <w:rsid w:val="003F0736"/>
    <w:rsid w:val="003F0CD6"/>
    <w:rsid w:val="003F0CE5"/>
    <w:rsid w:val="003F1218"/>
    <w:rsid w:val="003F193D"/>
    <w:rsid w:val="003F1B42"/>
    <w:rsid w:val="003F1D7C"/>
    <w:rsid w:val="003F1E28"/>
    <w:rsid w:val="003F1EF0"/>
    <w:rsid w:val="003F21DB"/>
    <w:rsid w:val="003F2401"/>
    <w:rsid w:val="003F24F3"/>
    <w:rsid w:val="003F2C84"/>
    <w:rsid w:val="003F31CA"/>
    <w:rsid w:val="003F34BD"/>
    <w:rsid w:val="003F3671"/>
    <w:rsid w:val="003F36DF"/>
    <w:rsid w:val="003F375E"/>
    <w:rsid w:val="003F392C"/>
    <w:rsid w:val="003F39AB"/>
    <w:rsid w:val="003F39EF"/>
    <w:rsid w:val="003F40CC"/>
    <w:rsid w:val="003F42CE"/>
    <w:rsid w:val="003F43C5"/>
    <w:rsid w:val="003F44E6"/>
    <w:rsid w:val="003F4700"/>
    <w:rsid w:val="003F4868"/>
    <w:rsid w:val="003F4F37"/>
    <w:rsid w:val="003F5598"/>
    <w:rsid w:val="003F55F7"/>
    <w:rsid w:val="003F5760"/>
    <w:rsid w:val="003F580E"/>
    <w:rsid w:val="003F591D"/>
    <w:rsid w:val="003F5934"/>
    <w:rsid w:val="003F5CEA"/>
    <w:rsid w:val="003F5CF8"/>
    <w:rsid w:val="003F5D97"/>
    <w:rsid w:val="003F5E93"/>
    <w:rsid w:val="003F5F1E"/>
    <w:rsid w:val="003F61EC"/>
    <w:rsid w:val="003F6248"/>
    <w:rsid w:val="003F62EB"/>
    <w:rsid w:val="003F633D"/>
    <w:rsid w:val="003F63A8"/>
    <w:rsid w:val="003F648F"/>
    <w:rsid w:val="003F65B0"/>
    <w:rsid w:val="003F65B3"/>
    <w:rsid w:val="003F66FF"/>
    <w:rsid w:val="003F6961"/>
    <w:rsid w:val="003F6A6F"/>
    <w:rsid w:val="003F6C1E"/>
    <w:rsid w:val="003F6CAD"/>
    <w:rsid w:val="003F6E78"/>
    <w:rsid w:val="003F7172"/>
    <w:rsid w:val="003F720C"/>
    <w:rsid w:val="003F7382"/>
    <w:rsid w:val="003F7668"/>
    <w:rsid w:val="003F79CE"/>
    <w:rsid w:val="003F7A9A"/>
    <w:rsid w:val="003F7B66"/>
    <w:rsid w:val="003F7B9D"/>
    <w:rsid w:val="003F7BCD"/>
    <w:rsid w:val="003F7FB4"/>
    <w:rsid w:val="004000A3"/>
    <w:rsid w:val="004005EF"/>
    <w:rsid w:val="004007ED"/>
    <w:rsid w:val="00400813"/>
    <w:rsid w:val="00401E99"/>
    <w:rsid w:val="00401EE8"/>
    <w:rsid w:val="00401F1A"/>
    <w:rsid w:val="004025D8"/>
    <w:rsid w:val="0040298B"/>
    <w:rsid w:val="004029DD"/>
    <w:rsid w:val="004029EF"/>
    <w:rsid w:val="00402A8F"/>
    <w:rsid w:val="00402ECE"/>
    <w:rsid w:val="0040301B"/>
    <w:rsid w:val="004030A6"/>
    <w:rsid w:val="004031DB"/>
    <w:rsid w:val="004033CD"/>
    <w:rsid w:val="004033D3"/>
    <w:rsid w:val="0040354F"/>
    <w:rsid w:val="004035D1"/>
    <w:rsid w:val="00403692"/>
    <w:rsid w:val="00403A74"/>
    <w:rsid w:val="00403AB4"/>
    <w:rsid w:val="00404143"/>
    <w:rsid w:val="004041BE"/>
    <w:rsid w:val="00404259"/>
    <w:rsid w:val="00404384"/>
    <w:rsid w:val="0040464D"/>
    <w:rsid w:val="00404762"/>
    <w:rsid w:val="00404913"/>
    <w:rsid w:val="004049AE"/>
    <w:rsid w:val="00404BDC"/>
    <w:rsid w:val="00404CAF"/>
    <w:rsid w:val="00404E42"/>
    <w:rsid w:val="00404FBC"/>
    <w:rsid w:val="00404FC7"/>
    <w:rsid w:val="0040513C"/>
    <w:rsid w:val="00405248"/>
    <w:rsid w:val="0040544B"/>
    <w:rsid w:val="00405495"/>
    <w:rsid w:val="0040549C"/>
    <w:rsid w:val="00405509"/>
    <w:rsid w:val="004055CC"/>
    <w:rsid w:val="004056A7"/>
    <w:rsid w:val="00405754"/>
    <w:rsid w:val="0040588A"/>
    <w:rsid w:val="00405ABA"/>
    <w:rsid w:val="00405D63"/>
    <w:rsid w:val="004061CB"/>
    <w:rsid w:val="0040629E"/>
    <w:rsid w:val="0040631B"/>
    <w:rsid w:val="00406563"/>
    <w:rsid w:val="00406F3A"/>
    <w:rsid w:val="00407069"/>
    <w:rsid w:val="00407271"/>
    <w:rsid w:val="004073AD"/>
    <w:rsid w:val="00407B35"/>
    <w:rsid w:val="00407BE3"/>
    <w:rsid w:val="00407D65"/>
    <w:rsid w:val="00407D98"/>
    <w:rsid w:val="00407E07"/>
    <w:rsid w:val="00407E58"/>
    <w:rsid w:val="00410377"/>
    <w:rsid w:val="004105C9"/>
    <w:rsid w:val="00410836"/>
    <w:rsid w:val="00410892"/>
    <w:rsid w:val="00410F7E"/>
    <w:rsid w:val="004111F1"/>
    <w:rsid w:val="004112D1"/>
    <w:rsid w:val="004113D9"/>
    <w:rsid w:val="0041184E"/>
    <w:rsid w:val="004118E9"/>
    <w:rsid w:val="0041197F"/>
    <w:rsid w:val="00411A80"/>
    <w:rsid w:val="00411ABB"/>
    <w:rsid w:val="00411C58"/>
    <w:rsid w:val="00411EF2"/>
    <w:rsid w:val="00411FBB"/>
    <w:rsid w:val="004122E3"/>
    <w:rsid w:val="004124CE"/>
    <w:rsid w:val="00412568"/>
    <w:rsid w:val="004129E1"/>
    <w:rsid w:val="00412AB3"/>
    <w:rsid w:val="00412B4E"/>
    <w:rsid w:val="0041301F"/>
    <w:rsid w:val="004134E6"/>
    <w:rsid w:val="00413542"/>
    <w:rsid w:val="0041388E"/>
    <w:rsid w:val="00413989"/>
    <w:rsid w:val="004139B2"/>
    <w:rsid w:val="00413B76"/>
    <w:rsid w:val="00413E20"/>
    <w:rsid w:val="00413E4B"/>
    <w:rsid w:val="004141BE"/>
    <w:rsid w:val="0041424D"/>
    <w:rsid w:val="004143EF"/>
    <w:rsid w:val="004148E0"/>
    <w:rsid w:val="00414A6C"/>
    <w:rsid w:val="00414BB3"/>
    <w:rsid w:val="00414DE5"/>
    <w:rsid w:val="00414E3A"/>
    <w:rsid w:val="00414F4F"/>
    <w:rsid w:val="00415732"/>
    <w:rsid w:val="004157B0"/>
    <w:rsid w:val="00415D33"/>
    <w:rsid w:val="00415E8F"/>
    <w:rsid w:val="004160E3"/>
    <w:rsid w:val="004162F8"/>
    <w:rsid w:val="00416471"/>
    <w:rsid w:val="004165DD"/>
    <w:rsid w:val="00416706"/>
    <w:rsid w:val="00416831"/>
    <w:rsid w:val="00416A58"/>
    <w:rsid w:val="00416BBB"/>
    <w:rsid w:val="00416E05"/>
    <w:rsid w:val="00417199"/>
    <w:rsid w:val="0041770C"/>
    <w:rsid w:val="00417BE2"/>
    <w:rsid w:val="00417DB8"/>
    <w:rsid w:val="00417E2A"/>
    <w:rsid w:val="00420095"/>
    <w:rsid w:val="004200CA"/>
    <w:rsid w:val="0042010D"/>
    <w:rsid w:val="00420411"/>
    <w:rsid w:val="00420BCE"/>
    <w:rsid w:val="00420C5E"/>
    <w:rsid w:val="00420C9E"/>
    <w:rsid w:val="0042129D"/>
    <w:rsid w:val="00421713"/>
    <w:rsid w:val="0042176A"/>
    <w:rsid w:val="00421A9E"/>
    <w:rsid w:val="00421B9D"/>
    <w:rsid w:val="00421D96"/>
    <w:rsid w:val="00421D9F"/>
    <w:rsid w:val="00421E0C"/>
    <w:rsid w:val="00422112"/>
    <w:rsid w:val="004221A0"/>
    <w:rsid w:val="004223F2"/>
    <w:rsid w:val="00422408"/>
    <w:rsid w:val="00422499"/>
    <w:rsid w:val="00422556"/>
    <w:rsid w:val="00422602"/>
    <w:rsid w:val="0042299C"/>
    <w:rsid w:val="00422BC2"/>
    <w:rsid w:val="00422C58"/>
    <w:rsid w:val="00422CF8"/>
    <w:rsid w:val="00423028"/>
    <w:rsid w:val="00423189"/>
    <w:rsid w:val="0042327F"/>
    <w:rsid w:val="00423422"/>
    <w:rsid w:val="00423625"/>
    <w:rsid w:val="004237BB"/>
    <w:rsid w:val="00423905"/>
    <w:rsid w:val="00423985"/>
    <w:rsid w:val="00423B0A"/>
    <w:rsid w:val="00423E1C"/>
    <w:rsid w:val="00424468"/>
    <w:rsid w:val="004247F5"/>
    <w:rsid w:val="00424CC3"/>
    <w:rsid w:val="00424F9D"/>
    <w:rsid w:val="0042514F"/>
    <w:rsid w:val="00425156"/>
    <w:rsid w:val="00425709"/>
    <w:rsid w:val="0042590C"/>
    <w:rsid w:val="00425B73"/>
    <w:rsid w:val="00425B9D"/>
    <w:rsid w:val="00425BB7"/>
    <w:rsid w:val="00425CF5"/>
    <w:rsid w:val="00425E1C"/>
    <w:rsid w:val="00425FF1"/>
    <w:rsid w:val="0042627B"/>
    <w:rsid w:val="0042650E"/>
    <w:rsid w:val="004265F2"/>
    <w:rsid w:val="00426A3B"/>
    <w:rsid w:val="00426CDE"/>
    <w:rsid w:val="0042707A"/>
    <w:rsid w:val="00427351"/>
    <w:rsid w:val="004273C1"/>
    <w:rsid w:val="00427481"/>
    <w:rsid w:val="00427516"/>
    <w:rsid w:val="00427581"/>
    <w:rsid w:val="004276B8"/>
    <w:rsid w:val="00427923"/>
    <w:rsid w:val="00427A54"/>
    <w:rsid w:val="00427E73"/>
    <w:rsid w:val="0043009F"/>
    <w:rsid w:val="004301AB"/>
    <w:rsid w:val="00430203"/>
    <w:rsid w:val="00430DFD"/>
    <w:rsid w:val="00430E11"/>
    <w:rsid w:val="00430E1F"/>
    <w:rsid w:val="004313AF"/>
    <w:rsid w:val="0043165C"/>
    <w:rsid w:val="004317C2"/>
    <w:rsid w:val="00431A29"/>
    <w:rsid w:val="00431ABC"/>
    <w:rsid w:val="00431C31"/>
    <w:rsid w:val="00431D95"/>
    <w:rsid w:val="00431DE7"/>
    <w:rsid w:val="00431E3D"/>
    <w:rsid w:val="00431ED9"/>
    <w:rsid w:val="004324C7"/>
    <w:rsid w:val="00432657"/>
    <w:rsid w:val="00432855"/>
    <w:rsid w:val="00432B42"/>
    <w:rsid w:val="00432E14"/>
    <w:rsid w:val="00432FBD"/>
    <w:rsid w:val="004330EF"/>
    <w:rsid w:val="00433375"/>
    <w:rsid w:val="004335C5"/>
    <w:rsid w:val="004339AB"/>
    <w:rsid w:val="004339B3"/>
    <w:rsid w:val="004339BD"/>
    <w:rsid w:val="00433B40"/>
    <w:rsid w:val="00433CBB"/>
    <w:rsid w:val="00433E96"/>
    <w:rsid w:val="00433F9C"/>
    <w:rsid w:val="00433FD3"/>
    <w:rsid w:val="0043424D"/>
    <w:rsid w:val="00434288"/>
    <w:rsid w:val="0043437C"/>
    <w:rsid w:val="00434735"/>
    <w:rsid w:val="004348A0"/>
    <w:rsid w:val="00434A85"/>
    <w:rsid w:val="00434C8F"/>
    <w:rsid w:val="00434D20"/>
    <w:rsid w:val="00434D69"/>
    <w:rsid w:val="00434E24"/>
    <w:rsid w:val="00434F88"/>
    <w:rsid w:val="00435458"/>
    <w:rsid w:val="00435669"/>
    <w:rsid w:val="0043580B"/>
    <w:rsid w:val="004359DD"/>
    <w:rsid w:val="00435A10"/>
    <w:rsid w:val="00435AA2"/>
    <w:rsid w:val="00435F4B"/>
    <w:rsid w:val="0043674D"/>
    <w:rsid w:val="00436752"/>
    <w:rsid w:val="00436981"/>
    <w:rsid w:val="00436A00"/>
    <w:rsid w:val="00436DD5"/>
    <w:rsid w:val="004373AB"/>
    <w:rsid w:val="00437B4B"/>
    <w:rsid w:val="00437BA1"/>
    <w:rsid w:val="00437D27"/>
    <w:rsid w:val="004401F5"/>
    <w:rsid w:val="00440602"/>
    <w:rsid w:val="00440716"/>
    <w:rsid w:val="0044080A"/>
    <w:rsid w:val="00440945"/>
    <w:rsid w:val="00440C08"/>
    <w:rsid w:val="004416D7"/>
    <w:rsid w:val="00441732"/>
    <w:rsid w:val="004417F7"/>
    <w:rsid w:val="00441819"/>
    <w:rsid w:val="004418D5"/>
    <w:rsid w:val="004419FA"/>
    <w:rsid w:val="00441CB5"/>
    <w:rsid w:val="00441ED0"/>
    <w:rsid w:val="0044201A"/>
    <w:rsid w:val="00442873"/>
    <w:rsid w:val="00442D61"/>
    <w:rsid w:val="00443192"/>
    <w:rsid w:val="004434EB"/>
    <w:rsid w:val="004436FD"/>
    <w:rsid w:val="0044375E"/>
    <w:rsid w:val="00443B30"/>
    <w:rsid w:val="00443BAC"/>
    <w:rsid w:val="00443BBE"/>
    <w:rsid w:val="00443BD4"/>
    <w:rsid w:val="00443DD8"/>
    <w:rsid w:val="00443E2E"/>
    <w:rsid w:val="00444015"/>
    <w:rsid w:val="0044401D"/>
    <w:rsid w:val="004442A0"/>
    <w:rsid w:val="00444317"/>
    <w:rsid w:val="004443D9"/>
    <w:rsid w:val="0044444E"/>
    <w:rsid w:val="00444AC3"/>
    <w:rsid w:val="00444CA2"/>
    <w:rsid w:val="00444D2F"/>
    <w:rsid w:val="00444F14"/>
    <w:rsid w:val="0044531A"/>
    <w:rsid w:val="0044555E"/>
    <w:rsid w:val="0044568E"/>
    <w:rsid w:val="0044591D"/>
    <w:rsid w:val="004459B5"/>
    <w:rsid w:val="00445DCF"/>
    <w:rsid w:val="00445E30"/>
    <w:rsid w:val="00445F34"/>
    <w:rsid w:val="004460D3"/>
    <w:rsid w:val="0044622C"/>
    <w:rsid w:val="00446256"/>
    <w:rsid w:val="004462C0"/>
    <w:rsid w:val="0044638F"/>
    <w:rsid w:val="004468DC"/>
    <w:rsid w:val="00446A4E"/>
    <w:rsid w:val="00446EAB"/>
    <w:rsid w:val="004470C1"/>
    <w:rsid w:val="004471AB"/>
    <w:rsid w:val="004471B0"/>
    <w:rsid w:val="004475AF"/>
    <w:rsid w:val="004475DE"/>
    <w:rsid w:val="004475F3"/>
    <w:rsid w:val="00447651"/>
    <w:rsid w:val="0044780F"/>
    <w:rsid w:val="004478B3"/>
    <w:rsid w:val="00447C48"/>
    <w:rsid w:val="0045029F"/>
    <w:rsid w:val="004502A1"/>
    <w:rsid w:val="00450383"/>
    <w:rsid w:val="004507C4"/>
    <w:rsid w:val="004508B3"/>
    <w:rsid w:val="00450BD6"/>
    <w:rsid w:val="00450CDA"/>
    <w:rsid w:val="00450E5D"/>
    <w:rsid w:val="0045177A"/>
    <w:rsid w:val="00451806"/>
    <w:rsid w:val="004519A6"/>
    <w:rsid w:val="004523B7"/>
    <w:rsid w:val="0045268C"/>
    <w:rsid w:val="004526A7"/>
    <w:rsid w:val="00452744"/>
    <w:rsid w:val="00452771"/>
    <w:rsid w:val="0045297C"/>
    <w:rsid w:val="00452DA9"/>
    <w:rsid w:val="00452ECD"/>
    <w:rsid w:val="00452F81"/>
    <w:rsid w:val="004532CC"/>
    <w:rsid w:val="00453342"/>
    <w:rsid w:val="00453357"/>
    <w:rsid w:val="00453475"/>
    <w:rsid w:val="004534AF"/>
    <w:rsid w:val="00453631"/>
    <w:rsid w:val="004536CF"/>
    <w:rsid w:val="00453908"/>
    <w:rsid w:val="00453B57"/>
    <w:rsid w:val="004540AB"/>
    <w:rsid w:val="004540C4"/>
    <w:rsid w:val="0045431C"/>
    <w:rsid w:val="0045433B"/>
    <w:rsid w:val="00454567"/>
    <w:rsid w:val="00454741"/>
    <w:rsid w:val="00454B2E"/>
    <w:rsid w:val="00454C8C"/>
    <w:rsid w:val="00455022"/>
    <w:rsid w:val="0045543A"/>
    <w:rsid w:val="004555E9"/>
    <w:rsid w:val="00455603"/>
    <w:rsid w:val="00455708"/>
    <w:rsid w:val="00455909"/>
    <w:rsid w:val="004559D5"/>
    <w:rsid w:val="00455B2C"/>
    <w:rsid w:val="00455EE9"/>
    <w:rsid w:val="0045668B"/>
    <w:rsid w:val="00456D96"/>
    <w:rsid w:val="00456E56"/>
    <w:rsid w:val="00457089"/>
    <w:rsid w:val="0045742C"/>
    <w:rsid w:val="004574A9"/>
    <w:rsid w:val="0045767B"/>
    <w:rsid w:val="004577B0"/>
    <w:rsid w:val="004578BE"/>
    <w:rsid w:val="004578F1"/>
    <w:rsid w:val="00457E80"/>
    <w:rsid w:val="00457FA0"/>
    <w:rsid w:val="004601EB"/>
    <w:rsid w:val="004604DC"/>
    <w:rsid w:val="00460619"/>
    <w:rsid w:val="00460671"/>
    <w:rsid w:val="004608E8"/>
    <w:rsid w:val="00460973"/>
    <w:rsid w:val="0046099A"/>
    <w:rsid w:val="00460A1B"/>
    <w:rsid w:val="004610C5"/>
    <w:rsid w:val="0046146A"/>
    <w:rsid w:val="00461620"/>
    <w:rsid w:val="0046165A"/>
    <w:rsid w:val="0046169B"/>
    <w:rsid w:val="00461789"/>
    <w:rsid w:val="00461E60"/>
    <w:rsid w:val="0046220A"/>
    <w:rsid w:val="004625E9"/>
    <w:rsid w:val="004626D5"/>
    <w:rsid w:val="00462B5E"/>
    <w:rsid w:val="00462C0A"/>
    <w:rsid w:val="00462D15"/>
    <w:rsid w:val="00462DD8"/>
    <w:rsid w:val="00463091"/>
    <w:rsid w:val="004630CA"/>
    <w:rsid w:val="0046313F"/>
    <w:rsid w:val="004634C1"/>
    <w:rsid w:val="0046356A"/>
    <w:rsid w:val="004639D7"/>
    <w:rsid w:val="00463ED4"/>
    <w:rsid w:val="00464349"/>
    <w:rsid w:val="00464501"/>
    <w:rsid w:val="0046472D"/>
    <w:rsid w:val="00464806"/>
    <w:rsid w:val="00464BB6"/>
    <w:rsid w:val="00464DE2"/>
    <w:rsid w:val="00465214"/>
    <w:rsid w:val="00465319"/>
    <w:rsid w:val="004653A2"/>
    <w:rsid w:val="00465406"/>
    <w:rsid w:val="0046543E"/>
    <w:rsid w:val="00465509"/>
    <w:rsid w:val="004656D8"/>
    <w:rsid w:val="004658D8"/>
    <w:rsid w:val="004659D5"/>
    <w:rsid w:val="00465B64"/>
    <w:rsid w:val="00465B71"/>
    <w:rsid w:val="00466030"/>
    <w:rsid w:val="00466127"/>
    <w:rsid w:val="0046628D"/>
    <w:rsid w:val="00466407"/>
    <w:rsid w:val="004665DE"/>
    <w:rsid w:val="00466BE3"/>
    <w:rsid w:val="00466DFC"/>
    <w:rsid w:val="004670AF"/>
    <w:rsid w:val="004671E1"/>
    <w:rsid w:val="004676D2"/>
    <w:rsid w:val="004678E5"/>
    <w:rsid w:val="00467CF0"/>
    <w:rsid w:val="004700A8"/>
    <w:rsid w:val="0047039F"/>
    <w:rsid w:val="00470676"/>
    <w:rsid w:val="0047077D"/>
    <w:rsid w:val="00470812"/>
    <w:rsid w:val="00470915"/>
    <w:rsid w:val="00470925"/>
    <w:rsid w:val="00470A3E"/>
    <w:rsid w:val="00470B9E"/>
    <w:rsid w:val="00470BA4"/>
    <w:rsid w:val="00470C06"/>
    <w:rsid w:val="00470EAD"/>
    <w:rsid w:val="00470F2D"/>
    <w:rsid w:val="00470FE3"/>
    <w:rsid w:val="00471139"/>
    <w:rsid w:val="004713C3"/>
    <w:rsid w:val="0047141A"/>
    <w:rsid w:val="0047187F"/>
    <w:rsid w:val="004719A9"/>
    <w:rsid w:val="00471A7A"/>
    <w:rsid w:val="00471DDD"/>
    <w:rsid w:val="00472052"/>
    <w:rsid w:val="0047261B"/>
    <w:rsid w:val="0047266F"/>
    <w:rsid w:val="00472C96"/>
    <w:rsid w:val="004730C7"/>
    <w:rsid w:val="004731A7"/>
    <w:rsid w:val="00473238"/>
    <w:rsid w:val="0047345A"/>
    <w:rsid w:val="00473709"/>
    <w:rsid w:val="004738E8"/>
    <w:rsid w:val="00473A9F"/>
    <w:rsid w:val="00473EE0"/>
    <w:rsid w:val="004740A9"/>
    <w:rsid w:val="00474830"/>
    <w:rsid w:val="00474B18"/>
    <w:rsid w:val="00474C23"/>
    <w:rsid w:val="00474C25"/>
    <w:rsid w:val="00474C69"/>
    <w:rsid w:val="00474ED0"/>
    <w:rsid w:val="00475037"/>
    <w:rsid w:val="00475118"/>
    <w:rsid w:val="004752BD"/>
    <w:rsid w:val="00475904"/>
    <w:rsid w:val="00475B61"/>
    <w:rsid w:val="00475CC4"/>
    <w:rsid w:val="00475CD4"/>
    <w:rsid w:val="00475D52"/>
    <w:rsid w:val="00475D87"/>
    <w:rsid w:val="00475FB3"/>
    <w:rsid w:val="004760A6"/>
    <w:rsid w:val="004766AA"/>
    <w:rsid w:val="0047698E"/>
    <w:rsid w:val="00476A35"/>
    <w:rsid w:val="00476A93"/>
    <w:rsid w:val="00476B39"/>
    <w:rsid w:val="00476C30"/>
    <w:rsid w:val="00476F36"/>
    <w:rsid w:val="00477216"/>
    <w:rsid w:val="00477490"/>
    <w:rsid w:val="00477568"/>
    <w:rsid w:val="004777A3"/>
    <w:rsid w:val="00480268"/>
    <w:rsid w:val="0048041B"/>
    <w:rsid w:val="00480D3F"/>
    <w:rsid w:val="00480E0E"/>
    <w:rsid w:val="00480EBA"/>
    <w:rsid w:val="00480F29"/>
    <w:rsid w:val="00481175"/>
    <w:rsid w:val="00481272"/>
    <w:rsid w:val="00481395"/>
    <w:rsid w:val="004813EB"/>
    <w:rsid w:val="004814F3"/>
    <w:rsid w:val="004815FB"/>
    <w:rsid w:val="004816EC"/>
    <w:rsid w:val="00481893"/>
    <w:rsid w:val="0048199D"/>
    <w:rsid w:val="00481C8A"/>
    <w:rsid w:val="004821AE"/>
    <w:rsid w:val="0048227F"/>
    <w:rsid w:val="004822AB"/>
    <w:rsid w:val="00482422"/>
    <w:rsid w:val="004824B5"/>
    <w:rsid w:val="0048254F"/>
    <w:rsid w:val="0048258A"/>
    <w:rsid w:val="004826F5"/>
    <w:rsid w:val="00482755"/>
    <w:rsid w:val="004827DD"/>
    <w:rsid w:val="004827F2"/>
    <w:rsid w:val="004827F5"/>
    <w:rsid w:val="00482957"/>
    <w:rsid w:val="00482C0E"/>
    <w:rsid w:val="00482D33"/>
    <w:rsid w:val="00482DD6"/>
    <w:rsid w:val="00482F23"/>
    <w:rsid w:val="00482FD3"/>
    <w:rsid w:val="004832D5"/>
    <w:rsid w:val="0048353E"/>
    <w:rsid w:val="00483853"/>
    <w:rsid w:val="0048391E"/>
    <w:rsid w:val="00483CDD"/>
    <w:rsid w:val="00483EC0"/>
    <w:rsid w:val="00483F5D"/>
    <w:rsid w:val="004844BB"/>
    <w:rsid w:val="004849EB"/>
    <w:rsid w:val="00484B1C"/>
    <w:rsid w:val="00484E81"/>
    <w:rsid w:val="004851F8"/>
    <w:rsid w:val="0048523E"/>
    <w:rsid w:val="0048537B"/>
    <w:rsid w:val="00485402"/>
    <w:rsid w:val="004855A1"/>
    <w:rsid w:val="004856DE"/>
    <w:rsid w:val="0048591B"/>
    <w:rsid w:val="004859A7"/>
    <w:rsid w:val="004859B4"/>
    <w:rsid w:val="00485EED"/>
    <w:rsid w:val="00485FA8"/>
    <w:rsid w:val="00486407"/>
    <w:rsid w:val="00486632"/>
    <w:rsid w:val="004866A5"/>
    <w:rsid w:val="004869FF"/>
    <w:rsid w:val="00486A95"/>
    <w:rsid w:val="00486AD9"/>
    <w:rsid w:val="00486DEF"/>
    <w:rsid w:val="004870C8"/>
    <w:rsid w:val="004870EF"/>
    <w:rsid w:val="00487173"/>
    <w:rsid w:val="00487283"/>
    <w:rsid w:val="00487320"/>
    <w:rsid w:val="0048780B"/>
    <w:rsid w:val="0048793D"/>
    <w:rsid w:val="00487B06"/>
    <w:rsid w:val="00487B83"/>
    <w:rsid w:val="0049027A"/>
    <w:rsid w:val="0049055E"/>
    <w:rsid w:val="00490628"/>
    <w:rsid w:val="00490ABC"/>
    <w:rsid w:val="00490EBF"/>
    <w:rsid w:val="00490F59"/>
    <w:rsid w:val="004910CC"/>
    <w:rsid w:val="004911AC"/>
    <w:rsid w:val="004912FF"/>
    <w:rsid w:val="004914E6"/>
    <w:rsid w:val="00491899"/>
    <w:rsid w:val="00491DA1"/>
    <w:rsid w:val="00491E03"/>
    <w:rsid w:val="00491F72"/>
    <w:rsid w:val="004921CF"/>
    <w:rsid w:val="00492688"/>
    <w:rsid w:val="004926FB"/>
    <w:rsid w:val="00492876"/>
    <w:rsid w:val="004929BF"/>
    <w:rsid w:val="00492ABF"/>
    <w:rsid w:val="00492B78"/>
    <w:rsid w:val="00492D08"/>
    <w:rsid w:val="00492D42"/>
    <w:rsid w:val="004930E1"/>
    <w:rsid w:val="004930E6"/>
    <w:rsid w:val="004934B9"/>
    <w:rsid w:val="00493777"/>
    <w:rsid w:val="00493A70"/>
    <w:rsid w:val="00493B37"/>
    <w:rsid w:val="00493C26"/>
    <w:rsid w:val="00493C9C"/>
    <w:rsid w:val="0049404F"/>
    <w:rsid w:val="004940F1"/>
    <w:rsid w:val="00494132"/>
    <w:rsid w:val="00494AB7"/>
    <w:rsid w:val="00494B24"/>
    <w:rsid w:val="00494D9E"/>
    <w:rsid w:val="00494EE0"/>
    <w:rsid w:val="00494F3F"/>
    <w:rsid w:val="00494FF7"/>
    <w:rsid w:val="004950E4"/>
    <w:rsid w:val="0049523F"/>
    <w:rsid w:val="00495415"/>
    <w:rsid w:val="00495485"/>
    <w:rsid w:val="00495D67"/>
    <w:rsid w:val="00495DCB"/>
    <w:rsid w:val="00495F8E"/>
    <w:rsid w:val="00496287"/>
    <w:rsid w:val="0049641B"/>
    <w:rsid w:val="00496526"/>
    <w:rsid w:val="00496994"/>
    <w:rsid w:val="00496E93"/>
    <w:rsid w:val="0049722B"/>
    <w:rsid w:val="0049730D"/>
    <w:rsid w:val="00497650"/>
    <w:rsid w:val="00497798"/>
    <w:rsid w:val="00497900"/>
    <w:rsid w:val="00497A9A"/>
    <w:rsid w:val="00497B7D"/>
    <w:rsid w:val="00497C99"/>
    <w:rsid w:val="00497DF3"/>
    <w:rsid w:val="004A0017"/>
    <w:rsid w:val="004A00B4"/>
    <w:rsid w:val="004A025B"/>
    <w:rsid w:val="004A0650"/>
    <w:rsid w:val="004A0868"/>
    <w:rsid w:val="004A0B64"/>
    <w:rsid w:val="004A0CDF"/>
    <w:rsid w:val="004A0D74"/>
    <w:rsid w:val="004A0F40"/>
    <w:rsid w:val="004A1133"/>
    <w:rsid w:val="004A11C5"/>
    <w:rsid w:val="004A1207"/>
    <w:rsid w:val="004A1305"/>
    <w:rsid w:val="004A1328"/>
    <w:rsid w:val="004A1392"/>
    <w:rsid w:val="004A139E"/>
    <w:rsid w:val="004A13B2"/>
    <w:rsid w:val="004A19B9"/>
    <w:rsid w:val="004A1D0B"/>
    <w:rsid w:val="004A1DD3"/>
    <w:rsid w:val="004A1F1C"/>
    <w:rsid w:val="004A23A0"/>
    <w:rsid w:val="004A23FF"/>
    <w:rsid w:val="004A2656"/>
    <w:rsid w:val="004A27DA"/>
    <w:rsid w:val="004A2D76"/>
    <w:rsid w:val="004A2E7F"/>
    <w:rsid w:val="004A35D4"/>
    <w:rsid w:val="004A394B"/>
    <w:rsid w:val="004A3B62"/>
    <w:rsid w:val="004A3BA6"/>
    <w:rsid w:val="004A4481"/>
    <w:rsid w:val="004A4A75"/>
    <w:rsid w:val="004A4CB2"/>
    <w:rsid w:val="004A501D"/>
    <w:rsid w:val="004A51EB"/>
    <w:rsid w:val="004A5231"/>
    <w:rsid w:val="004A52A0"/>
    <w:rsid w:val="004A5370"/>
    <w:rsid w:val="004A54D0"/>
    <w:rsid w:val="004A5A69"/>
    <w:rsid w:val="004A5C1B"/>
    <w:rsid w:val="004A5D51"/>
    <w:rsid w:val="004A5EA0"/>
    <w:rsid w:val="004A6113"/>
    <w:rsid w:val="004A6274"/>
    <w:rsid w:val="004A6306"/>
    <w:rsid w:val="004A63A6"/>
    <w:rsid w:val="004A65B5"/>
    <w:rsid w:val="004A66F2"/>
    <w:rsid w:val="004A73E7"/>
    <w:rsid w:val="004A75FE"/>
    <w:rsid w:val="004A767E"/>
    <w:rsid w:val="004A77A1"/>
    <w:rsid w:val="004A7902"/>
    <w:rsid w:val="004A7D71"/>
    <w:rsid w:val="004A7D72"/>
    <w:rsid w:val="004A7E74"/>
    <w:rsid w:val="004B00F8"/>
    <w:rsid w:val="004B0256"/>
    <w:rsid w:val="004B0309"/>
    <w:rsid w:val="004B0717"/>
    <w:rsid w:val="004B0883"/>
    <w:rsid w:val="004B0A39"/>
    <w:rsid w:val="004B0B27"/>
    <w:rsid w:val="004B0CB3"/>
    <w:rsid w:val="004B0F4A"/>
    <w:rsid w:val="004B11C3"/>
    <w:rsid w:val="004B1412"/>
    <w:rsid w:val="004B1584"/>
    <w:rsid w:val="004B176C"/>
    <w:rsid w:val="004B17BC"/>
    <w:rsid w:val="004B18C5"/>
    <w:rsid w:val="004B1BD3"/>
    <w:rsid w:val="004B1D11"/>
    <w:rsid w:val="004B2054"/>
    <w:rsid w:val="004B208C"/>
    <w:rsid w:val="004B25BA"/>
    <w:rsid w:val="004B2694"/>
    <w:rsid w:val="004B2953"/>
    <w:rsid w:val="004B2965"/>
    <w:rsid w:val="004B2A1C"/>
    <w:rsid w:val="004B2C87"/>
    <w:rsid w:val="004B2D3D"/>
    <w:rsid w:val="004B3127"/>
    <w:rsid w:val="004B32A6"/>
    <w:rsid w:val="004B3411"/>
    <w:rsid w:val="004B3442"/>
    <w:rsid w:val="004B3554"/>
    <w:rsid w:val="004B39F6"/>
    <w:rsid w:val="004B3BB8"/>
    <w:rsid w:val="004B3BDE"/>
    <w:rsid w:val="004B3C80"/>
    <w:rsid w:val="004B3FE4"/>
    <w:rsid w:val="004B41DB"/>
    <w:rsid w:val="004B423F"/>
    <w:rsid w:val="004B42BE"/>
    <w:rsid w:val="004B44D3"/>
    <w:rsid w:val="004B4519"/>
    <w:rsid w:val="004B45A6"/>
    <w:rsid w:val="004B460B"/>
    <w:rsid w:val="004B475C"/>
    <w:rsid w:val="004B49B2"/>
    <w:rsid w:val="004B4ACA"/>
    <w:rsid w:val="004B4DF1"/>
    <w:rsid w:val="004B541C"/>
    <w:rsid w:val="004B58AE"/>
    <w:rsid w:val="004B59D7"/>
    <w:rsid w:val="004B5AB4"/>
    <w:rsid w:val="004B5C29"/>
    <w:rsid w:val="004B5C3A"/>
    <w:rsid w:val="004B5DB6"/>
    <w:rsid w:val="004B5EE4"/>
    <w:rsid w:val="004B605D"/>
    <w:rsid w:val="004B6333"/>
    <w:rsid w:val="004B6755"/>
    <w:rsid w:val="004B6869"/>
    <w:rsid w:val="004B6963"/>
    <w:rsid w:val="004B6A1B"/>
    <w:rsid w:val="004B6F3E"/>
    <w:rsid w:val="004B74A5"/>
    <w:rsid w:val="004B75AF"/>
    <w:rsid w:val="004B7722"/>
    <w:rsid w:val="004B7AE2"/>
    <w:rsid w:val="004B7BA7"/>
    <w:rsid w:val="004B7D23"/>
    <w:rsid w:val="004B7FC5"/>
    <w:rsid w:val="004C0246"/>
    <w:rsid w:val="004C0344"/>
    <w:rsid w:val="004C07C3"/>
    <w:rsid w:val="004C08AB"/>
    <w:rsid w:val="004C09B3"/>
    <w:rsid w:val="004C0A7C"/>
    <w:rsid w:val="004C0C3C"/>
    <w:rsid w:val="004C0FC2"/>
    <w:rsid w:val="004C108F"/>
    <w:rsid w:val="004C115B"/>
    <w:rsid w:val="004C12EC"/>
    <w:rsid w:val="004C134E"/>
    <w:rsid w:val="004C187F"/>
    <w:rsid w:val="004C1ED2"/>
    <w:rsid w:val="004C1F26"/>
    <w:rsid w:val="004C1FD7"/>
    <w:rsid w:val="004C20FB"/>
    <w:rsid w:val="004C2E88"/>
    <w:rsid w:val="004C2F68"/>
    <w:rsid w:val="004C3040"/>
    <w:rsid w:val="004C31FF"/>
    <w:rsid w:val="004C3235"/>
    <w:rsid w:val="004C32D1"/>
    <w:rsid w:val="004C3371"/>
    <w:rsid w:val="004C3427"/>
    <w:rsid w:val="004C3671"/>
    <w:rsid w:val="004C3723"/>
    <w:rsid w:val="004C3729"/>
    <w:rsid w:val="004C3C60"/>
    <w:rsid w:val="004C3D03"/>
    <w:rsid w:val="004C3E60"/>
    <w:rsid w:val="004C3F88"/>
    <w:rsid w:val="004C4851"/>
    <w:rsid w:val="004C4C3F"/>
    <w:rsid w:val="004C4D1C"/>
    <w:rsid w:val="004C4DA5"/>
    <w:rsid w:val="004C4F34"/>
    <w:rsid w:val="004C51EE"/>
    <w:rsid w:val="004C5339"/>
    <w:rsid w:val="004C53E0"/>
    <w:rsid w:val="004C550F"/>
    <w:rsid w:val="004C55A4"/>
    <w:rsid w:val="004C56C8"/>
    <w:rsid w:val="004C56EA"/>
    <w:rsid w:val="004C580E"/>
    <w:rsid w:val="004C584A"/>
    <w:rsid w:val="004C5B76"/>
    <w:rsid w:val="004C5CB4"/>
    <w:rsid w:val="004C5DE0"/>
    <w:rsid w:val="004C6087"/>
    <w:rsid w:val="004C60FA"/>
    <w:rsid w:val="004C670F"/>
    <w:rsid w:val="004C69E7"/>
    <w:rsid w:val="004C6C25"/>
    <w:rsid w:val="004C6D74"/>
    <w:rsid w:val="004C6EF9"/>
    <w:rsid w:val="004C70AC"/>
    <w:rsid w:val="004C70E3"/>
    <w:rsid w:val="004C71A3"/>
    <w:rsid w:val="004C777E"/>
    <w:rsid w:val="004C793C"/>
    <w:rsid w:val="004C79C5"/>
    <w:rsid w:val="004C7C9C"/>
    <w:rsid w:val="004C7D50"/>
    <w:rsid w:val="004C7DB3"/>
    <w:rsid w:val="004D0283"/>
    <w:rsid w:val="004D0B3D"/>
    <w:rsid w:val="004D0B47"/>
    <w:rsid w:val="004D0BA2"/>
    <w:rsid w:val="004D15F6"/>
    <w:rsid w:val="004D183A"/>
    <w:rsid w:val="004D198C"/>
    <w:rsid w:val="004D1C4A"/>
    <w:rsid w:val="004D1E41"/>
    <w:rsid w:val="004D1EF8"/>
    <w:rsid w:val="004D1F89"/>
    <w:rsid w:val="004D2016"/>
    <w:rsid w:val="004D20ED"/>
    <w:rsid w:val="004D2450"/>
    <w:rsid w:val="004D2555"/>
    <w:rsid w:val="004D271B"/>
    <w:rsid w:val="004D28D9"/>
    <w:rsid w:val="004D2AA2"/>
    <w:rsid w:val="004D2F33"/>
    <w:rsid w:val="004D3119"/>
    <w:rsid w:val="004D3141"/>
    <w:rsid w:val="004D33D1"/>
    <w:rsid w:val="004D3532"/>
    <w:rsid w:val="004D3576"/>
    <w:rsid w:val="004D35D9"/>
    <w:rsid w:val="004D3645"/>
    <w:rsid w:val="004D3F2A"/>
    <w:rsid w:val="004D402C"/>
    <w:rsid w:val="004D4077"/>
    <w:rsid w:val="004D4273"/>
    <w:rsid w:val="004D4381"/>
    <w:rsid w:val="004D48A5"/>
    <w:rsid w:val="004D498F"/>
    <w:rsid w:val="004D4C09"/>
    <w:rsid w:val="004D4CAD"/>
    <w:rsid w:val="004D4E01"/>
    <w:rsid w:val="004D4FD2"/>
    <w:rsid w:val="004D5109"/>
    <w:rsid w:val="004D5210"/>
    <w:rsid w:val="004D54B6"/>
    <w:rsid w:val="004D575D"/>
    <w:rsid w:val="004D593B"/>
    <w:rsid w:val="004D5CDC"/>
    <w:rsid w:val="004D6049"/>
    <w:rsid w:val="004D61C0"/>
    <w:rsid w:val="004D62AC"/>
    <w:rsid w:val="004D62BF"/>
    <w:rsid w:val="004D637F"/>
    <w:rsid w:val="004D63CD"/>
    <w:rsid w:val="004D6564"/>
    <w:rsid w:val="004D6580"/>
    <w:rsid w:val="004D6592"/>
    <w:rsid w:val="004D6DC9"/>
    <w:rsid w:val="004D70C8"/>
    <w:rsid w:val="004D7152"/>
    <w:rsid w:val="004D7292"/>
    <w:rsid w:val="004D7559"/>
    <w:rsid w:val="004D7690"/>
    <w:rsid w:val="004D791B"/>
    <w:rsid w:val="004D7B63"/>
    <w:rsid w:val="004D7DC6"/>
    <w:rsid w:val="004D7EB5"/>
    <w:rsid w:val="004E014A"/>
    <w:rsid w:val="004E01B7"/>
    <w:rsid w:val="004E04C9"/>
    <w:rsid w:val="004E05A8"/>
    <w:rsid w:val="004E05C3"/>
    <w:rsid w:val="004E0636"/>
    <w:rsid w:val="004E08BF"/>
    <w:rsid w:val="004E08CE"/>
    <w:rsid w:val="004E0A8B"/>
    <w:rsid w:val="004E0ABD"/>
    <w:rsid w:val="004E0E18"/>
    <w:rsid w:val="004E1095"/>
    <w:rsid w:val="004E1269"/>
    <w:rsid w:val="004E1487"/>
    <w:rsid w:val="004E162D"/>
    <w:rsid w:val="004E1875"/>
    <w:rsid w:val="004E1CAB"/>
    <w:rsid w:val="004E1FE6"/>
    <w:rsid w:val="004E21E2"/>
    <w:rsid w:val="004E21EC"/>
    <w:rsid w:val="004E24BC"/>
    <w:rsid w:val="004E2502"/>
    <w:rsid w:val="004E25B2"/>
    <w:rsid w:val="004E2615"/>
    <w:rsid w:val="004E26E7"/>
    <w:rsid w:val="004E29DC"/>
    <w:rsid w:val="004E2A8A"/>
    <w:rsid w:val="004E2AD2"/>
    <w:rsid w:val="004E2B21"/>
    <w:rsid w:val="004E2E2F"/>
    <w:rsid w:val="004E2E6E"/>
    <w:rsid w:val="004E31FD"/>
    <w:rsid w:val="004E3706"/>
    <w:rsid w:val="004E3B5B"/>
    <w:rsid w:val="004E3E16"/>
    <w:rsid w:val="004E3FF5"/>
    <w:rsid w:val="004E4056"/>
    <w:rsid w:val="004E4426"/>
    <w:rsid w:val="004E442A"/>
    <w:rsid w:val="004E446D"/>
    <w:rsid w:val="004E471F"/>
    <w:rsid w:val="004E4997"/>
    <w:rsid w:val="004E4FDE"/>
    <w:rsid w:val="004E5085"/>
    <w:rsid w:val="004E5214"/>
    <w:rsid w:val="004E5282"/>
    <w:rsid w:val="004E5398"/>
    <w:rsid w:val="004E5445"/>
    <w:rsid w:val="004E5454"/>
    <w:rsid w:val="004E5CAE"/>
    <w:rsid w:val="004E5CBF"/>
    <w:rsid w:val="004E6233"/>
    <w:rsid w:val="004E63DF"/>
    <w:rsid w:val="004E6719"/>
    <w:rsid w:val="004E688A"/>
    <w:rsid w:val="004E6959"/>
    <w:rsid w:val="004E6BB9"/>
    <w:rsid w:val="004E6DB4"/>
    <w:rsid w:val="004E6F11"/>
    <w:rsid w:val="004E6F94"/>
    <w:rsid w:val="004E72EC"/>
    <w:rsid w:val="004E734B"/>
    <w:rsid w:val="004E74A6"/>
    <w:rsid w:val="004E75F2"/>
    <w:rsid w:val="004E7726"/>
    <w:rsid w:val="004E7918"/>
    <w:rsid w:val="004E7946"/>
    <w:rsid w:val="004E7BF8"/>
    <w:rsid w:val="004E7E9D"/>
    <w:rsid w:val="004F0114"/>
    <w:rsid w:val="004F013B"/>
    <w:rsid w:val="004F0151"/>
    <w:rsid w:val="004F0224"/>
    <w:rsid w:val="004F0305"/>
    <w:rsid w:val="004F04F7"/>
    <w:rsid w:val="004F082E"/>
    <w:rsid w:val="004F1648"/>
    <w:rsid w:val="004F16DB"/>
    <w:rsid w:val="004F19F5"/>
    <w:rsid w:val="004F1C27"/>
    <w:rsid w:val="004F1DFF"/>
    <w:rsid w:val="004F2169"/>
    <w:rsid w:val="004F2459"/>
    <w:rsid w:val="004F24F9"/>
    <w:rsid w:val="004F2633"/>
    <w:rsid w:val="004F291A"/>
    <w:rsid w:val="004F2B31"/>
    <w:rsid w:val="004F2CF1"/>
    <w:rsid w:val="004F2F61"/>
    <w:rsid w:val="004F3221"/>
    <w:rsid w:val="004F34D6"/>
    <w:rsid w:val="004F365F"/>
    <w:rsid w:val="004F36F6"/>
    <w:rsid w:val="004F388E"/>
    <w:rsid w:val="004F3BA7"/>
    <w:rsid w:val="004F3D7C"/>
    <w:rsid w:val="004F3F78"/>
    <w:rsid w:val="004F4398"/>
    <w:rsid w:val="004F43DE"/>
    <w:rsid w:val="004F460E"/>
    <w:rsid w:val="004F4CA7"/>
    <w:rsid w:val="004F4CA8"/>
    <w:rsid w:val="004F4E0C"/>
    <w:rsid w:val="004F5298"/>
    <w:rsid w:val="004F5729"/>
    <w:rsid w:val="004F612F"/>
    <w:rsid w:val="004F681E"/>
    <w:rsid w:val="004F6904"/>
    <w:rsid w:val="004F69C0"/>
    <w:rsid w:val="004F6BA0"/>
    <w:rsid w:val="004F6D0D"/>
    <w:rsid w:val="004F6E96"/>
    <w:rsid w:val="004F6FBF"/>
    <w:rsid w:val="004F6FC5"/>
    <w:rsid w:val="004F712D"/>
    <w:rsid w:val="004F7345"/>
    <w:rsid w:val="004F73D7"/>
    <w:rsid w:val="004F7491"/>
    <w:rsid w:val="004F74BB"/>
    <w:rsid w:val="004F7729"/>
    <w:rsid w:val="004F78E4"/>
    <w:rsid w:val="004F7BB9"/>
    <w:rsid w:val="004F7D9D"/>
    <w:rsid w:val="004F7DAB"/>
    <w:rsid w:val="004F7DAC"/>
    <w:rsid w:val="0050027C"/>
    <w:rsid w:val="00500325"/>
    <w:rsid w:val="00500344"/>
    <w:rsid w:val="0050053C"/>
    <w:rsid w:val="0050068F"/>
    <w:rsid w:val="005006EB"/>
    <w:rsid w:val="00500907"/>
    <w:rsid w:val="005009FE"/>
    <w:rsid w:val="00500D8A"/>
    <w:rsid w:val="0050101D"/>
    <w:rsid w:val="005010FA"/>
    <w:rsid w:val="0050140C"/>
    <w:rsid w:val="00501E6D"/>
    <w:rsid w:val="005024C1"/>
    <w:rsid w:val="00502595"/>
    <w:rsid w:val="0050264F"/>
    <w:rsid w:val="005027BA"/>
    <w:rsid w:val="005028A9"/>
    <w:rsid w:val="00502D85"/>
    <w:rsid w:val="00503071"/>
    <w:rsid w:val="005031AB"/>
    <w:rsid w:val="00503249"/>
    <w:rsid w:val="0050325D"/>
    <w:rsid w:val="00503288"/>
    <w:rsid w:val="00503291"/>
    <w:rsid w:val="00503397"/>
    <w:rsid w:val="005033C3"/>
    <w:rsid w:val="0050345E"/>
    <w:rsid w:val="0050353F"/>
    <w:rsid w:val="005036B2"/>
    <w:rsid w:val="0050378D"/>
    <w:rsid w:val="0050397A"/>
    <w:rsid w:val="00503B62"/>
    <w:rsid w:val="00503CE1"/>
    <w:rsid w:val="00503DEF"/>
    <w:rsid w:val="00503E72"/>
    <w:rsid w:val="005042B4"/>
    <w:rsid w:val="0050476B"/>
    <w:rsid w:val="0050477B"/>
    <w:rsid w:val="00504B35"/>
    <w:rsid w:val="00504DAA"/>
    <w:rsid w:val="00504F0D"/>
    <w:rsid w:val="005050A3"/>
    <w:rsid w:val="005053F1"/>
    <w:rsid w:val="005057EC"/>
    <w:rsid w:val="00505D62"/>
    <w:rsid w:val="00505EA6"/>
    <w:rsid w:val="00505FE9"/>
    <w:rsid w:val="005060F7"/>
    <w:rsid w:val="00506528"/>
    <w:rsid w:val="00506533"/>
    <w:rsid w:val="00506667"/>
    <w:rsid w:val="00506786"/>
    <w:rsid w:val="0050684F"/>
    <w:rsid w:val="00506D1B"/>
    <w:rsid w:val="00506F3C"/>
    <w:rsid w:val="00507078"/>
    <w:rsid w:val="005071F7"/>
    <w:rsid w:val="00507214"/>
    <w:rsid w:val="0050731B"/>
    <w:rsid w:val="0050736E"/>
    <w:rsid w:val="0050797E"/>
    <w:rsid w:val="00507ADD"/>
    <w:rsid w:val="00507C0A"/>
    <w:rsid w:val="00507D2C"/>
    <w:rsid w:val="00507EB0"/>
    <w:rsid w:val="00507F31"/>
    <w:rsid w:val="005100E7"/>
    <w:rsid w:val="005103B5"/>
    <w:rsid w:val="00510435"/>
    <w:rsid w:val="00510BD2"/>
    <w:rsid w:val="00510C92"/>
    <w:rsid w:val="00510EE6"/>
    <w:rsid w:val="00511063"/>
    <w:rsid w:val="00511732"/>
    <w:rsid w:val="0051178C"/>
    <w:rsid w:val="005118EE"/>
    <w:rsid w:val="005119B8"/>
    <w:rsid w:val="00511AAA"/>
    <w:rsid w:val="00511D75"/>
    <w:rsid w:val="00511FE0"/>
    <w:rsid w:val="005121DC"/>
    <w:rsid w:val="00512252"/>
    <w:rsid w:val="00512631"/>
    <w:rsid w:val="00512805"/>
    <w:rsid w:val="00512A51"/>
    <w:rsid w:val="00512A75"/>
    <w:rsid w:val="0051311D"/>
    <w:rsid w:val="005132FF"/>
    <w:rsid w:val="00513332"/>
    <w:rsid w:val="0051333D"/>
    <w:rsid w:val="00513750"/>
    <w:rsid w:val="005139AE"/>
    <w:rsid w:val="00513ADE"/>
    <w:rsid w:val="0051404C"/>
    <w:rsid w:val="00514162"/>
    <w:rsid w:val="005141BF"/>
    <w:rsid w:val="005143A2"/>
    <w:rsid w:val="00514583"/>
    <w:rsid w:val="00514B08"/>
    <w:rsid w:val="00514E18"/>
    <w:rsid w:val="00515002"/>
    <w:rsid w:val="0051533E"/>
    <w:rsid w:val="00515426"/>
    <w:rsid w:val="005155F8"/>
    <w:rsid w:val="005156D5"/>
    <w:rsid w:val="00515776"/>
    <w:rsid w:val="00515C13"/>
    <w:rsid w:val="00515CC6"/>
    <w:rsid w:val="00515D96"/>
    <w:rsid w:val="00515ECE"/>
    <w:rsid w:val="00516068"/>
    <w:rsid w:val="005168A0"/>
    <w:rsid w:val="005169F5"/>
    <w:rsid w:val="00516B5D"/>
    <w:rsid w:val="00516D86"/>
    <w:rsid w:val="0051711D"/>
    <w:rsid w:val="0051712F"/>
    <w:rsid w:val="005172D8"/>
    <w:rsid w:val="00517363"/>
    <w:rsid w:val="0051767D"/>
    <w:rsid w:val="005178DC"/>
    <w:rsid w:val="00517A82"/>
    <w:rsid w:val="00517C94"/>
    <w:rsid w:val="0052033D"/>
    <w:rsid w:val="0052071A"/>
    <w:rsid w:val="00520938"/>
    <w:rsid w:val="00520D74"/>
    <w:rsid w:val="00520D97"/>
    <w:rsid w:val="00520F83"/>
    <w:rsid w:val="005210CE"/>
    <w:rsid w:val="00521166"/>
    <w:rsid w:val="00521196"/>
    <w:rsid w:val="00521397"/>
    <w:rsid w:val="00521564"/>
    <w:rsid w:val="005215D2"/>
    <w:rsid w:val="00521643"/>
    <w:rsid w:val="00521756"/>
    <w:rsid w:val="00521999"/>
    <w:rsid w:val="00521AD1"/>
    <w:rsid w:val="00521B13"/>
    <w:rsid w:val="00522180"/>
    <w:rsid w:val="00522308"/>
    <w:rsid w:val="005223DC"/>
    <w:rsid w:val="0052247E"/>
    <w:rsid w:val="005224CA"/>
    <w:rsid w:val="005224F2"/>
    <w:rsid w:val="00522E48"/>
    <w:rsid w:val="00522E82"/>
    <w:rsid w:val="0052305D"/>
    <w:rsid w:val="00523319"/>
    <w:rsid w:val="00523539"/>
    <w:rsid w:val="00523A8E"/>
    <w:rsid w:val="005241E5"/>
    <w:rsid w:val="0052427B"/>
    <w:rsid w:val="0052433F"/>
    <w:rsid w:val="005243FF"/>
    <w:rsid w:val="005247B4"/>
    <w:rsid w:val="00524AA5"/>
    <w:rsid w:val="00524E94"/>
    <w:rsid w:val="00524FE4"/>
    <w:rsid w:val="00525039"/>
    <w:rsid w:val="00525387"/>
    <w:rsid w:val="00525799"/>
    <w:rsid w:val="0052585F"/>
    <w:rsid w:val="005258FE"/>
    <w:rsid w:val="00525C50"/>
    <w:rsid w:val="00525CBF"/>
    <w:rsid w:val="00525E9B"/>
    <w:rsid w:val="00526046"/>
    <w:rsid w:val="00526260"/>
    <w:rsid w:val="005263FE"/>
    <w:rsid w:val="00526429"/>
    <w:rsid w:val="00526549"/>
    <w:rsid w:val="00526609"/>
    <w:rsid w:val="00526653"/>
    <w:rsid w:val="00526666"/>
    <w:rsid w:val="00526700"/>
    <w:rsid w:val="0052673F"/>
    <w:rsid w:val="005268DB"/>
    <w:rsid w:val="00526B2A"/>
    <w:rsid w:val="00526E4D"/>
    <w:rsid w:val="00526ED1"/>
    <w:rsid w:val="0052720E"/>
    <w:rsid w:val="0052738F"/>
    <w:rsid w:val="005277AC"/>
    <w:rsid w:val="005277ED"/>
    <w:rsid w:val="005279A6"/>
    <w:rsid w:val="00527B1C"/>
    <w:rsid w:val="00527BDB"/>
    <w:rsid w:val="00527D11"/>
    <w:rsid w:val="00527D63"/>
    <w:rsid w:val="0053029F"/>
    <w:rsid w:val="00530367"/>
    <w:rsid w:val="005304F0"/>
    <w:rsid w:val="005309D4"/>
    <w:rsid w:val="00530B22"/>
    <w:rsid w:val="00530B28"/>
    <w:rsid w:val="00530E16"/>
    <w:rsid w:val="00530E84"/>
    <w:rsid w:val="00530F97"/>
    <w:rsid w:val="0053108E"/>
    <w:rsid w:val="005313F5"/>
    <w:rsid w:val="00531513"/>
    <w:rsid w:val="00531767"/>
    <w:rsid w:val="0053184C"/>
    <w:rsid w:val="00531B49"/>
    <w:rsid w:val="00531B5C"/>
    <w:rsid w:val="00531CAD"/>
    <w:rsid w:val="00531E18"/>
    <w:rsid w:val="00531E1D"/>
    <w:rsid w:val="0053219B"/>
    <w:rsid w:val="00532472"/>
    <w:rsid w:val="005324BA"/>
    <w:rsid w:val="00532664"/>
    <w:rsid w:val="00532BC4"/>
    <w:rsid w:val="0053308C"/>
    <w:rsid w:val="0053316B"/>
    <w:rsid w:val="0053393F"/>
    <w:rsid w:val="00533C03"/>
    <w:rsid w:val="00533C7D"/>
    <w:rsid w:val="00533CC7"/>
    <w:rsid w:val="00533E09"/>
    <w:rsid w:val="005348DC"/>
    <w:rsid w:val="0053493B"/>
    <w:rsid w:val="00534D08"/>
    <w:rsid w:val="005351FE"/>
    <w:rsid w:val="00535287"/>
    <w:rsid w:val="00535731"/>
    <w:rsid w:val="00535916"/>
    <w:rsid w:val="00536118"/>
    <w:rsid w:val="00536571"/>
    <w:rsid w:val="0053661C"/>
    <w:rsid w:val="00536823"/>
    <w:rsid w:val="00536A61"/>
    <w:rsid w:val="00536B91"/>
    <w:rsid w:val="005373EE"/>
    <w:rsid w:val="0053741D"/>
    <w:rsid w:val="005377E1"/>
    <w:rsid w:val="0053791B"/>
    <w:rsid w:val="00537B07"/>
    <w:rsid w:val="005400D5"/>
    <w:rsid w:val="005403B0"/>
    <w:rsid w:val="005403C9"/>
    <w:rsid w:val="005405F4"/>
    <w:rsid w:val="0054080D"/>
    <w:rsid w:val="00540A08"/>
    <w:rsid w:val="00540C74"/>
    <w:rsid w:val="00541115"/>
    <w:rsid w:val="00541353"/>
    <w:rsid w:val="0054173F"/>
    <w:rsid w:val="00541918"/>
    <w:rsid w:val="00541937"/>
    <w:rsid w:val="00541DA8"/>
    <w:rsid w:val="00541DEB"/>
    <w:rsid w:val="00542113"/>
    <w:rsid w:val="00542149"/>
    <w:rsid w:val="00542204"/>
    <w:rsid w:val="00542208"/>
    <w:rsid w:val="00542404"/>
    <w:rsid w:val="00542609"/>
    <w:rsid w:val="005428B4"/>
    <w:rsid w:val="00542967"/>
    <w:rsid w:val="00542EA1"/>
    <w:rsid w:val="00543105"/>
    <w:rsid w:val="0054333E"/>
    <w:rsid w:val="005433A9"/>
    <w:rsid w:val="00543536"/>
    <w:rsid w:val="00543872"/>
    <w:rsid w:val="0054396D"/>
    <w:rsid w:val="0054398E"/>
    <w:rsid w:val="00543C34"/>
    <w:rsid w:val="00543D14"/>
    <w:rsid w:val="005440EE"/>
    <w:rsid w:val="00544386"/>
    <w:rsid w:val="005443C0"/>
    <w:rsid w:val="00544605"/>
    <w:rsid w:val="00544760"/>
    <w:rsid w:val="00544CDE"/>
    <w:rsid w:val="00544D97"/>
    <w:rsid w:val="00544E3B"/>
    <w:rsid w:val="005453E4"/>
    <w:rsid w:val="0054574E"/>
    <w:rsid w:val="00545A45"/>
    <w:rsid w:val="00545ACD"/>
    <w:rsid w:val="00545D39"/>
    <w:rsid w:val="00545DEF"/>
    <w:rsid w:val="005467DA"/>
    <w:rsid w:val="00546AC7"/>
    <w:rsid w:val="00546B81"/>
    <w:rsid w:val="005473DF"/>
    <w:rsid w:val="00547466"/>
    <w:rsid w:val="005475A4"/>
    <w:rsid w:val="00547718"/>
    <w:rsid w:val="00547731"/>
    <w:rsid w:val="00547A45"/>
    <w:rsid w:val="005502CB"/>
    <w:rsid w:val="005508E2"/>
    <w:rsid w:val="00550915"/>
    <w:rsid w:val="00550C3F"/>
    <w:rsid w:val="00550F6D"/>
    <w:rsid w:val="0055143F"/>
    <w:rsid w:val="0055173B"/>
    <w:rsid w:val="0055183D"/>
    <w:rsid w:val="005519A8"/>
    <w:rsid w:val="00551D7E"/>
    <w:rsid w:val="00551DBB"/>
    <w:rsid w:val="00551F43"/>
    <w:rsid w:val="00551FDF"/>
    <w:rsid w:val="005520D4"/>
    <w:rsid w:val="005523E6"/>
    <w:rsid w:val="0055282C"/>
    <w:rsid w:val="005533B0"/>
    <w:rsid w:val="0055362D"/>
    <w:rsid w:val="005537B7"/>
    <w:rsid w:val="005539BF"/>
    <w:rsid w:val="00553D65"/>
    <w:rsid w:val="00554171"/>
    <w:rsid w:val="005541BF"/>
    <w:rsid w:val="005541E2"/>
    <w:rsid w:val="00554315"/>
    <w:rsid w:val="005545F1"/>
    <w:rsid w:val="00554772"/>
    <w:rsid w:val="00554892"/>
    <w:rsid w:val="00554DC6"/>
    <w:rsid w:val="00554DE7"/>
    <w:rsid w:val="00554E11"/>
    <w:rsid w:val="00555044"/>
    <w:rsid w:val="005555AE"/>
    <w:rsid w:val="00555657"/>
    <w:rsid w:val="00555980"/>
    <w:rsid w:val="0055598A"/>
    <w:rsid w:val="00555A32"/>
    <w:rsid w:val="00555C4D"/>
    <w:rsid w:val="00555D6F"/>
    <w:rsid w:val="0055679E"/>
    <w:rsid w:val="005568C4"/>
    <w:rsid w:val="00556A49"/>
    <w:rsid w:val="00556FE4"/>
    <w:rsid w:val="00557495"/>
    <w:rsid w:val="005576DD"/>
    <w:rsid w:val="00557719"/>
    <w:rsid w:val="00557904"/>
    <w:rsid w:val="00557984"/>
    <w:rsid w:val="00557999"/>
    <w:rsid w:val="00557A2E"/>
    <w:rsid w:val="00557A83"/>
    <w:rsid w:val="00560039"/>
    <w:rsid w:val="005604C6"/>
    <w:rsid w:val="00560584"/>
    <w:rsid w:val="00560622"/>
    <w:rsid w:val="00560B7B"/>
    <w:rsid w:val="00560B86"/>
    <w:rsid w:val="00560E0B"/>
    <w:rsid w:val="00560E18"/>
    <w:rsid w:val="00560F00"/>
    <w:rsid w:val="00561029"/>
    <w:rsid w:val="005611C3"/>
    <w:rsid w:val="00561348"/>
    <w:rsid w:val="00561638"/>
    <w:rsid w:val="005617A8"/>
    <w:rsid w:val="0056182E"/>
    <w:rsid w:val="00561A1E"/>
    <w:rsid w:val="00561CA1"/>
    <w:rsid w:val="00561F14"/>
    <w:rsid w:val="00561FD2"/>
    <w:rsid w:val="00562515"/>
    <w:rsid w:val="0056252E"/>
    <w:rsid w:val="005625D0"/>
    <w:rsid w:val="00562667"/>
    <w:rsid w:val="005629C1"/>
    <w:rsid w:val="00562C10"/>
    <w:rsid w:val="00562C33"/>
    <w:rsid w:val="00562D29"/>
    <w:rsid w:val="00563395"/>
    <w:rsid w:val="005633BC"/>
    <w:rsid w:val="005634DA"/>
    <w:rsid w:val="0056359D"/>
    <w:rsid w:val="00563637"/>
    <w:rsid w:val="00563922"/>
    <w:rsid w:val="005639EE"/>
    <w:rsid w:val="00563E67"/>
    <w:rsid w:val="00563F77"/>
    <w:rsid w:val="0056407F"/>
    <w:rsid w:val="005640DA"/>
    <w:rsid w:val="005645C4"/>
    <w:rsid w:val="0056463C"/>
    <w:rsid w:val="005646BE"/>
    <w:rsid w:val="00564722"/>
    <w:rsid w:val="00564A40"/>
    <w:rsid w:val="00564ACC"/>
    <w:rsid w:val="00564E34"/>
    <w:rsid w:val="005657FB"/>
    <w:rsid w:val="005658D7"/>
    <w:rsid w:val="00565A38"/>
    <w:rsid w:val="00565A61"/>
    <w:rsid w:val="00565E09"/>
    <w:rsid w:val="00565E8F"/>
    <w:rsid w:val="00566023"/>
    <w:rsid w:val="005660CD"/>
    <w:rsid w:val="00566149"/>
    <w:rsid w:val="00566158"/>
    <w:rsid w:val="0056636B"/>
    <w:rsid w:val="005663C6"/>
    <w:rsid w:val="00566564"/>
    <w:rsid w:val="00566A6A"/>
    <w:rsid w:val="00566EE0"/>
    <w:rsid w:val="00566FBC"/>
    <w:rsid w:val="00566FCC"/>
    <w:rsid w:val="00567004"/>
    <w:rsid w:val="005670C4"/>
    <w:rsid w:val="0056722F"/>
    <w:rsid w:val="00567887"/>
    <w:rsid w:val="00567950"/>
    <w:rsid w:val="00567CBB"/>
    <w:rsid w:val="00567DEF"/>
    <w:rsid w:val="005704EC"/>
    <w:rsid w:val="00570673"/>
    <w:rsid w:val="0057088C"/>
    <w:rsid w:val="0057089D"/>
    <w:rsid w:val="005712CE"/>
    <w:rsid w:val="00571821"/>
    <w:rsid w:val="00571A20"/>
    <w:rsid w:val="00571D8F"/>
    <w:rsid w:val="0057207C"/>
    <w:rsid w:val="00572359"/>
    <w:rsid w:val="005726DB"/>
    <w:rsid w:val="005726FD"/>
    <w:rsid w:val="0057276B"/>
    <w:rsid w:val="005727DE"/>
    <w:rsid w:val="00572DEA"/>
    <w:rsid w:val="00572F66"/>
    <w:rsid w:val="00573045"/>
    <w:rsid w:val="005733FC"/>
    <w:rsid w:val="005735FA"/>
    <w:rsid w:val="0057371F"/>
    <w:rsid w:val="00573A88"/>
    <w:rsid w:val="00573A8E"/>
    <w:rsid w:val="00573BFB"/>
    <w:rsid w:val="00573E93"/>
    <w:rsid w:val="00574481"/>
    <w:rsid w:val="0057450D"/>
    <w:rsid w:val="00574C14"/>
    <w:rsid w:val="00574D6E"/>
    <w:rsid w:val="00574E2D"/>
    <w:rsid w:val="00575989"/>
    <w:rsid w:val="00575DED"/>
    <w:rsid w:val="00575E0D"/>
    <w:rsid w:val="00575F50"/>
    <w:rsid w:val="00576046"/>
    <w:rsid w:val="00576103"/>
    <w:rsid w:val="00576692"/>
    <w:rsid w:val="00576A26"/>
    <w:rsid w:val="00576AC9"/>
    <w:rsid w:val="00576F34"/>
    <w:rsid w:val="0057707A"/>
    <w:rsid w:val="0057750E"/>
    <w:rsid w:val="0057780F"/>
    <w:rsid w:val="005779A6"/>
    <w:rsid w:val="00577D1B"/>
    <w:rsid w:val="00577D44"/>
    <w:rsid w:val="00577D4C"/>
    <w:rsid w:val="00577D86"/>
    <w:rsid w:val="00577F35"/>
    <w:rsid w:val="00577F65"/>
    <w:rsid w:val="005800DB"/>
    <w:rsid w:val="0058039B"/>
    <w:rsid w:val="0058085B"/>
    <w:rsid w:val="005808EE"/>
    <w:rsid w:val="00580B6E"/>
    <w:rsid w:val="00580DA5"/>
    <w:rsid w:val="00580FD8"/>
    <w:rsid w:val="0058135A"/>
    <w:rsid w:val="0058148F"/>
    <w:rsid w:val="00581538"/>
    <w:rsid w:val="00581832"/>
    <w:rsid w:val="005818FF"/>
    <w:rsid w:val="005819A7"/>
    <w:rsid w:val="00581CFA"/>
    <w:rsid w:val="00581D2A"/>
    <w:rsid w:val="00581F11"/>
    <w:rsid w:val="00582235"/>
    <w:rsid w:val="005823C6"/>
    <w:rsid w:val="005824A7"/>
    <w:rsid w:val="0058309A"/>
    <w:rsid w:val="00583118"/>
    <w:rsid w:val="0058333D"/>
    <w:rsid w:val="005833DA"/>
    <w:rsid w:val="0058348F"/>
    <w:rsid w:val="00583863"/>
    <w:rsid w:val="0058393B"/>
    <w:rsid w:val="00583A0A"/>
    <w:rsid w:val="00583DEB"/>
    <w:rsid w:val="00583FEF"/>
    <w:rsid w:val="005840F6"/>
    <w:rsid w:val="005843A6"/>
    <w:rsid w:val="0058442C"/>
    <w:rsid w:val="00584EB9"/>
    <w:rsid w:val="005853B4"/>
    <w:rsid w:val="005858E2"/>
    <w:rsid w:val="0058598F"/>
    <w:rsid w:val="005859A1"/>
    <w:rsid w:val="00585AEA"/>
    <w:rsid w:val="00585D6D"/>
    <w:rsid w:val="00585D7D"/>
    <w:rsid w:val="00585E06"/>
    <w:rsid w:val="005861EE"/>
    <w:rsid w:val="005862BD"/>
    <w:rsid w:val="0058649C"/>
    <w:rsid w:val="005864FC"/>
    <w:rsid w:val="005869C0"/>
    <w:rsid w:val="00586BDD"/>
    <w:rsid w:val="00587286"/>
    <w:rsid w:val="005875FB"/>
    <w:rsid w:val="00587A33"/>
    <w:rsid w:val="00587B89"/>
    <w:rsid w:val="00587D51"/>
    <w:rsid w:val="00587EA0"/>
    <w:rsid w:val="00587F9E"/>
    <w:rsid w:val="005900A5"/>
    <w:rsid w:val="00590240"/>
    <w:rsid w:val="00590584"/>
    <w:rsid w:val="0059079C"/>
    <w:rsid w:val="00590B0E"/>
    <w:rsid w:val="00590CBF"/>
    <w:rsid w:val="00590DC8"/>
    <w:rsid w:val="00590E53"/>
    <w:rsid w:val="0059140A"/>
    <w:rsid w:val="005914B0"/>
    <w:rsid w:val="00591625"/>
    <w:rsid w:val="00591716"/>
    <w:rsid w:val="00591748"/>
    <w:rsid w:val="00591C0E"/>
    <w:rsid w:val="00591F11"/>
    <w:rsid w:val="00592317"/>
    <w:rsid w:val="0059289D"/>
    <w:rsid w:val="00592AEB"/>
    <w:rsid w:val="00592CD2"/>
    <w:rsid w:val="00592E39"/>
    <w:rsid w:val="005931E5"/>
    <w:rsid w:val="0059326D"/>
    <w:rsid w:val="0059333C"/>
    <w:rsid w:val="005933BD"/>
    <w:rsid w:val="00593782"/>
    <w:rsid w:val="005938DD"/>
    <w:rsid w:val="005938DE"/>
    <w:rsid w:val="00593B9F"/>
    <w:rsid w:val="00593C2D"/>
    <w:rsid w:val="00593E48"/>
    <w:rsid w:val="005940EE"/>
    <w:rsid w:val="005942AC"/>
    <w:rsid w:val="005947D6"/>
    <w:rsid w:val="00594A5E"/>
    <w:rsid w:val="00594CB5"/>
    <w:rsid w:val="00594D47"/>
    <w:rsid w:val="00594FB8"/>
    <w:rsid w:val="00595111"/>
    <w:rsid w:val="005955A4"/>
    <w:rsid w:val="005957E7"/>
    <w:rsid w:val="0059595A"/>
    <w:rsid w:val="005959B0"/>
    <w:rsid w:val="00595A53"/>
    <w:rsid w:val="00595AA4"/>
    <w:rsid w:val="00595E28"/>
    <w:rsid w:val="00595E6E"/>
    <w:rsid w:val="00595F78"/>
    <w:rsid w:val="005962A2"/>
    <w:rsid w:val="00596FC0"/>
    <w:rsid w:val="0059709E"/>
    <w:rsid w:val="0059721D"/>
    <w:rsid w:val="00597416"/>
    <w:rsid w:val="00597498"/>
    <w:rsid w:val="00597500"/>
    <w:rsid w:val="00597704"/>
    <w:rsid w:val="005979CA"/>
    <w:rsid w:val="00597D6A"/>
    <w:rsid w:val="00597E57"/>
    <w:rsid w:val="005A0226"/>
    <w:rsid w:val="005A0362"/>
    <w:rsid w:val="005A044E"/>
    <w:rsid w:val="005A0A78"/>
    <w:rsid w:val="005A0B4A"/>
    <w:rsid w:val="005A0C48"/>
    <w:rsid w:val="005A120B"/>
    <w:rsid w:val="005A17D9"/>
    <w:rsid w:val="005A1837"/>
    <w:rsid w:val="005A1BB6"/>
    <w:rsid w:val="005A1BFB"/>
    <w:rsid w:val="005A1EA4"/>
    <w:rsid w:val="005A2118"/>
    <w:rsid w:val="005A2301"/>
    <w:rsid w:val="005A26D4"/>
    <w:rsid w:val="005A2708"/>
    <w:rsid w:val="005A2B62"/>
    <w:rsid w:val="005A2D0C"/>
    <w:rsid w:val="005A2E26"/>
    <w:rsid w:val="005A2E97"/>
    <w:rsid w:val="005A2FD4"/>
    <w:rsid w:val="005A306A"/>
    <w:rsid w:val="005A31A9"/>
    <w:rsid w:val="005A34BF"/>
    <w:rsid w:val="005A38A1"/>
    <w:rsid w:val="005A3A05"/>
    <w:rsid w:val="005A4053"/>
    <w:rsid w:val="005A4348"/>
    <w:rsid w:val="005A43DC"/>
    <w:rsid w:val="005A43EB"/>
    <w:rsid w:val="005A4569"/>
    <w:rsid w:val="005A4577"/>
    <w:rsid w:val="005A48CE"/>
    <w:rsid w:val="005A4C0F"/>
    <w:rsid w:val="005A4C91"/>
    <w:rsid w:val="005A52A4"/>
    <w:rsid w:val="005A557E"/>
    <w:rsid w:val="005A5583"/>
    <w:rsid w:val="005A5A16"/>
    <w:rsid w:val="005A5DBC"/>
    <w:rsid w:val="005A601B"/>
    <w:rsid w:val="005A61F5"/>
    <w:rsid w:val="005A6297"/>
    <w:rsid w:val="005A6311"/>
    <w:rsid w:val="005A6D35"/>
    <w:rsid w:val="005A6ED1"/>
    <w:rsid w:val="005A743C"/>
    <w:rsid w:val="005A7754"/>
    <w:rsid w:val="005B04A5"/>
    <w:rsid w:val="005B0566"/>
    <w:rsid w:val="005B061A"/>
    <w:rsid w:val="005B0CD4"/>
    <w:rsid w:val="005B0CF9"/>
    <w:rsid w:val="005B0D40"/>
    <w:rsid w:val="005B1461"/>
    <w:rsid w:val="005B16F8"/>
    <w:rsid w:val="005B1E53"/>
    <w:rsid w:val="005B2096"/>
    <w:rsid w:val="005B2458"/>
    <w:rsid w:val="005B2595"/>
    <w:rsid w:val="005B26B6"/>
    <w:rsid w:val="005B2909"/>
    <w:rsid w:val="005B2AE7"/>
    <w:rsid w:val="005B2BE0"/>
    <w:rsid w:val="005B2DD2"/>
    <w:rsid w:val="005B307B"/>
    <w:rsid w:val="005B327E"/>
    <w:rsid w:val="005B3AFC"/>
    <w:rsid w:val="005B3F48"/>
    <w:rsid w:val="005B40D8"/>
    <w:rsid w:val="005B474A"/>
    <w:rsid w:val="005B4A19"/>
    <w:rsid w:val="005B4D63"/>
    <w:rsid w:val="005B4F93"/>
    <w:rsid w:val="005B513E"/>
    <w:rsid w:val="005B581A"/>
    <w:rsid w:val="005B5975"/>
    <w:rsid w:val="005B5C8D"/>
    <w:rsid w:val="005B5CA2"/>
    <w:rsid w:val="005B605E"/>
    <w:rsid w:val="005B60EF"/>
    <w:rsid w:val="005B6179"/>
    <w:rsid w:val="005B6180"/>
    <w:rsid w:val="005B6208"/>
    <w:rsid w:val="005B63D9"/>
    <w:rsid w:val="005B6618"/>
    <w:rsid w:val="005B693F"/>
    <w:rsid w:val="005B6B98"/>
    <w:rsid w:val="005B6F74"/>
    <w:rsid w:val="005B6FBB"/>
    <w:rsid w:val="005B71A5"/>
    <w:rsid w:val="005B7588"/>
    <w:rsid w:val="005B76C3"/>
    <w:rsid w:val="005B7B3C"/>
    <w:rsid w:val="005B7BA4"/>
    <w:rsid w:val="005B7D09"/>
    <w:rsid w:val="005C0043"/>
    <w:rsid w:val="005C055E"/>
    <w:rsid w:val="005C062A"/>
    <w:rsid w:val="005C0680"/>
    <w:rsid w:val="005C0766"/>
    <w:rsid w:val="005C07AC"/>
    <w:rsid w:val="005C09CF"/>
    <w:rsid w:val="005C0D1E"/>
    <w:rsid w:val="005C0F91"/>
    <w:rsid w:val="005C1A71"/>
    <w:rsid w:val="005C1AD1"/>
    <w:rsid w:val="005C1ED5"/>
    <w:rsid w:val="005C200C"/>
    <w:rsid w:val="005C2039"/>
    <w:rsid w:val="005C2172"/>
    <w:rsid w:val="005C251E"/>
    <w:rsid w:val="005C2618"/>
    <w:rsid w:val="005C2B8D"/>
    <w:rsid w:val="005C2BCA"/>
    <w:rsid w:val="005C2CA6"/>
    <w:rsid w:val="005C2CBB"/>
    <w:rsid w:val="005C2F5C"/>
    <w:rsid w:val="005C30B7"/>
    <w:rsid w:val="005C31BF"/>
    <w:rsid w:val="005C3A2A"/>
    <w:rsid w:val="005C3BDE"/>
    <w:rsid w:val="005C3CD5"/>
    <w:rsid w:val="005C3FCE"/>
    <w:rsid w:val="005C47D3"/>
    <w:rsid w:val="005C4EFB"/>
    <w:rsid w:val="005C5035"/>
    <w:rsid w:val="005C50F2"/>
    <w:rsid w:val="005C525F"/>
    <w:rsid w:val="005C5E5A"/>
    <w:rsid w:val="005C5F05"/>
    <w:rsid w:val="005C6393"/>
    <w:rsid w:val="005C66AA"/>
    <w:rsid w:val="005C68EB"/>
    <w:rsid w:val="005C6C54"/>
    <w:rsid w:val="005C6D65"/>
    <w:rsid w:val="005C6E00"/>
    <w:rsid w:val="005C6F7A"/>
    <w:rsid w:val="005C70D0"/>
    <w:rsid w:val="005C7678"/>
    <w:rsid w:val="005C7932"/>
    <w:rsid w:val="005C7A40"/>
    <w:rsid w:val="005C7AD2"/>
    <w:rsid w:val="005D029B"/>
    <w:rsid w:val="005D0427"/>
    <w:rsid w:val="005D05D7"/>
    <w:rsid w:val="005D06EB"/>
    <w:rsid w:val="005D08DD"/>
    <w:rsid w:val="005D09B8"/>
    <w:rsid w:val="005D0A97"/>
    <w:rsid w:val="005D0C11"/>
    <w:rsid w:val="005D0DB5"/>
    <w:rsid w:val="005D1072"/>
    <w:rsid w:val="005D109E"/>
    <w:rsid w:val="005D1459"/>
    <w:rsid w:val="005D1882"/>
    <w:rsid w:val="005D18BC"/>
    <w:rsid w:val="005D18EF"/>
    <w:rsid w:val="005D1A07"/>
    <w:rsid w:val="005D1C19"/>
    <w:rsid w:val="005D1FC7"/>
    <w:rsid w:val="005D21AB"/>
    <w:rsid w:val="005D21DE"/>
    <w:rsid w:val="005D2797"/>
    <w:rsid w:val="005D28E5"/>
    <w:rsid w:val="005D2B43"/>
    <w:rsid w:val="005D2D7B"/>
    <w:rsid w:val="005D3003"/>
    <w:rsid w:val="005D39B6"/>
    <w:rsid w:val="005D3AF4"/>
    <w:rsid w:val="005D3DFC"/>
    <w:rsid w:val="005D3E2F"/>
    <w:rsid w:val="005D43F8"/>
    <w:rsid w:val="005D463C"/>
    <w:rsid w:val="005D46C8"/>
    <w:rsid w:val="005D488E"/>
    <w:rsid w:val="005D48AF"/>
    <w:rsid w:val="005D493B"/>
    <w:rsid w:val="005D49DB"/>
    <w:rsid w:val="005D5057"/>
    <w:rsid w:val="005D5159"/>
    <w:rsid w:val="005D5A8C"/>
    <w:rsid w:val="005D5B78"/>
    <w:rsid w:val="005D5B7F"/>
    <w:rsid w:val="005D5BEC"/>
    <w:rsid w:val="005D6232"/>
    <w:rsid w:val="005D63F3"/>
    <w:rsid w:val="005D6460"/>
    <w:rsid w:val="005D657A"/>
    <w:rsid w:val="005D6819"/>
    <w:rsid w:val="005D699D"/>
    <w:rsid w:val="005D6A20"/>
    <w:rsid w:val="005D6BDE"/>
    <w:rsid w:val="005D6E0B"/>
    <w:rsid w:val="005D6FC2"/>
    <w:rsid w:val="005D716A"/>
    <w:rsid w:val="005D72E3"/>
    <w:rsid w:val="005D7502"/>
    <w:rsid w:val="005D77B1"/>
    <w:rsid w:val="005D7906"/>
    <w:rsid w:val="005D7A44"/>
    <w:rsid w:val="005D7AC3"/>
    <w:rsid w:val="005D7BF0"/>
    <w:rsid w:val="005D7FAA"/>
    <w:rsid w:val="005E0032"/>
    <w:rsid w:val="005E029A"/>
    <w:rsid w:val="005E063E"/>
    <w:rsid w:val="005E06AF"/>
    <w:rsid w:val="005E0ABE"/>
    <w:rsid w:val="005E1348"/>
    <w:rsid w:val="005E1481"/>
    <w:rsid w:val="005E16F8"/>
    <w:rsid w:val="005E188B"/>
    <w:rsid w:val="005E1972"/>
    <w:rsid w:val="005E1C42"/>
    <w:rsid w:val="005E2038"/>
    <w:rsid w:val="005E20BD"/>
    <w:rsid w:val="005E299D"/>
    <w:rsid w:val="005E2B6A"/>
    <w:rsid w:val="005E2CBA"/>
    <w:rsid w:val="005E2DAD"/>
    <w:rsid w:val="005E303D"/>
    <w:rsid w:val="005E31ED"/>
    <w:rsid w:val="005E33B7"/>
    <w:rsid w:val="005E35E6"/>
    <w:rsid w:val="005E35E8"/>
    <w:rsid w:val="005E38EE"/>
    <w:rsid w:val="005E39E8"/>
    <w:rsid w:val="005E3D3E"/>
    <w:rsid w:val="005E3E0C"/>
    <w:rsid w:val="005E3E87"/>
    <w:rsid w:val="005E41D5"/>
    <w:rsid w:val="005E42FB"/>
    <w:rsid w:val="005E4504"/>
    <w:rsid w:val="005E4505"/>
    <w:rsid w:val="005E4563"/>
    <w:rsid w:val="005E46F6"/>
    <w:rsid w:val="005E4A61"/>
    <w:rsid w:val="005E4AE2"/>
    <w:rsid w:val="005E5292"/>
    <w:rsid w:val="005E5304"/>
    <w:rsid w:val="005E5864"/>
    <w:rsid w:val="005E59A5"/>
    <w:rsid w:val="005E5B37"/>
    <w:rsid w:val="005E5B88"/>
    <w:rsid w:val="005E5E2B"/>
    <w:rsid w:val="005E5F53"/>
    <w:rsid w:val="005E6677"/>
    <w:rsid w:val="005E6711"/>
    <w:rsid w:val="005E6877"/>
    <w:rsid w:val="005E690E"/>
    <w:rsid w:val="005E6A7F"/>
    <w:rsid w:val="005E6C44"/>
    <w:rsid w:val="005E6FD3"/>
    <w:rsid w:val="005E72DD"/>
    <w:rsid w:val="005E731E"/>
    <w:rsid w:val="005E73F2"/>
    <w:rsid w:val="005E77CC"/>
    <w:rsid w:val="005E7815"/>
    <w:rsid w:val="005E78EB"/>
    <w:rsid w:val="005E799A"/>
    <w:rsid w:val="005F00EC"/>
    <w:rsid w:val="005F06D9"/>
    <w:rsid w:val="005F08C6"/>
    <w:rsid w:val="005F0ADA"/>
    <w:rsid w:val="005F0C63"/>
    <w:rsid w:val="005F0C86"/>
    <w:rsid w:val="005F0CC7"/>
    <w:rsid w:val="005F0E67"/>
    <w:rsid w:val="005F1451"/>
    <w:rsid w:val="005F1598"/>
    <w:rsid w:val="005F1A66"/>
    <w:rsid w:val="005F2006"/>
    <w:rsid w:val="005F201A"/>
    <w:rsid w:val="005F204E"/>
    <w:rsid w:val="005F228F"/>
    <w:rsid w:val="005F23CA"/>
    <w:rsid w:val="005F2415"/>
    <w:rsid w:val="005F293E"/>
    <w:rsid w:val="005F2A2E"/>
    <w:rsid w:val="005F2BDB"/>
    <w:rsid w:val="005F3115"/>
    <w:rsid w:val="005F33E9"/>
    <w:rsid w:val="005F37B9"/>
    <w:rsid w:val="005F3B62"/>
    <w:rsid w:val="005F3C23"/>
    <w:rsid w:val="005F3DBD"/>
    <w:rsid w:val="005F3F29"/>
    <w:rsid w:val="005F3F68"/>
    <w:rsid w:val="005F416B"/>
    <w:rsid w:val="005F440B"/>
    <w:rsid w:val="005F450F"/>
    <w:rsid w:val="005F4571"/>
    <w:rsid w:val="005F4686"/>
    <w:rsid w:val="005F46A9"/>
    <w:rsid w:val="005F49EA"/>
    <w:rsid w:val="005F4DB9"/>
    <w:rsid w:val="005F4F0D"/>
    <w:rsid w:val="005F4F77"/>
    <w:rsid w:val="005F500E"/>
    <w:rsid w:val="005F5B11"/>
    <w:rsid w:val="005F5CD1"/>
    <w:rsid w:val="005F5F78"/>
    <w:rsid w:val="005F60D3"/>
    <w:rsid w:val="005F6205"/>
    <w:rsid w:val="005F6871"/>
    <w:rsid w:val="005F6DB8"/>
    <w:rsid w:val="005F6ED4"/>
    <w:rsid w:val="005F6FA3"/>
    <w:rsid w:val="005F7023"/>
    <w:rsid w:val="005F7038"/>
    <w:rsid w:val="005F73AF"/>
    <w:rsid w:val="005F7421"/>
    <w:rsid w:val="005F752F"/>
    <w:rsid w:val="005F7995"/>
    <w:rsid w:val="005F7D5A"/>
    <w:rsid w:val="00600316"/>
    <w:rsid w:val="0060032A"/>
    <w:rsid w:val="00600379"/>
    <w:rsid w:val="006003CD"/>
    <w:rsid w:val="00600639"/>
    <w:rsid w:val="00600AAD"/>
    <w:rsid w:val="00600F2E"/>
    <w:rsid w:val="00600FDA"/>
    <w:rsid w:val="006013A1"/>
    <w:rsid w:val="00601464"/>
    <w:rsid w:val="0060185F"/>
    <w:rsid w:val="00601D54"/>
    <w:rsid w:val="00602012"/>
    <w:rsid w:val="006020A7"/>
    <w:rsid w:val="0060252E"/>
    <w:rsid w:val="00602867"/>
    <w:rsid w:val="0060293F"/>
    <w:rsid w:val="00602FB3"/>
    <w:rsid w:val="0060308D"/>
    <w:rsid w:val="0060309F"/>
    <w:rsid w:val="0060359B"/>
    <w:rsid w:val="006035A8"/>
    <w:rsid w:val="006039B2"/>
    <w:rsid w:val="00603B48"/>
    <w:rsid w:val="00604086"/>
    <w:rsid w:val="00604812"/>
    <w:rsid w:val="006049E2"/>
    <w:rsid w:val="00604C7C"/>
    <w:rsid w:val="0060511E"/>
    <w:rsid w:val="006055D5"/>
    <w:rsid w:val="0060563C"/>
    <w:rsid w:val="006057D6"/>
    <w:rsid w:val="00605880"/>
    <w:rsid w:val="006059EB"/>
    <w:rsid w:val="00605A35"/>
    <w:rsid w:val="00605BBE"/>
    <w:rsid w:val="00605CD8"/>
    <w:rsid w:val="00605D7E"/>
    <w:rsid w:val="00605DE3"/>
    <w:rsid w:val="00606416"/>
    <w:rsid w:val="00606480"/>
    <w:rsid w:val="006064D4"/>
    <w:rsid w:val="00606623"/>
    <w:rsid w:val="00606649"/>
    <w:rsid w:val="006067B5"/>
    <w:rsid w:val="006069C5"/>
    <w:rsid w:val="00606A3E"/>
    <w:rsid w:val="00606CA4"/>
    <w:rsid w:val="00606DD5"/>
    <w:rsid w:val="0060745E"/>
    <w:rsid w:val="0060781E"/>
    <w:rsid w:val="006078F3"/>
    <w:rsid w:val="00610193"/>
    <w:rsid w:val="0061043C"/>
    <w:rsid w:val="006104FA"/>
    <w:rsid w:val="00610542"/>
    <w:rsid w:val="00610765"/>
    <w:rsid w:val="006108D7"/>
    <w:rsid w:val="006109AA"/>
    <w:rsid w:val="00610F46"/>
    <w:rsid w:val="0061124D"/>
    <w:rsid w:val="0061130B"/>
    <w:rsid w:val="00611400"/>
    <w:rsid w:val="0061147F"/>
    <w:rsid w:val="006115F7"/>
    <w:rsid w:val="006116EB"/>
    <w:rsid w:val="006118BD"/>
    <w:rsid w:val="00611E4E"/>
    <w:rsid w:val="00611F83"/>
    <w:rsid w:val="00612107"/>
    <w:rsid w:val="0061242D"/>
    <w:rsid w:val="006125F7"/>
    <w:rsid w:val="006128E1"/>
    <w:rsid w:val="006129E3"/>
    <w:rsid w:val="00612C21"/>
    <w:rsid w:val="00612F0A"/>
    <w:rsid w:val="006130F6"/>
    <w:rsid w:val="00613476"/>
    <w:rsid w:val="006134A5"/>
    <w:rsid w:val="00613966"/>
    <w:rsid w:val="00613A0B"/>
    <w:rsid w:val="00613A90"/>
    <w:rsid w:val="00613BCC"/>
    <w:rsid w:val="00613C25"/>
    <w:rsid w:val="00613D45"/>
    <w:rsid w:val="00613F99"/>
    <w:rsid w:val="00614036"/>
    <w:rsid w:val="00614325"/>
    <w:rsid w:val="00614431"/>
    <w:rsid w:val="0061447A"/>
    <w:rsid w:val="00614706"/>
    <w:rsid w:val="00615401"/>
    <w:rsid w:val="006155C7"/>
    <w:rsid w:val="0061575F"/>
    <w:rsid w:val="00615BFF"/>
    <w:rsid w:val="00615FDA"/>
    <w:rsid w:val="00616026"/>
    <w:rsid w:val="0061672D"/>
    <w:rsid w:val="00616787"/>
    <w:rsid w:val="006167A8"/>
    <w:rsid w:val="00616935"/>
    <w:rsid w:val="00616A3E"/>
    <w:rsid w:val="00616FEA"/>
    <w:rsid w:val="00617348"/>
    <w:rsid w:val="00617379"/>
    <w:rsid w:val="00617703"/>
    <w:rsid w:val="00617B84"/>
    <w:rsid w:val="00617BFE"/>
    <w:rsid w:val="00617C5B"/>
    <w:rsid w:val="00617D83"/>
    <w:rsid w:val="00617EB6"/>
    <w:rsid w:val="00620175"/>
    <w:rsid w:val="006202DE"/>
    <w:rsid w:val="00620672"/>
    <w:rsid w:val="006206CB"/>
    <w:rsid w:val="00620857"/>
    <w:rsid w:val="00620903"/>
    <w:rsid w:val="00620928"/>
    <w:rsid w:val="006209B9"/>
    <w:rsid w:val="006209DE"/>
    <w:rsid w:val="00621104"/>
    <w:rsid w:val="00621110"/>
    <w:rsid w:val="006215F1"/>
    <w:rsid w:val="00621834"/>
    <w:rsid w:val="0062183F"/>
    <w:rsid w:val="0062204B"/>
    <w:rsid w:val="00622205"/>
    <w:rsid w:val="00622207"/>
    <w:rsid w:val="00622246"/>
    <w:rsid w:val="0062224D"/>
    <w:rsid w:val="006223E4"/>
    <w:rsid w:val="006226CD"/>
    <w:rsid w:val="0062289D"/>
    <w:rsid w:val="0062294C"/>
    <w:rsid w:val="0062295C"/>
    <w:rsid w:val="00622C10"/>
    <w:rsid w:val="006238F8"/>
    <w:rsid w:val="00623BD3"/>
    <w:rsid w:val="00623BDB"/>
    <w:rsid w:val="00623C3B"/>
    <w:rsid w:val="00623C53"/>
    <w:rsid w:val="00623CD6"/>
    <w:rsid w:val="00623EA8"/>
    <w:rsid w:val="0062400B"/>
    <w:rsid w:val="006245DE"/>
    <w:rsid w:val="006246A8"/>
    <w:rsid w:val="00624816"/>
    <w:rsid w:val="0062485B"/>
    <w:rsid w:val="00624AE1"/>
    <w:rsid w:val="00624BFF"/>
    <w:rsid w:val="00624CCE"/>
    <w:rsid w:val="00624D70"/>
    <w:rsid w:val="006251D4"/>
    <w:rsid w:val="00625467"/>
    <w:rsid w:val="006254AA"/>
    <w:rsid w:val="006256D4"/>
    <w:rsid w:val="006258E9"/>
    <w:rsid w:val="00625A90"/>
    <w:rsid w:val="00625AFF"/>
    <w:rsid w:val="00625E47"/>
    <w:rsid w:val="00625F1B"/>
    <w:rsid w:val="00625F31"/>
    <w:rsid w:val="00625FF5"/>
    <w:rsid w:val="00626125"/>
    <w:rsid w:val="006263E2"/>
    <w:rsid w:val="00626635"/>
    <w:rsid w:val="0062697A"/>
    <w:rsid w:val="00626AC8"/>
    <w:rsid w:val="00626E52"/>
    <w:rsid w:val="00626EA5"/>
    <w:rsid w:val="00626F0E"/>
    <w:rsid w:val="00627228"/>
    <w:rsid w:val="0062722A"/>
    <w:rsid w:val="00627E81"/>
    <w:rsid w:val="00630069"/>
    <w:rsid w:val="006305AD"/>
    <w:rsid w:val="00630745"/>
    <w:rsid w:val="00630840"/>
    <w:rsid w:val="00630A02"/>
    <w:rsid w:val="00630B2F"/>
    <w:rsid w:val="00630B4C"/>
    <w:rsid w:val="00630BC8"/>
    <w:rsid w:val="006311CA"/>
    <w:rsid w:val="006312DE"/>
    <w:rsid w:val="00631676"/>
    <w:rsid w:val="00631A01"/>
    <w:rsid w:val="00631A7E"/>
    <w:rsid w:val="00631D35"/>
    <w:rsid w:val="00631E69"/>
    <w:rsid w:val="00631FD5"/>
    <w:rsid w:val="0063200F"/>
    <w:rsid w:val="0063216A"/>
    <w:rsid w:val="0063216F"/>
    <w:rsid w:val="00632222"/>
    <w:rsid w:val="00632257"/>
    <w:rsid w:val="0063229E"/>
    <w:rsid w:val="0063239E"/>
    <w:rsid w:val="006325D1"/>
    <w:rsid w:val="0063269F"/>
    <w:rsid w:val="006327CD"/>
    <w:rsid w:val="006327FA"/>
    <w:rsid w:val="006328FD"/>
    <w:rsid w:val="00632B2F"/>
    <w:rsid w:val="00632C40"/>
    <w:rsid w:val="00632FF6"/>
    <w:rsid w:val="00633046"/>
    <w:rsid w:val="0063320B"/>
    <w:rsid w:val="00633559"/>
    <w:rsid w:val="00633606"/>
    <w:rsid w:val="0063363B"/>
    <w:rsid w:val="00633973"/>
    <w:rsid w:val="00633A55"/>
    <w:rsid w:val="00633BA3"/>
    <w:rsid w:val="00633C9C"/>
    <w:rsid w:val="0063406D"/>
    <w:rsid w:val="0063427A"/>
    <w:rsid w:val="006343F4"/>
    <w:rsid w:val="006344F5"/>
    <w:rsid w:val="0063479D"/>
    <w:rsid w:val="00634805"/>
    <w:rsid w:val="0063508F"/>
    <w:rsid w:val="00635641"/>
    <w:rsid w:val="00635712"/>
    <w:rsid w:val="00635DAB"/>
    <w:rsid w:val="00635E0B"/>
    <w:rsid w:val="00635F29"/>
    <w:rsid w:val="00636050"/>
    <w:rsid w:val="006362B7"/>
    <w:rsid w:val="0063648F"/>
    <w:rsid w:val="00636A10"/>
    <w:rsid w:val="00636C5A"/>
    <w:rsid w:val="00636CCE"/>
    <w:rsid w:val="00636E63"/>
    <w:rsid w:val="00636F19"/>
    <w:rsid w:val="00637266"/>
    <w:rsid w:val="0063739F"/>
    <w:rsid w:val="006373BC"/>
    <w:rsid w:val="006373C0"/>
    <w:rsid w:val="00637709"/>
    <w:rsid w:val="00637855"/>
    <w:rsid w:val="006378F5"/>
    <w:rsid w:val="00637BBC"/>
    <w:rsid w:val="00637F08"/>
    <w:rsid w:val="00637F30"/>
    <w:rsid w:val="006402DF"/>
    <w:rsid w:val="006405FE"/>
    <w:rsid w:val="00640991"/>
    <w:rsid w:val="006409CC"/>
    <w:rsid w:val="00640DD3"/>
    <w:rsid w:val="006413B9"/>
    <w:rsid w:val="00641463"/>
    <w:rsid w:val="006414E1"/>
    <w:rsid w:val="00641A3B"/>
    <w:rsid w:val="00641CAC"/>
    <w:rsid w:val="00641F94"/>
    <w:rsid w:val="00641FC5"/>
    <w:rsid w:val="0064202B"/>
    <w:rsid w:val="006420CD"/>
    <w:rsid w:val="0064273C"/>
    <w:rsid w:val="0064292F"/>
    <w:rsid w:val="0064299B"/>
    <w:rsid w:val="00642A8A"/>
    <w:rsid w:val="00643265"/>
    <w:rsid w:val="006433A2"/>
    <w:rsid w:val="00643C2E"/>
    <w:rsid w:val="00643D05"/>
    <w:rsid w:val="00644214"/>
    <w:rsid w:val="00644415"/>
    <w:rsid w:val="006447C3"/>
    <w:rsid w:val="00644861"/>
    <w:rsid w:val="006448AE"/>
    <w:rsid w:val="00644995"/>
    <w:rsid w:val="00644C94"/>
    <w:rsid w:val="00644CA9"/>
    <w:rsid w:val="00644DF0"/>
    <w:rsid w:val="00644F3C"/>
    <w:rsid w:val="0064504E"/>
    <w:rsid w:val="006450BD"/>
    <w:rsid w:val="00645176"/>
    <w:rsid w:val="00645367"/>
    <w:rsid w:val="006453A3"/>
    <w:rsid w:val="0064566B"/>
    <w:rsid w:val="0064582C"/>
    <w:rsid w:val="00645ABE"/>
    <w:rsid w:val="00645C0D"/>
    <w:rsid w:val="00645E6D"/>
    <w:rsid w:val="00645F5F"/>
    <w:rsid w:val="00645F88"/>
    <w:rsid w:val="006467FC"/>
    <w:rsid w:val="006469CD"/>
    <w:rsid w:val="00646B1D"/>
    <w:rsid w:val="00646FAF"/>
    <w:rsid w:val="00647036"/>
    <w:rsid w:val="0064723A"/>
    <w:rsid w:val="00647615"/>
    <w:rsid w:val="00647848"/>
    <w:rsid w:val="00647A52"/>
    <w:rsid w:val="00647AD9"/>
    <w:rsid w:val="00647BF7"/>
    <w:rsid w:val="0065013D"/>
    <w:rsid w:val="00650252"/>
    <w:rsid w:val="006502F7"/>
    <w:rsid w:val="006505EC"/>
    <w:rsid w:val="00650926"/>
    <w:rsid w:val="0065132D"/>
    <w:rsid w:val="0065147E"/>
    <w:rsid w:val="00651A08"/>
    <w:rsid w:val="00651A67"/>
    <w:rsid w:val="00651B00"/>
    <w:rsid w:val="00651CB6"/>
    <w:rsid w:val="00651E7C"/>
    <w:rsid w:val="006524E5"/>
    <w:rsid w:val="0065266C"/>
    <w:rsid w:val="006526AF"/>
    <w:rsid w:val="0065270F"/>
    <w:rsid w:val="00652848"/>
    <w:rsid w:val="00652859"/>
    <w:rsid w:val="006528C6"/>
    <w:rsid w:val="00652D06"/>
    <w:rsid w:val="00652DA6"/>
    <w:rsid w:val="00652F53"/>
    <w:rsid w:val="00653016"/>
    <w:rsid w:val="0065317D"/>
    <w:rsid w:val="0065330E"/>
    <w:rsid w:val="00653336"/>
    <w:rsid w:val="006536C7"/>
    <w:rsid w:val="006538A9"/>
    <w:rsid w:val="00653D45"/>
    <w:rsid w:val="00654422"/>
    <w:rsid w:val="0065443B"/>
    <w:rsid w:val="0065461E"/>
    <w:rsid w:val="006549B4"/>
    <w:rsid w:val="00654B44"/>
    <w:rsid w:val="00654BB3"/>
    <w:rsid w:val="00654D63"/>
    <w:rsid w:val="006550D2"/>
    <w:rsid w:val="0065578B"/>
    <w:rsid w:val="00655ED9"/>
    <w:rsid w:val="0065614E"/>
    <w:rsid w:val="006565C9"/>
    <w:rsid w:val="006565F1"/>
    <w:rsid w:val="00656682"/>
    <w:rsid w:val="00656738"/>
    <w:rsid w:val="0065692D"/>
    <w:rsid w:val="0065698B"/>
    <w:rsid w:val="00656B9D"/>
    <w:rsid w:val="00656C1D"/>
    <w:rsid w:val="00656C5B"/>
    <w:rsid w:val="00656E8A"/>
    <w:rsid w:val="00657448"/>
    <w:rsid w:val="0065745A"/>
    <w:rsid w:val="00657735"/>
    <w:rsid w:val="00657738"/>
    <w:rsid w:val="00657B24"/>
    <w:rsid w:val="00657BD3"/>
    <w:rsid w:val="00657E3F"/>
    <w:rsid w:val="006600A7"/>
    <w:rsid w:val="006600D0"/>
    <w:rsid w:val="00660106"/>
    <w:rsid w:val="0066026F"/>
    <w:rsid w:val="006603AC"/>
    <w:rsid w:val="0066045B"/>
    <w:rsid w:val="0066059A"/>
    <w:rsid w:val="006607EB"/>
    <w:rsid w:val="00660B32"/>
    <w:rsid w:val="00660C58"/>
    <w:rsid w:val="00660D5F"/>
    <w:rsid w:val="006611E8"/>
    <w:rsid w:val="006612E5"/>
    <w:rsid w:val="00661599"/>
    <w:rsid w:val="00661628"/>
    <w:rsid w:val="006616B9"/>
    <w:rsid w:val="006617C1"/>
    <w:rsid w:val="006617D7"/>
    <w:rsid w:val="006618C5"/>
    <w:rsid w:val="00662642"/>
    <w:rsid w:val="00662DA9"/>
    <w:rsid w:val="00662DD5"/>
    <w:rsid w:val="00662EEB"/>
    <w:rsid w:val="00662FC3"/>
    <w:rsid w:val="0066314E"/>
    <w:rsid w:val="006632B3"/>
    <w:rsid w:val="006637E8"/>
    <w:rsid w:val="00663C0C"/>
    <w:rsid w:val="0066467D"/>
    <w:rsid w:val="00664725"/>
    <w:rsid w:val="00664CC5"/>
    <w:rsid w:val="00664DD6"/>
    <w:rsid w:val="006658EA"/>
    <w:rsid w:val="00665A14"/>
    <w:rsid w:val="00665AF9"/>
    <w:rsid w:val="00665B5F"/>
    <w:rsid w:val="0066600B"/>
    <w:rsid w:val="006662CA"/>
    <w:rsid w:val="0066631E"/>
    <w:rsid w:val="0066638E"/>
    <w:rsid w:val="00666637"/>
    <w:rsid w:val="00666729"/>
    <w:rsid w:val="00666980"/>
    <w:rsid w:val="00666A19"/>
    <w:rsid w:val="00666A51"/>
    <w:rsid w:val="00666D71"/>
    <w:rsid w:val="006678C0"/>
    <w:rsid w:val="00667B1F"/>
    <w:rsid w:val="00667B46"/>
    <w:rsid w:val="00667CB9"/>
    <w:rsid w:val="00667D2B"/>
    <w:rsid w:val="00667E6D"/>
    <w:rsid w:val="00667F2D"/>
    <w:rsid w:val="00670AF2"/>
    <w:rsid w:val="00670CA9"/>
    <w:rsid w:val="00670DE8"/>
    <w:rsid w:val="00670F2B"/>
    <w:rsid w:val="00670F55"/>
    <w:rsid w:val="00670FD7"/>
    <w:rsid w:val="0067106B"/>
    <w:rsid w:val="006710EA"/>
    <w:rsid w:val="00671144"/>
    <w:rsid w:val="006716C6"/>
    <w:rsid w:val="00671CF3"/>
    <w:rsid w:val="00671D40"/>
    <w:rsid w:val="00671E15"/>
    <w:rsid w:val="0067202F"/>
    <w:rsid w:val="00672204"/>
    <w:rsid w:val="00672870"/>
    <w:rsid w:val="00672DFA"/>
    <w:rsid w:val="00673297"/>
    <w:rsid w:val="00673351"/>
    <w:rsid w:val="00673362"/>
    <w:rsid w:val="00673807"/>
    <w:rsid w:val="0067392F"/>
    <w:rsid w:val="00673A22"/>
    <w:rsid w:val="00673B8A"/>
    <w:rsid w:val="00673CC4"/>
    <w:rsid w:val="00673D93"/>
    <w:rsid w:val="00673EFD"/>
    <w:rsid w:val="00673F0E"/>
    <w:rsid w:val="0067413C"/>
    <w:rsid w:val="006742F8"/>
    <w:rsid w:val="006743E1"/>
    <w:rsid w:val="0067450D"/>
    <w:rsid w:val="00674625"/>
    <w:rsid w:val="00674727"/>
    <w:rsid w:val="006747A3"/>
    <w:rsid w:val="006752D7"/>
    <w:rsid w:val="006753D1"/>
    <w:rsid w:val="0067541E"/>
    <w:rsid w:val="0067542E"/>
    <w:rsid w:val="006758FB"/>
    <w:rsid w:val="00675D09"/>
    <w:rsid w:val="00675F1A"/>
    <w:rsid w:val="00675FF4"/>
    <w:rsid w:val="00676090"/>
    <w:rsid w:val="006760B9"/>
    <w:rsid w:val="00676136"/>
    <w:rsid w:val="00676194"/>
    <w:rsid w:val="0067625F"/>
    <w:rsid w:val="00676366"/>
    <w:rsid w:val="006763B2"/>
    <w:rsid w:val="00676404"/>
    <w:rsid w:val="006767CF"/>
    <w:rsid w:val="00676ABD"/>
    <w:rsid w:val="00676AD6"/>
    <w:rsid w:val="00676C2D"/>
    <w:rsid w:val="00676D7B"/>
    <w:rsid w:val="00676DA0"/>
    <w:rsid w:val="00676DB9"/>
    <w:rsid w:val="00676ED5"/>
    <w:rsid w:val="006775DA"/>
    <w:rsid w:val="00677688"/>
    <w:rsid w:val="006777BA"/>
    <w:rsid w:val="0067794A"/>
    <w:rsid w:val="006779FF"/>
    <w:rsid w:val="00677A1D"/>
    <w:rsid w:val="00680077"/>
    <w:rsid w:val="0068008B"/>
    <w:rsid w:val="006801A8"/>
    <w:rsid w:val="006801CF"/>
    <w:rsid w:val="006802B8"/>
    <w:rsid w:val="00680670"/>
    <w:rsid w:val="006806C6"/>
    <w:rsid w:val="0068074F"/>
    <w:rsid w:val="00680772"/>
    <w:rsid w:val="006808AE"/>
    <w:rsid w:val="006809F0"/>
    <w:rsid w:val="00680C76"/>
    <w:rsid w:val="0068174D"/>
    <w:rsid w:val="00681814"/>
    <w:rsid w:val="00681BDC"/>
    <w:rsid w:val="00681E59"/>
    <w:rsid w:val="0068213B"/>
    <w:rsid w:val="006822E8"/>
    <w:rsid w:val="00682366"/>
    <w:rsid w:val="00682B19"/>
    <w:rsid w:val="00682C33"/>
    <w:rsid w:val="00682CD8"/>
    <w:rsid w:val="00682E1A"/>
    <w:rsid w:val="00682F21"/>
    <w:rsid w:val="0068342E"/>
    <w:rsid w:val="00683431"/>
    <w:rsid w:val="0068391E"/>
    <w:rsid w:val="00683A06"/>
    <w:rsid w:val="00683B17"/>
    <w:rsid w:val="00683CE5"/>
    <w:rsid w:val="00683DE5"/>
    <w:rsid w:val="006842F9"/>
    <w:rsid w:val="006844F1"/>
    <w:rsid w:val="00684599"/>
    <w:rsid w:val="006845E7"/>
    <w:rsid w:val="00684638"/>
    <w:rsid w:val="00684742"/>
    <w:rsid w:val="00684BD5"/>
    <w:rsid w:val="00684D96"/>
    <w:rsid w:val="00684E88"/>
    <w:rsid w:val="00684FBB"/>
    <w:rsid w:val="00685239"/>
    <w:rsid w:val="006852F0"/>
    <w:rsid w:val="0068578D"/>
    <w:rsid w:val="006857BD"/>
    <w:rsid w:val="00685A15"/>
    <w:rsid w:val="00685B28"/>
    <w:rsid w:val="00685C2E"/>
    <w:rsid w:val="00685E80"/>
    <w:rsid w:val="00686151"/>
    <w:rsid w:val="00686253"/>
    <w:rsid w:val="006862F1"/>
    <w:rsid w:val="0068654A"/>
    <w:rsid w:val="0068664D"/>
    <w:rsid w:val="006867B9"/>
    <w:rsid w:val="00686AEE"/>
    <w:rsid w:val="00686D6E"/>
    <w:rsid w:val="00686E36"/>
    <w:rsid w:val="006872F8"/>
    <w:rsid w:val="0068746E"/>
    <w:rsid w:val="006878C0"/>
    <w:rsid w:val="006878CF"/>
    <w:rsid w:val="00687A7E"/>
    <w:rsid w:val="00687BC7"/>
    <w:rsid w:val="00687D94"/>
    <w:rsid w:val="00687E9B"/>
    <w:rsid w:val="00687F71"/>
    <w:rsid w:val="0069033A"/>
    <w:rsid w:val="00690381"/>
    <w:rsid w:val="0069061A"/>
    <w:rsid w:val="00690694"/>
    <w:rsid w:val="00690921"/>
    <w:rsid w:val="00690B59"/>
    <w:rsid w:val="00690BC3"/>
    <w:rsid w:val="00690C5A"/>
    <w:rsid w:val="00690CE1"/>
    <w:rsid w:val="00690DC4"/>
    <w:rsid w:val="00690E23"/>
    <w:rsid w:val="00691159"/>
    <w:rsid w:val="00691556"/>
    <w:rsid w:val="0069165C"/>
    <w:rsid w:val="0069166E"/>
    <w:rsid w:val="006917A8"/>
    <w:rsid w:val="0069180A"/>
    <w:rsid w:val="00691892"/>
    <w:rsid w:val="00691B28"/>
    <w:rsid w:val="00691F49"/>
    <w:rsid w:val="006921E4"/>
    <w:rsid w:val="006922FE"/>
    <w:rsid w:val="006923FF"/>
    <w:rsid w:val="00692560"/>
    <w:rsid w:val="006926CC"/>
    <w:rsid w:val="00692ADB"/>
    <w:rsid w:val="00692B32"/>
    <w:rsid w:val="00692CBD"/>
    <w:rsid w:val="00692D60"/>
    <w:rsid w:val="00693284"/>
    <w:rsid w:val="00693311"/>
    <w:rsid w:val="00693552"/>
    <w:rsid w:val="006935D8"/>
    <w:rsid w:val="00693D9F"/>
    <w:rsid w:val="00694299"/>
    <w:rsid w:val="0069479F"/>
    <w:rsid w:val="00694A5A"/>
    <w:rsid w:val="00694AD8"/>
    <w:rsid w:val="00694CA9"/>
    <w:rsid w:val="00694CF4"/>
    <w:rsid w:val="00694E26"/>
    <w:rsid w:val="006950A2"/>
    <w:rsid w:val="006954A9"/>
    <w:rsid w:val="006954FD"/>
    <w:rsid w:val="006955D7"/>
    <w:rsid w:val="00695AA0"/>
    <w:rsid w:val="00695B61"/>
    <w:rsid w:val="00695EF5"/>
    <w:rsid w:val="00695F0F"/>
    <w:rsid w:val="00696132"/>
    <w:rsid w:val="006961E3"/>
    <w:rsid w:val="006963F7"/>
    <w:rsid w:val="006965B1"/>
    <w:rsid w:val="006969B6"/>
    <w:rsid w:val="00696A2A"/>
    <w:rsid w:val="00696AA6"/>
    <w:rsid w:val="00696EF8"/>
    <w:rsid w:val="006972C3"/>
    <w:rsid w:val="00697565"/>
    <w:rsid w:val="006975A3"/>
    <w:rsid w:val="006977E4"/>
    <w:rsid w:val="00697953"/>
    <w:rsid w:val="00697A78"/>
    <w:rsid w:val="00697CB6"/>
    <w:rsid w:val="006A04AC"/>
    <w:rsid w:val="006A04D3"/>
    <w:rsid w:val="006A0B63"/>
    <w:rsid w:val="006A0BFE"/>
    <w:rsid w:val="006A0DD9"/>
    <w:rsid w:val="006A0E24"/>
    <w:rsid w:val="006A1015"/>
    <w:rsid w:val="006A114D"/>
    <w:rsid w:val="006A123B"/>
    <w:rsid w:val="006A1568"/>
    <w:rsid w:val="006A1703"/>
    <w:rsid w:val="006A1720"/>
    <w:rsid w:val="006A194C"/>
    <w:rsid w:val="006A1A1E"/>
    <w:rsid w:val="006A1D40"/>
    <w:rsid w:val="006A1D49"/>
    <w:rsid w:val="006A2095"/>
    <w:rsid w:val="006A2122"/>
    <w:rsid w:val="006A33E4"/>
    <w:rsid w:val="006A34AE"/>
    <w:rsid w:val="006A3519"/>
    <w:rsid w:val="006A3639"/>
    <w:rsid w:val="006A3767"/>
    <w:rsid w:val="006A3862"/>
    <w:rsid w:val="006A391E"/>
    <w:rsid w:val="006A3959"/>
    <w:rsid w:val="006A3AE8"/>
    <w:rsid w:val="006A3BDC"/>
    <w:rsid w:val="006A3C76"/>
    <w:rsid w:val="006A3D9D"/>
    <w:rsid w:val="006A4434"/>
    <w:rsid w:val="006A449A"/>
    <w:rsid w:val="006A4803"/>
    <w:rsid w:val="006A4C0E"/>
    <w:rsid w:val="006A4CEB"/>
    <w:rsid w:val="006A5065"/>
    <w:rsid w:val="006A528D"/>
    <w:rsid w:val="006A55DE"/>
    <w:rsid w:val="006A56D1"/>
    <w:rsid w:val="006A59CB"/>
    <w:rsid w:val="006A59FC"/>
    <w:rsid w:val="006A5B2F"/>
    <w:rsid w:val="006A5DC1"/>
    <w:rsid w:val="006A5E31"/>
    <w:rsid w:val="006A5EBA"/>
    <w:rsid w:val="006A5FE6"/>
    <w:rsid w:val="006A60B5"/>
    <w:rsid w:val="006A6194"/>
    <w:rsid w:val="006A6211"/>
    <w:rsid w:val="006A6353"/>
    <w:rsid w:val="006A63A2"/>
    <w:rsid w:val="006A67D6"/>
    <w:rsid w:val="006A6A2F"/>
    <w:rsid w:val="006A6C47"/>
    <w:rsid w:val="006A6C7C"/>
    <w:rsid w:val="006A6F73"/>
    <w:rsid w:val="006A7187"/>
    <w:rsid w:val="006A72ED"/>
    <w:rsid w:val="006A7343"/>
    <w:rsid w:val="006A738A"/>
    <w:rsid w:val="006A777E"/>
    <w:rsid w:val="006A7DCC"/>
    <w:rsid w:val="006A7DD5"/>
    <w:rsid w:val="006A7F8C"/>
    <w:rsid w:val="006B02DE"/>
    <w:rsid w:val="006B0482"/>
    <w:rsid w:val="006B06B7"/>
    <w:rsid w:val="006B06D2"/>
    <w:rsid w:val="006B079D"/>
    <w:rsid w:val="006B0B9F"/>
    <w:rsid w:val="006B0C80"/>
    <w:rsid w:val="006B0EB3"/>
    <w:rsid w:val="006B125C"/>
    <w:rsid w:val="006B12B9"/>
    <w:rsid w:val="006B12DB"/>
    <w:rsid w:val="006B144F"/>
    <w:rsid w:val="006B14AB"/>
    <w:rsid w:val="006B155B"/>
    <w:rsid w:val="006B1BB7"/>
    <w:rsid w:val="006B1C98"/>
    <w:rsid w:val="006B1CCF"/>
    <w:rsid w:val="006B1CF4"/>
    <w:rsid w:val="006B1DDC"/>
    <w:rsid w:val="006B1E87"/>
    <w:rsid w:val="006B1F11"/>
    <w:rsid w:val="006B1FB8"/>
    <w:rsid w:val="006B2327"/>
    <w:rsid w:val="006B2353"/>
    <w:rsid w:val="006B24B8"/>
    <w:rsid w:val="006B2510"/>
    <w:rsid w:val="006B2630"/>
    <w:rsid w:val="006B28D2"/>
    <w:rsid w:val="006B28FB"/>
    <w:rsid w:val="006B2DA9"/>
    <w:rsid w:val="006B32CB"/>
    <w:rsid w:val="006B3484"/>
    <w:rsid w:val="006B3C9D"/>
    <w:rsid w:val="006B3F8B"/>
    <w:rsid w:val="006B3F9A"/>
    <w:rsid w:val="006B419F"/>
    <w:rsid w:val="006B47AC"/>
    <w:rsid w:val="006B48A4"/>
    <w:rsid w:val="006B492E"/>
    <w:rsid w:val="006B4BD8"/>
    <w:rsid w:val="006B4C76"/>
    <w:rsid w:val="006B5449"/>
    <w:rsid w:val="006B54F5"/>
    <w:rsid w:val="006B5690"/>
    <w:rsid w:val="006B5B14"/>
    <w:rsid w:val="006B5C98"/>
    <w:rsid w:val="006B608A"/>
    <w:rsid w:val="006B6351"/>
    <w:rsid w:val="006B648D"/>
    <w:rsid w:val="006B69C4"/>
    <w:rsid w:val="006B6BE3"/>
    <w:rsid w:val="006B6CEC"/>
    <w:rsid w:val="006B721A"/>
    <w:rsid w:val="006B72A7"/>
    <w:rsid w:val="006B73E9"/>
    <w:rsid w:val="006B7498"/>
    <w:rsid w:val="006B7670"/>
    <w:rsid w:val="006B79F1"/>
    <w:rsid w:val="006B7C05"/>
    <w:rsid w:val="006B7EBA"/>
    <w:rsid w:val="006C0398"/>
    <w:rsid w:val="006C04D7"/>
    <w:rsid w:val="006C05F4"/>
    <w:rsid w:val="006C06A5"/>
    <w:rsid w:val="006C096F"/>
    <w:rsid w:val="006C123B"/>
    <w:rsid w:val="006C12B3"/>
    <w:rsid w:val="006C1324"/>
    <w:rsid w:val="006C173C"/>
    <w:rsid w:val="006C19C8"/>
    <w:rsid w:val="006C1A6C"/>
    <w:rsid w:val="006C1D9E"/>
    <w:rsid w:val="006C1E7F"/>
    <w:rsid w:val="006C2041"/>
    <w:rsid w:val="006C2229"/>
    <w:rsid w:val="006C31AC"/>
    <w:rsid w:val="006C33A7"/>
    <w:rsid w:val="006C33BE"/>
    <w:rsid w:val="006C359E"/>
    <w:rsid w:val="006C36B2"/>
    <w:rsid w:val="006C3E01"/>
    <w:rsid w:val="006C41C6"/>
    <w:rsid w:val="006C478F"/>
    <w:rsid w:val="006C479F"/>
    <w:rsid w:val="006C4C72"/>
    <w:rsid w:val="006C4CFF"/>
    <w:rsid w:val="006C4E95"/>
    <w:rsid w:val="006C4EC1"/>
    <w:rsid w:val="006C4F3A"/>
    <w:rsid w:val="006C5028"/>
    <w:rsid w:val="006C50E4"/>
    <w:rsid w:val="006C530A"/>
    <w:rsid w:val="006C53BB"/>
    <w:rsid w:val="006C58E1"/>
    <w:rsid w:val="006C5904"/>
    <w:rsid w:val="006C5CB0"/>
    <w:rsid w:val="006C5F42"/>
    <w:rsid w:val="006C65CB"/>
    <w:rsid w:val="006C67C6"/>
    <w:rsid w:val="006C691A"/>
    <w:rsid w:val="006C699F"/>
    <w:rsid w:val="006C69CA"/>
    <w:rsid w:val="006C6A24"/>
    <w:rsid w:val="006C6C13"/>
    <w:rsid w:val="006C7399"/>
    <w:rsid w:val="006C77EE"/>
    <w:rsid w:val="006C79F1"/>
    <w:rsid w:val="006D023B"/>
    <w:rsid w:val="006D03B6"/>
    <w:rsid w:val="006D03C4"/>
    <w:rsid w:val="006D03EB"/>
    <w:rsid w:val="006D054E"/>
    <w:rsid w:val="006D081D"/>
    <w:rsid w:val="006D0A13"/>
    <w:rsid w:val="006D0CA7"/>
    <w:rsid w:val="006D1215"/>
    <w:rsid w:val="006D1305"/>
    <w:rsid w:val="006D14E8"/>
    <w:rsid w:val="006D195F"/>
    <w:rsid w:val="006D19C0"/>
    <w:rsid w:val="006D1B51"/>
    <w:rsid w:val="006D2030"/>
    <w:rsid w:val="006D29E3"/>
    <w:rsid w:val="006D2A1A"/>
    <w:rsid w:val="006D2C57"/>
    <w:rsid w:val="006D2E5C"/>
    <w:rsid w:val="006D3357"/>
    <w:rsid w:val="006D351E"/>
    <w:rsid w:val="006D3522"/>
    <w:rsid w:val="006D361C"/>
    <w:rsid w:val="006D3B69"/>
    <w:rsid w:val="006D3C8A"/>
    <w:rsid w:val="006D42B2"/>
    <w:rsid w:val="006D4392"/>
    <w:rsid w:val="006D44D7"/>
    <w:rsid w:val="006D487A"/>
    <w:rsid w:val="006D48FD"/>
    <w:rsid w:val="006D4CB1"/>
    <w:rsid w:val="006D4D84"/>
    <w:rsid w:val="006D4D8D"/>
    <w:rsid w:val="006D4DA6"/>
    <w:rsid w:val="006D4F89"/>
    <w:rsid w:val="006D5149"/>
    <w:rsid w:val="006D5401"/>
    <w:rsid w:val="006D54A6"/>
    <w:rsid w:val="006D55CE"/>
    <w:rsid w:val="006D573E"/>
    <w:rsid w:val="006D58E6"/>
    <w:rsid w:val="006D59AC"/>
    <w:rsid w:val="006D5D68"/>
    <w:rsid w:val="006D5F2B"/>
    <w:rsid w:val="006D6128"/>
    <w:rsid w:val="006D64C3"/>
    <w:rsid w:val="006D6596"/>
    <w:rsid w:val="006D6959"/>
    <w:rsid w:val="006D6B7E"/>
    <w:rsid w:val="006D7168"/>
    <w:rsid w:val="006D72CF"/>
    <w:rsid w:val="006D7731"/>
    <w:rsid w:val="006D77DD"/>
    <w:rsid w:val="006D7855"/>
    <w:rsid w:val="006D79B5"/>
    <w:rsid w:val="006D7C1D"/>
    <w:rsid w:val="006E04B9"/>
    <w:rsid w:val="006E0627"/>
    <w:rsid w:val="006E06EA"/>
    <w:rsid w:val="006E0DB8"/>
    <w:rsid w:val="006E0F54"/>
    <w:rsid w:val="006E11C0"/>
    <w:rsid w:val="006E11F1"/>
    <w:rsid w:val="006E1DF5"/>
    <w:rsid w:val="006E1E5E"/>
    <w:rsid w:val="006E2283"/>
    <w:rsid w:val="006E23B6"/>
    <w:rsid w:val="006E242F"/>
    <w:rsid w:val="006E2564"/>
    <w:rsid w:val="006E266C"/>
    <w:rsid w:val="006E26C9"/>
    <w:rsid w:val="006E2793"/>
    <w:rsid w:val="006E2955"/>
    <w:rsid w:val="006E2B4F"/>
    <w:rsid w:val="006E2BEA"/>
    <w:rsid w:val="006E2F92"/>
    <w:rsid w:val="006E3520"/>
    <w:rsid w:val="006E3680"/>
    <w:rsid w:val="006E39A1"/>
    <w:rsid w:val="006E4005"/>
    <w:rsid w:val="006E42B7"/>
    <w:rsid w:val="006E4346"/>
    <w:rsid w:val="006E44B6"/>
    <w:rsid w:val="006E45CC"/>
    <w:rsid w:val="006E48A9"/>
    <w:rsid w:val="006E48D4"/>
    <w:rsid w:val="006E4BC8"/>
    <w:rsid w:val="006E4CB2"/>
    <w:rsid w:val="006E4D87"/>
    <w:rsid w:val="006E4F6C"/>
    <w:rsid w:val="006E5143"/>
    <w:rsid w:val="006E54EC"/>
    <w:rsid w:val="006E54F6"/>
    <w:rsid w:val="006E5628"/>
    <w:rsid w:val="006E57A7"/>
    <w:rsid w:val="006E59CE"/>
    <w:rsid w:val="006E59FD"/>
    <w:rsid w:val="006E5B91"/>
    <w:rsid w:val="006E5CED"/>
    <w:rsid w:val="006E5DAB"/>
    <w:rsid w:val="006E6260"/>
    <w:rsid w:val="006E66A0"/>
    <w:rsid w:val="006E6A37"/>
    <w:rsid w:val="006E6ADD"/>
    <w:rsid w:val="006E716A"/>
    <w:rsid w:val="006E7468"/>
    <w:rsid w:val="006E7725"/>
    <w:rsid w:val="006E7D64"/>
    <w:rsid w:val="006E7D8B"/>
    <w:rsid w:val="006E7DCA"/>
    <w:rsid w:val="006E7F37"/>
    <w:rsid w:val="006E7FD2"/>
    <w:rsid w:val="006E7FDE"/>
    <w:rsid w:val="006F00D4"/>
    <w:rsid w:val="006F0524"/>
    <w:rsid w:val="006F0C6A"/>
    <w:rsid w:val="006F1019"/>
    <w:rsid w:val="006F14FC"/>
    <w:rsid w:val="006F15EF"/>
    <w:rsid w:val="006F164C"/>
    <w:rsid w:val="006F1722"/>
    <w:rsid w:val="006F174B"/>
    <w:rsid w:val="006F196C"/>
    <w:rsid w:val="006F19F2"/>
    <w:rsid w:val="006F1C96"/>
    <w:rsid w:val="006F1E4F"/>
    <w:rsid w:val="006F1F9F"/>
    <w:rsid w:val="006F26D2"/>
    <w:rsid w:val="006F29B1"/>
    <w:rsid w:val="006F2CB1"/>
    <w:rsid w:val="006F2CF6"/>
    <w:rsid w:val="006F3407"/>
    <w:rsid w:val="006F3458"/>
    <w:rsid w:val="006F3841"/>
    <w:rsid w:val="006F3E86"/>
    <w:rsid w:val="006F3F7D"/>
    <w:rsid w:val="006F4108"/>
    <w:rsid w:val="006F4320"/>
    <w:rsid w:val="006F4569"/>
    <w:rsid w:val="006F4C7B"/>
    <w:rsid w:val="006F4D0B"/>
    <w:rsid w:val="006F4F37"/>
    <w:rsid w:val="006F501C"/>
    <w:rsid w:val="006F5072"/>
    <w:rsid w:val="006F5110"/>
    <w:rsid w:val="006F51E8"/>
    <w:rsid w:val="006F57BC"/>
    <w:rsid w:val="006F589E"/>
    <w:rsid w:val="006F5966"/>
    <w:rsid w:val="006F5B46"/>
    <w:rsid w:val="006F5C84"/>
    <w:rsid w:val="006F5CAC"/>
    <w:rsid w:val="006F5E77"/>
    <w:rsid w:val="006F6086"/>
    <w:rsid w:val="006F6105"/>
    <w:rsid w:val="006F653F"/>
    <w:rsid w:val="006F6599"/>
    <w:rsid w:val="006F65FF"/>
    <w:rsid w:val="006F6643"/>
    <w:rsid w:val="006F6677"/>
    <w:rsid w:val="006F66CC"/>
    <w:rsid w:val="006F6C78"/>
    <w:rsid w:val="006F6F10"/>
    <w:rsid w:val="006F702A"/>
    <w:rsid w:val="006F71DC"/>
    <w:rsid w:val="006F7217"/>
    <w:rsid w:val="006F7679"/>
    <w:rsid w:val="007001DF"/>
    <w:rsid w:val="0070054F"/>
    <w:rsid w:val="00700590"/>
    <w:rsid w:val="007006A3"/>
    <w:rsid w:val="007006C6"/>
    <w:rsid w:val="007007D3"/>
    <w:rsid w:val="00700FAB"/>
    <w:rsid w:val="007011C4"/>
    <w:rsid w:val="00701361"/>
    <w:rsid w:val="00701CB4"/>
    <w:rsid w:val="00701DD1"/>
    <w:rsid w:val="00701FB7"/>
    <w:rsid w:val="00702065"/>
    <w:rsid w:val="007020C8"/>
    <w:rsid w:val="007022BF"/>
    <w:rsid w:val="00702357"/>
    <w:rsid w:val="007026AA"/>
    <w:rsid w:val="00702731"/>
    <w:rsid w:val="0070278F"/>
    <w:rsid w:val="00702986"/>
    <w:rsid w:val="00702AE5"/>
    <w:rsid w:val="00702BAC"/>
    <w:rsid w:val="00702E9B"/>
    <w:rsid w:val="00702F37"/>
    <w:rsid w:val="0070308C"/>
    <w:rsid w:val="007032A3"/>
    <w:rsid w:val="00703410"/>
    <w:rsid w:val="007039ED"/>
    <w:rsid w:val="00703B3E"/>
    <w:rsid w:val="00703C57"/>
    <w:rsid w:val="00704229"/>
    <w:rsid w:val="007042FE"/>
    <w:rsid w:val="0070470F"/>
    <w:rsid w:val="007047BB"/>
    <w:rsid w:val="00704985"/>
    <w:rsid w:val="00704B52"/>
    <w:rsid w:val="00704C24"/>
    <w:rsid w:val="00704C33"/>
    <w:rsid w:val="00704C61"/>
    <w:rsid w:val="00704CCA"/>
    <w:rsid w:val="00704E38"/>
    <w:rsid w:val="00704F3C"/>
    <w:rsid w:val="00705060"/>
    <w:rsid w:val="00705201"/>
    <w:rsid w:val="007053A0"/>
    <w:rsid w:val="00705555"/>
    <w:rsid w:val="00705680"/>
    <w:rsid w:val="007056B2"/>
    <w:rsid w:val="00705771"/>
    <w:rsid w:val="007057B7"/>
    <w:rsid w:val="0070592D"/>
    <w:rsid w:val="00705BB2"/>
    <w:rsid w:val="00705FBD"/>
    <w:rsid w:val="00706154"/>
    <w:rsid w:val="007061B4"/>
    <w:rsid w:val="007068E7"/>
    <w:rsid w:val="00706F30"/>
    <w:rsid w:val="00707234"/>
    <w:rsid w:val="0070744B"/>
    <w:rsid w:val="007079E3"/>
    <w:rsid w:val="00707ECE"/>
    <w:rsid w:val="0071024D"/>
    <w:rsid w:val="00710442"/>
    <w:rsid w:val="0071050D"/>
    <w:rsid w:val="00710F32"/>
    <w:rsid w:val="0071114E"/>
    <w:rsid w:val="007111B8"/>
    <w:rsid w:val="00711533"/>
    <w:rsid w:val="00711621"/>
    <w:rsid w:val="0071162B"/>
    <w:rsid w:val="007117C4"/>
    <w:rsid w:val="00711CCF"/>
    <w:rsid w:val="00712033"/>
    <w:rsid w:val="007125E9"/>
    <w:rsid w:val="007125EF"/>
    <w:rsid w:val="0071284A"/>
    <w:rsid w:val="00712D32"/>
    <w:rsid w:val="00712DD1"/>
    <w:rsid w:val="00713081"/>
    <w:rsid w:val="007130CC"/>
    <w:rsid w:val="007135AE"/>
    <w:rsid w:val="0071370B"/>
    <w:rsid w:val="00713FE4"/>
    <w:rsid w:val="00714103"/>
    <w:rsid w:val="007142E5"/>
    <w:rsid w:val="0071458D"/>
    <w:rsid w:val="007146A1"/>
    <w:rsid w:val="0071484C"/>
    <w:rsid w:val="00714AEB"/>
    <w:rsid w:val="00714BD9"/>
    <w:rsid w:val="0071500E"/>
    <w:rsid w:val="00715176"/>
    <w:rsid w:val="00715199"/>
    <w:rsid w:val="007151A1"/>
    <w:rsid w:val="0071521D"/>
    <w:rsid w:val="007152F4"/>
    <w:rsid w:val="00715600"/>
    <w:rsid w:val="00716178"/>
    <w:rsid w:val="007162D1"/>
    <w:rsid w:val="007165D5"/>
    <w:rsid w:val="007166CA"/>
    <w:rsid w:val="00716BEB"/>
    <w:rsid w:val="00716D95"/>
    <w:rsid w:val="00716EC2"/>
    <w:rsid w:val="007174F9"/>
    <w:rsid w:val="00717A12"/>
    <w:rsid w:val="00717AF7"/>
    <w:rsid w:val="00717F26"/>
    <w:rsid w:val="0072010F"/>
    <w:rsid w:val="00720512"/>
    <w:rsid w:val="0072073F"/>
    <w:rsid w:val="007207F2"/>
    <w:rsid w:val="007208A2"/>
    <w:rsid w:val="00720EB6"/>
    <w:rsid w:val="00721082"/>
    <w:rsid w:val="007213AE"/>
    <w:rsid w:val="0072171E"/>
    <w:rsid w:val="00721C06"/>
    <w:rsid w:val="00721E01"/>
    <w:rsid w:val="00721F87"/>
    <w:rsid w:val="0072213A"/>
    <w:rsid w:val="0072233F"/>
    <w:rsid w:val="0072237F"/>
    <w:rsid w:val="00722460"/>
    <w:rsid w:val="00722513"/>
    <w:rsid w:val="00722654"/>
    <w:rsid w:val="0072270A"/>
    <w:rsid w:val="00722925"/>
    <w:rsid w:val="0072297A"/>
    <w:rsid w:val="00722AD9"/>
    <w:rsid w:val="00723002"/>
    <w:rsid w:val="00723034"/>
    <w:rsid w:val="007230A8"/>
    <w:rsid w:val="0072312E"/>
    <w:rsid w:val="0072313E"/>
    <w:rsid w:val="007231B2"/>
    <w:rsid w:val="007231C4"/>
    <w:rsid w:val="007241BB"/>
    <w:rsid w:val="00724321"/>
    <w:rsid w:val="007247F2"/>
    <w:rsid w:val="00724891"/>
    <w:rsid w:val="00724EDD"/>
    <w:rsid w:val="00724FF3"/>
    <w:rsid w:val="00725118"/>
    <w:rsid w:val="00725206"/>
    <w:rsid w:val="00725290"/>
    <w:rsid w:val="00725303"/>
    <w:rsid w:val="00725318"/>
    <w:rsid w:val="0072556E"/>
    <w:rsid w:val="0072586B"/>
    <w:rsid w:val="0072590A"/>
    <w:rsid w:val="00725ABA"/>
    <w:rsid w:val="00725ACB"/>
    <w:rsid w:val="00725C9A"/>
    <w:rsid w:val="00725D23"/>
    <w:rsid w:val="00725E6F"/>
    <w:rsid w:val="00726425"/>
    <w:rsid w:val="00726621"/>
    <w:rsid w:val="007267A5"/>
    <w:rsid w:val="0072692C"/>
    <w:rsid w:val="00726D28"/>
    <w:rsid w:val="0072702C"/>
    <w:rsid w:val="007273C2"/>
    <w:rsid w:val="00727613"/>
    <w:rsid w:val="00727F51"/>
    <w:rsid w:val="00730159"/>
    <w:rsid w:val="00730461"/>
    <w:rsid w:val="00730720"/>
    <w:rsid w:val="00730861"/>
    <w:rsid w:val="00730ED4"/>
    <w:rsid w:val="00731021"/>
    <w:rsid w:val="007312BB"/>
    <w:rsid w:val="007313AC"/>
    <w:rsid w:val="00731500"/>
    <w:rsid w:val="0073159C"/>
    <w:rsid w:val="00731B6F"/>
    <w:rsid w:val="00731FCE"/>
    <w:rsid w:val="007322A1"/>
    <w:rsid w:val="007328E4"/>
    <w:rsid w:val="0073291A"/>
    <w:rsid w:val="007329D0"/>
    <w:rsid w:val="007329F4"/>
    <w:rsid w:val="00732A04"/>
    <w:rsid w:val="00732A5D"/>
    <w:rsid w:val="00732BB6"/>
    <w:rsid w:val="00732C5A"/>
    <w:rsid w:val="00732D51"/>
    <w:rsid w:val="00732E35"/>
    <w:rsid w:val="00732E53"/>
    <w:rsid w:val="00732F3E"/>
    <w:rsid w:val="0073318D"/>
    <w:rsid w:val="007334FF"/>
    <w:rsid w:val="00733576"/>
    <w:rsid w:val="007337AD"/>
    <w:rsid w:val="00733844"/>
    <w:rsid w:val="00733863"/>
    <w:rsid w:val="007338A7"/>
    <w:rsid w:val="0073395F"/>
    <w:rsid w:val="00733A3D"/>
    <w:rsid w:val="00733AED"/>
    <w:rsid w:val="00733BC2"/>
    <w:rsid w:val="00733DEC"/>
    <w:rsid w:val="00733E71"/>
    <w:rsid w:val="007340C2"/>
    <w:rsid w:val="00734193"/>
    <w:rsid w:val="007341A6"/>
    <w:rsid w:val="00734328"/>
    <w:rsid w:val="007345E6"/>
    <w:rsid w:val="007347F3"/>
    <w:rsid w:val="00734865"/>
    <w:rsid w:val="00734910"/>
    <w:rsid w:val="00734D86"/>
    <w:rsid w:val="00734F8D"/>
    <w:rsid w:val="007352FE"/>
    <w:rsid w:val="00735657"/>
    <w:rsid w:val="0073568C"/>
    <w:rsid w:val="0073570B"/>
    <w:rsid w:val="007358D1"/>
    <w:rsid w:val="00735967"/>
    <w:rsid w:val="00735B04"/>
    <w:rsid w:val="00735B9C"/>
    <w:rsid w:val="00735F55"/>
    <w:rsid w:val="00735FB0"/>
    <w:rsid w:val="0073612A"/>
    <w:rsid w:val="007365E6"/>
    <w:rsid w:val="007365FE"/>
    <w:rsid w:val="00736962"/>
    <w:rsid w:val="00736B22"/>
    <w:rsid w:val="00736C27"/>
    <w:rsid w:val="00736E32"/>
    <w:rsid w:val="00736E93"/>
    <w:rsid w:val="0073745D"/>
    <w:rsid w:val="00737BF8"/>
    <w:rsid w:val="00737DBD"/>
    <w:rsid w:val="00737F69"/>
    <w:rsid w:val="007401F9"/>
    <w:rsid w:val="007402AC"/>
    <w:rsid w:val="00740388"/>
    <w:rsid w:val="00740549"/>
    <w:rsid w:val="0074075A"/>
    <w:rsid w:val="00740857"/>
    <w:rsid w:val="007408D0"/>
    <w:rsid w:val="00740AD1"/>
    <w:rsid w:val="00740BE3"/>
    <w:rsid w:val="00740E5B"/>
    <w:rsid w:val="0074126B"/>
    <w:rsid w:val="007413BC"/>
    <w:rsid w:val="0074154B"/>
    <w:rsid w:val="00741784"/>
    <w:rsid w:val="007418BF"/>
    <w:rsid w:val="007419C1"/>
    <w:rsid w:val="00741B66"/>
    <w:rsid w:val="00741C63"/>
    <w:rsid w:val="0074200C"/>
    <w:rsid w:val="00742143"/>
    <w:rsid w:val="007422F4"/>
    <w:rsid w:val="00742569"/>
    <w:rsid w:val="00742AB4"/>
    <w:rsid w:val="00742B1B"/>
    <w:rsid w:val="00742C75"/>
    <w:rsid w:val="00742F0F"/>
    <w:rsid w:val="00742F86"/>
    <w:rsid w:val="007433C6"/>
    <w:rsid w:val="007436BB"/>
    <w:rsid w:val="007438DF"/>
    <w:rsid w:val="007439BA"/>
    <w:rsid w:val="00743BF3"/>
    <w:rsid w:val="00743DF2"/>
    <w:rsid w:val="00744095"/>
    <w:rsid w:val="00744507"/>
    <w:rsid w:val="00744876"/>
    <w:rsid w:val="00744D2B"/>
    <w:rsid w:val="00744FF8"/>
    <w:rsid w:val="00745043"/>
    <w:rsid w:val="00745402"/>
    <w:rsid w:val="007456B9"/>
    <w:rsid w:val="00745BEA"/>
    <w:rsid w:val="00745C1E"/>
    <w:rsid w:val="00746131"/>
    <w:rsid w:val="00746401"/>
    <w:rsid w:val="007464AB"/>
    <w:rsid w:val="007466BD"/>
    <w:rsid w:val="0074683B"/>
    <w:rsid w:val="00746840"/>
    <w:rsid w:val="007468B6"/>
    <w:rsid w:val="00746B6F"/>
    <w:rsid w:val="00747107"/>
    <w:rsid w:val="007471A6"/>
    <w:rsid w:val="007472E6"/>
    <w:rsid w:val="0074766C"/>
    <w:rsid w:val="00747730"/>
    <w:rsid w:val="0074799D"/>
    <w:rsid w:val="007479D6"/>
    <w:rsid w:val="00747AAB"/>
    <w:rsid w:val="00747B70"/>
    <w:rsid w:val="00747FB3"/>
    <w:rsid w:val="007503F3"/>
    <w:rsid w:val="007506B2"/>
    <w:rsid w:val="00750874"/>
    <w:rsid w:val="00750B06"/>
    <w:rsid w:val="00750B1A"/>
    <w:rsid w:val="00750B78"/>
    <w:rsid w:val="00750BAB"/>
    <w:rsid w:val="00750BEC"/>
    <w:rsid w:val="00750F61"/>
    <w:rsid w:val="00750F8C"/>
    <w:rsid w:val="00751023"/>
    <w:rsid w:val="0075124B"/>
    <w:rsid w:val="00751386"/>
    <w:rsid w:val="007514BA"/>
    <w:rsid w:val="00752111"/>
    <w:rsid w:val="007522E3"/>
    <w:rsid w:val="00752308"/>
    <w:rsid w:val="00752763"/>
    <w:rsid w:val="007527DD"/>
    <w:rsid w:val="00752845"/>
    <w:rsid w:val="00752E57"/>
    <w:rsid w:val="00752E98"/>
    <w:rsid w:val="007534A8"/>
    <w:rsid w:val="0075352C"/>
    <w:rsid w:val="0075352D"/>
    <w:rsid w:val="007535EB"/>
    <w:rsid w:val="00753829"/>
    <w:rsid w:val="00753CEA"/>
    <w:rsid w:val="00753F72"/>
    <w:rsid w:val="00754526"/>
    <w:rsid w:val="007545DC"/>
    <w:rsid w:val="00754992"/>
    <w:rsid w:val="00754A93"/>
    <w:rsid w:val="00754AB0"/>
    <w:rsid w:val="00754E11"/>
    <w:rsid w:val="0075524B"/>
    <w:rsid w:val="00755405"/>
    <w:rsid w:val="0075540A"/>
    <w:rsid w:val="00755996"/>
    <w:rsid w:val="00755F23"/>
    <w:rsid w:val="00756633"/>
    <w:rsid w:val="0075668C"/>
    <w:rsid w:val="00756AD6"/>
    <w:rsid w:val="00756C08"/>
    <w:rsid w:val="00756CB3"/>
    <w:rsid w:val="007570AC"/>
    <w:rsid w:val="007571ED"/>
    <w:rsid w:val="00757267"/>
    <w:rsid w:val="0075738D"/>
    <w:rsid w:val="00757425"/>
    <w:rsid w:val="00757629"/>
    <w:rsid w:val="007576CF"/>
    <w:rsid w:val="00757759"/>
    <w:rsid w:val="00757845"/>
    <w:rsid w:val="00757AF8"/>
    <w:rsid w:val="00757B03"/>
    <w:rsid w:val="00757F65"/>
    <w:rsid w:val="007603DD"/>
    <w:rsid w:val="00760447"/>
    <w:rsid w:val="00760A40"/>
    <w:rsid w:val="00760B83"/>
    <w:rsid w:val="00760DAC"/>
    <w:rsid w:val="007611B8"/>
    <w:rsid w:val="00761229"/>
    <w:rsid w:val="0076122D"/>
    <w:rsid w:val="00761287"/>
    <w:rsid w:val="007617D3"/>
    <w:rsid w:val="00761A5B"/>
    <w:rsid w:val="00761D5E"/>
    <w:rsid w:val="0076209D"/>
    <w:rsid w:val="00762243"/>
    <w:rsid w:val="00762269"/>
    <w:rsid w:val="00762391"/>
    <w:rsid w:val="0076283B"/>
    <w:rsid w:val="00762850"/>
    <w:rsid w:val="00762985"/>
    <w:rsid w:val="00762A6C"/>
    <w:rsid w:val="00762BA2"/>
    <w:rsid w:val="00762C4B"/>
    <w:rsid w:val="00762C80"/>
    <w:rsid w:val="00762EEB"/>
    <w:rsid w:val="00762F4F"/>
    <w:rsid w:val="00762FDD"/>
    <w:rsid w:val="0076303F"/>
    <w:rsid w:val="00763096"/>
    <w:rsid w:val="007631F0"/>
    <w:rsid w:val="0076325A"/>
    <w:rsid w:val="0076333F"/>
    <w:rsid w:val="007633A0"/>
    <w:rsid w:val="00763597"/>
    <w:rsid w:val="00763BBA"/>
    <w:rsid w:val="00763BC5"/>
    <w:rsid w:val="00763C0D"/>
    <w:rsid w:val="00763EF8"/>
    <w:rsid w:val="00764111"/>
    <w:rsid w:val="0076415C"/>
    <w:rsid w:val="00764475"/>
    <w:rsid w:val="00764638"/>
    <w:rsid w:val="00764677"/>
    <w:rsid w:val="00764872"/>
    <w:rsid w:val="00764CBE"/>
    <w:rsid w:val="00764F4D"/>
    <w:rsid w:val="00764FDA"/>
    <w:rsid w:val="00764FF8"/>
    <w:rsid w:val="007650BC"/>
    <w:rsid w:val="007654C5"/>
    <w:rsid w:val="00765553"/>
    <w:rsid w:val="0076564E"/>
    <w:rsid w:val="007657E6"/>
    <w:rsid w:val="00765A31"/>
    <w:rsid w:val="00766005"/>
    <w:rsid w:val="00766258"/>
    <w:rsid w:val="007664C6"/>
    <w:rsid w:val="007668DC"/>
    <w:rsid w:val="00766E4C"/>
    <w:rsid w:val="00766FCD"/>
    <w:rsid w:val="007671A5"/>
    <w:rsid w:val="0076759F"/>
    <w:rsid w:val="00767774"/>
    <w:rsid w:val="007677E2"/>
    <w:rsid w:val="00767AE8"/>
    <w:rsid w:val="00767D56"/>
    <w:rsid w:val="00767F7F"/>
    <w:rsid w:val="0077088F"/>
    <w:rsid w:val="0077091A"/>
    <w:rsid w:val="007709F9"/>
    <w:rsid w:val="00770B5A"/>
    <w:rsid w:val="00770C59"/>
    <w:rsid w:val="00770E90"/>
    <w:rsid w:val="00771254"/>
    <w:rsid w:val="00771477"/>
    <w:rsid w:val="007716A4"/>
    <w:rsid w:val="00771BA4"/>
    <w:rsid w:val="00771D48"/>
    <w:rsid w:val="00772000"/>
    <w:rsid w:val="00772379"/>
    <w:rsid w:val="007723F4"/>
    <w:rsid w:val="0077266D"/>
    <w:rsid w:val="007727CD"/>
    <w:rsid w:val="00772C23"/>
    <w:rsid w:val="00773077"/>
    <w:rsid w:val="00773165"/>
    <w:rsid w:val="007731CF"/>
    <w:rsid w:val="00773264"/>
    <w:rsid w:val="007732CB"/>
    <w:rsid w:val="00773505"/>
    <w:rsid w:val="00773FBF"/>
    <w:rsid w:val="007742FA"/>
    <w:rsid w:val="0077470D"/>
    <w:rsid w:val="0077498B"/>
    <w:rsid w:val="007749EC"/>
    <w:rsid w:val="00774D75"/>
    <w:rsid w:val="00774DCE"/>
    <w:rsid w:val="00774F90"/>
    <w:rsid w:val="007750A3"/>
    <w:rsid w:val="00775A01"/>
    <w:rsid w:val="00775BF3"/>
    <w:rsid w:val="00775D24"/>
    <w:rsid w:val="00775F92"/>
    <w:rsid w:val="0077653E"/>
    <w:rsid w:val="0077677D"/>
    <w:rsid w:val="00776B2F"/>
    <w:rsid w:val="00776E2D"/>
    <w:rsid w:val="00776EEC"/>
    <w:rsid w:val="00776FF4"/>
    <w:rsid w:val="007771BD"/>
    <w:rsid w:val="0077748F"/>
    <w:rsid w:val="0077750E"/>
    <w:rsid w:val="007776B3"/>
    <w:rsid w:val="007777D6"/>
    <w:rsid w:val="00777903"/>
    <w:rsid w:val="0077797C"/>
    <w:rsid w:val="00777A49"/>
    <w:rsid w:val="00777B7A"/>
    <w:rsid w:val="00777E11"/>
    <w:rsid w:val="00777E3F"/>
    <w:rsid w:val="00777E4A"/>
    <w:rsid w:val="007800F1"/>
    <w:rsid w:val="007801E8"/>
    <w:rsid w:val="00780309"/>
    <w:rsid w:val="00780340"/>
    <w:rsid w:val="00780485"/>
    <w:rsid w:val="007804A1"/>
    <w:rsid w:val="007808D6"/>
    <w:rsid w:val="00780958"/>
    <w:rsid w:val="00780BB3"/>
    <w:rsid w:val="00780EC2"/>
    <w:rsid w:val="00780F2D"/>
    <w:rsid w:val="00780F8F"/>
    <w:rsid w:val="007811DE"/>
    <w:rsid w:val="00781A2D"/>
    <w:rsid w:val="00781CBF"/>
    <w:rsid w:val="00781EA2"/>
    <w:rsid w:val="00782058"/>
    <w:rsid w:val="007825E4"/>
    <w:rsid w:val="00782907"/>
    <w:rsid w:val="00782AC9"/>
    <w:rsid w:val="00782CDF"/>
    <w:rsid w:val="00782D4E"/>
    <w:rsid w:val="00782DDA"/>
    <w:rsid w:val="00782DEA"/>
    <w:rsid w:val="00782FA6"/>
    <w:rsid w:val="0078322D"/>
    <w:rsid w:val="00783597"/>
    <w:rsid w:val="0078375B"/>
    <w:rsid w:val="00783A8E"/>
    <w:rsid w:val="00783D37"/>
    <w:rsid w:val="00784007"/>
    <w:rsid w:val="00784912"/>
    <w:rsid w:val="007849DB"/>
    <w:rsid w:val="00784D34"/>
    <w:rsid w:val="007855ED"/>
    <w:rsid w:val="007859A8"/>
    <w:rsid w:val="007859F6"/>
    <w:rsid w:val="00785D5C"/>
    <w:rsid w:val="00785DCF"/>
    <w:rsid w:val="007861A9"/>
    <w:rsid w:val="0078623E"/>
    <w:rsid w:val="0078659E"/>
    <w:rsid w:val="007865CD"/>
    <w:rsid w:val="0078691B"/>
    <w:rsid w:val="00786E4C"/>
    <w:rsid w:val="0078788C"/>
    <w:rsid w:val="0078791B"/>
    <w:rsid w:val="00787A0F"/>
    <w:rsid w:val="00787C47"/>
    <w:rsid w:val="00787E2C"/>
    <w:rsid w:val="00787F05"/>
    <w:rsid w:val="0079002D"/>
    <w:rsid w:val="0079021E"/>
    <w:rsid w:val="00790BC6"/>
    <w:rsid w:val="00790EAD"/>
    <w:rsid w:val="007911D6"/>
    <w:rsid w:val="00791568"/>
    <w:rsid w:val="007915FA"/>
    <w:rsid w:val="0079175E"/>
    <w:rsid w:val="00791EED"/>
    <w:rsid w:val="00791FF1"/>
    <w:rsid w:val="007923D8"/>
    <w:rsid w:val="0079250F"/>
    <w:rsid w:val="0079255A"/>
    <w:rsid w:val="00792831"/>
    <w:rsid w:val="007928D0"/>
    <w:rsid w:val="00792EA8"/>
    <w:rsid w:val="00792F05"/>
    <w:rsid w:val="00793738"/>
    <w:rsid w:val="0079392C"/>
    <w:rsid w:val="00793B57"/>
    <w:rsid w:val="00793D8E"/>
    <w:rsid w:val="007940FE"/>
    <w:rsid w:val="007941A3"/>
    <w:rsid w:val="0079434C"/>
    <w:rsid w:val="00794439"/>
    <w:rsid w:val="0079465B"/>
    <w:rsid w:val="00794A8C"/>
    <w:rsid w:val="00794B15"/>
    <w:rsid w:val="00794C8B"/>
    <w:rsid w:val="00794D2B"/>
    <w:rsid w:val="00794ED3"/>
    <w:rsid w:val="00794F7C"/>
    <w:rsid w:val="00795059"/>
    <w:rsid w:val="00795314"/>
    <w:rsid w:val="007953FC"/>
    <w:rsid w:val="00795A3D"/>
    <w:rsid w:val="00795B8D"/>
    <w:rsid w:val="00795C7C"/>
    <w:rsid w:val="00795D04"/>
    <w:rsid w:val="00795DC7"/>
    <w:rsid w:val="00795E07"/>
    <w:rsid w:val="00795F93"/>
    <w:rsid w:val="0079628A"/>
    <w:rsid w:val="007963D5"/>
    <w:rsid w:val="00796427"/>
    <w:rsid w:val="0079644A"/>
    <w:rsid w:val="007965EA"/>
    <w:rsid w:val="00796E3A"/>
    <w:rsid w:val="007970D6"/>
    <w:rsid w:val="007971AE"/>
    <w:rsid w:val="00797202"/>
    <w:rsid w:val="007974B2"/>
    <w:rsid w:val="0079789E"/>
    <w:rsid w:val="00797C59"/>
    <w:rsid w:val="00797CBB"/>
    <w:rsid w:val="00797E0D"/>
    <w:rsid w:val="007A050F"/>
    <w:rsid w:val="007A0526"/>
    <w:rsid w:val="007A0EFA"/>
    <w:rsid w:val="007A1012"/>
    <w:rsid w:val="007A10A8"/>
    <w:rsid w:val="007A11A2"/>
    <w:rsid w:val="007A1270"/>
    <w:rsid w:val="007A161B"/>
    <w:rsid w:val="007A191E"/>
    <w:rsid w:val="007A1AF9"/>
    <w:rsid w:val="007A1EE9"/>
    <w:rsid w:val="007A211C"/>
    <w:rsid w:val="007A248C"/>
    <w:rsid w:val="007A2555"/>
    <w:rsid w:val="007A265C"/>
    <w:rsid w:val="007A2AA8"/>
    <w:rsid w:val="007A2DB4"/>
    <w:rsid w:val="007A2E6F"/>
    <w:rsid w:val="007A3162"/>
    <w:rsid w:val="007A3542"/>
    <w:rsid w:val="007A3672"/>
    <w:rsid w:val="007A38D2"/>
    <w:rsid w:val="007A3CD0"/>
    <w:rsid w:val="007A3DD8"/>
    <w:rsid w:val="007A437D"/>
    <w:rsid w:val="007A44DF"/>
    <w:rsid w:val="007A451E"/>
    <w:rsid w:val="007A4970"/>
    <w:rsid w:val="007A4AF7"/>
    <w:rsid w:val="007A4E09"/>
    <w:rsid w:val="007A4E44"/>
    <w:rsid w:val="007A5131"/>
    <w:rsid w:val="007A522C"/>
    <w:rsid w:val="007A54DD"/>
    <w:rsid w:val="007A555F"/>
    <w:rsid w:val="007A5589"/>
    <w:rsid w:val="007A5A51"/>
    <w:rsid w:val="007A5AD2"/>
    <w:rsid w:val="007A5B67"/>
    <w:rsid w:val="007A5D60"/>
    <w:rsid w:val="007A5F66"/>
    <w:rsid w:val="007A6037"/>
    <w:rsid w:val="007A6397"/>
    <w:rsid w:val="007A64FE"/>
    <w:rsid w:val="007A6586"/>
    <w:rsid w:val="007A66F6"/>
    <w:rsid w:val="007A696A"/>
    <w:rsid w:val="007A6BB8"/>
    <w:rsid w:val="007A6D02"/>
    <w:rsid w:val="007A6DB0"/>
    <w:rsid w:val="007A721F"/>
    <w:rsid w:val="007A72F4"/>
    <w:rsid w:val="007A7311"/>
    <w:rsid w:val="007A73AA"/>
    <w:rsid w:val="007A7488"/>
    <w:rsid w:val="007A757A"/>
    <w:rsid w:val="007A76C4"/>
    <w:rsid w:val="007A7788"/>
    <w:rsid w:val="007A78A8"/>
    <w:rsid w:val="007A7949"/>
    <w:rsid w:val="007A7A36"/>
    <w:rsid w:val="007A7C4C"/>
    <w:rsid w:val="007B025A"/>
    <w:rsid w:val="007B0805"/>
    <w:rsid w:val="007B0B4E"/>
    <w:rsid w:val="007B0E14"/>
    <w:rsid w:val="007B0E7A"/>
    <w:rsid w:val="007B0F93"/>
    <w:rsid w:val="007B18AD"/>
    <w:rsid w:val="007B1A11"/>
    <w:rsid w:val="007B1C71"/>
    <w:rsid w:val="007B1DE5"/>
    <w:rsid w:val="007B1EE0"/>
    <w:rsid w:val="007B2CB8"/>
    <w:rsid w:val="007B2DB7"/>
    <w:rsid w:val="007B2E87"/>
    <w:rsid w:val="007B30AE"/>
    <w:rsid w:val="007B3516"/>
    <w:rsid w:val="007B36BB"/>
    <w:rsid w:val="007B3BF7"/>
    <w:rsid w:val="007B3F0B"/>
    <w:rsid w:val="007B4208"/>
    <w:rsid w:val="007B425E"/>
    <w:rsid w:val="007B467F"/>
    <w:rsid w:val="007B4B08"/>
    <w:rsid w:val="007B4C68"/>
    <w:rsid w:val="007B5199"/>
    <w:rsid w:val="007B5809"/>
    <w:rsid w:val="007B5842"/>
    <w:rsid w:val="007B58BD"/>
    <w:rsid w:val="007B5A65"/>
    <w:rsid w:val="007B5A78"/>
    <w:rsid w:val="007B5CC4"/>
    <w:rsid w:val="007B5DBE"/>
    <w:rsid w:val="007B5E10"/>
    <w:rsid w:val="007B613D"/>
    <w:rsid w:val="007B6321"/>
    <w:rsid w:val="007B65E9"/>
    <w:rsid w:val="007B6ABA"/>
    <w:rsid w:val="007B6BAB"/>
    <w:rsid w:val="007B6E4A"/>
    <w:rsid w:val="007B6E7E"/>
    <w:rsid w:val="007B7032"/>
    <w:rsid w:val="007B7114"/>
    <w:rsid w:val="007B715D"/>
    <w:rsid w:val="007B765B"/>
    <w:rsid w:val="007B7A9A"/>
    <w:rsid w:val="007B7B42"/>
    <w:rsid w:val="007B7B5E"/>
    <w:rsid w:val="007B7CCC"/>
    <w:rsid w:val="007B7E5D"/>
    <w:rsid w:val="007B7F1D"/>
    <w:rsid w:val="007C006A"/>
    <w:rsid w:val="007C009C"/>
    <w:rsid w:val="007C0859"/>
    <w:rsid w:val="007C0A14"/>
    <w:rsid w:val="007C0C0F"/>
    <w:rsid w:val="007C0C5D"/>
    <w:rsid w:val="007C0CC5"/>
    <w:rsid w:val="007C0FC6"/>
    <w:rsid w:val="007C114A"/>
    <w:rsid w:val="007C146A"/>
    <w:rsid w:val="007C16DC"/>
    <w:rsid w:val="007C187E"/>
    <w:rsid w:val="007C22C5"/>
    <w:rsid w:val="007C26E9"/>
    <w:rsid w:val="007C27CA"/>
    <w:rsid w:val="007C2855"/>
    <w:rsid w:val="007C2959"/>
    <w:rsid w:val="007C29FD"/>
    <w:rsid w:val="007C2C3B"/>
    <w:rsid w:val="007C2CF6"/>
    <w:rsid w:val="007C2D27"/>
    <w:rsid w:val="007C2DEA"/>
    <w:rsid w:val="007C35CF"/>
    <w:rsid w:val="007C3609"/>
    <w:rsid w:val="007C387A"/>
    <w:rsid w:val="007C3A76"/>
    <w:rsid w:val="007C3AF1"/>
    <w:rsid w:val="007C3D69"/>
    <w:rsid w:val="007C3DC3"/>
    <w:rsid w:val="007C3FE0"/>
    <w:rsid w:val="007C42D2"/>
    <w:rsid w:val="007C45D6"/>
    <w:rsid w:val="007C4655"/>
    <w:rsid w:val="007C46AB"/>
    <w:rsid w:val="007C46EB"/>
    <w:rsid w:val="007C47BF"/>
    <w:rsid w:val="007C4A47"/>
    <w:rsid w:val="007C4A6A"/>
    <w:rsid w:val="007C4ACF"/>
    <w:rsid w:val="007C5353"/>
    <w:rsid w:val="007C5378"/>
    <w:rsid w:val="007C5595"/>
    <w:rsid w:val="007C5688"/>
    <w:rsid w:val="007C57B6"/>
    <w:rsid w:val="007C591D"/>
    <w:rsid w:val="007C595F"/>
    <w:rsid w:val="007C5AA9"/>
    <w:rsid w:val="007C5CC5"/>
    <w:rsid w:val="007C5CFA"/>
    <w:rsid w:val="007C5D9F"/>
    <w:rsid w:val="007C5E22"/>
    <w:rsid w:val="007C63F7"/>
    <w:rsid w:val="007C65B3"/>
    <w:rsid w:val="007C6994"/>
    <w:rsid w:val="007C6CDA"/>
    <w:rsid w:val="007C6F24"/>
    <w:rsid w:val="007C6F32"/>
    <w:rsid w:val="007C6FD8"/>
    <w:rsid w:val="007C7147"/>
    <w:rsid w:val="007C7219"/>
    <w:rsid w:val="007C74A8"/>
    <w:rsid w:val="007C74C0"/>
    <w:rsid w:val="007C7566"/>
    <w:rsid w:val="007C76FA"/>
    <w:rsid w:val="007D034D"/>
    <w:rsid w:val="007D09C2"/>
    <w:rsid w:val="007D0A97"/>
    <w:rsid w:val="007D0AFA"/>
    <w:rsid w:val="007D0B05"/>
    <w:rsid w:val="007D0CBE"/>
    <w:rsid w:val="007D0CC9"/>
    <w:rsid w:val="007D0D0D"/>
    <w:rsid w:val="007D0DAB"/>
    <w:rsid w:val="007D0EA1"/>
    <w:rsid w:val="007D0EA3"/>
    <w:rsid w:val="007D0F63"/>
    <w:rsid w:val="007D1061"/>
    <w:rsid w:val="007D113D"/>
    <w:rsid w:val="007D13E6"/>
    <w:rsid w:val="007D14C2"/>
    <w:rsid w:val="007D1826"/>
    <w:rsid w:val="007D18E7"/>
    <w:rsid w:val="007D1C50"/>
    <w:rsid w:val="007D1F0C"/>
    <w:rsid w:val="007D202E"/>
    <w:rsid w:val="007D2345"/>
    <w:rsid w:val="007D2B95"/>
    <w:rsid w:val="007D2CBB"/>
    <w:rsid w:val="007D2EB9"/>
    <w:rsid w:val="007D33DE"/>
    <w:rsid w:val="007D346B"/>
    <w:rsid w:val="007D3583"/>
    <w:rsid w:val="007D3636"/>
    <w:rsid w:val="007D3662"/>
    <w:rsid w:val="007D3716"/>
    <w:rsid w:val="007D37CC"/>
    <w:rsid w:val="007D37ED"/>
    <w:rsid w:val="007D3B67"/>
    <w:rsid w:val="007D3EC0"/>
    <w:rsid w:val="007D4299"/>
    <w:rsid w:val="007D4393"/>
    <w:rsid w:val="007D4516"/>
    <w:rsid w:val="007D46C3"/>
    <w:rsid w:val="007D4733"/>
    <w:rsid w:val="007D474A"/>
    <w:rsid w:val="007D49B0"/>
    <w:rsid w:val="007D4B9E"/>
    <w:rsid w:val="007D4CE9"/>
    <w:rsid w:val="007D4E8E"/>
    <w:rsid w:val="007D5159"/>
    <w:rsid w:val="007D53AF"/>
    <w:rsid w:val="007D54B4"/>
    <w:rsid w:val="007D5577"/>
    <w:rsid w:val="007D5586"/>
    <w:rsid w:val="007D565E"/>
    <w:rsid w:val="007D5AA7"/>
    <w:rsid w:val="007D5B33"/>
    <w:rsid w:val="007D5B9B"/>
    <w:rsid w:val="007D5C6D"/>
    <w:rsid w:val="007D5D2D"/>
    <w:rsid w:val="007D5E91"/>
    <w:rsid w:val="007D5FFA"/>
    <w:rsid w:val="007D6209"/>
    <w:rsid w:val="007D64AC"/>
    <w:rsid w:val="007D65D7"/>
    <w:rsid w:val="007D65EB"/>
    <w:rsid w:val="007D6823"/>
    <w:rsid w:val="007D6FE4"/>
    <w:rsid w:val="007D70A1"/>
    <w:rsid w:val="007D718A"/>
    <w:rsid w:val="007D7297"/>
    <w:rsid w:val="007D7342"/>
    <w:rsid w:val="007D77B9"/>
    <w:rsid w:val="007D77D1"/>
    <w:rsid w:val="007D7801"/>
    <w:rsid w:val="007D79D6"/>
    <w:rsid w:val="007D7BFC"/>
    <w:rsid w:val="007D7C59"/>
    <w:rsid w:val="007E0037"/>
    <w:rsid w:val="007E03FC"/>
    <w:rsid w:val="007E06B1"/>
    <w:rsid w:val="007E07EE"/>
    <w:rsid w:val="007E0BED"/>
    <w:rsid w:val="007E0F7F"/>
    <w:rsid w:val="007E1266"/>
    <w:rsid w:val="007E16DB"/>
    <w:rsid w:val="007E17E4"/>
    <w:rsid w:val="007E1869"/>
    <w:rsid w:val="007E1A6F"/>
    <w:rsid w:val="007E1D4D"/>
    <w:rsid w:val="007E215E"/>
    <w:rsid w:val="007E220E"/>
    <w:rsid w:val="007E230C"/>
    <w:rsid w:val="007E236D"/>
    <w:rsid w:val="007E2621"/>
    <w:rsid w:val="007E27AE"/>
    <w:rsid w:val="007E2D57"/>
    <w:rsid w:val="007E2FB7"/>
    <w:rsid w:val="007E2FC3"/>
    <w:rsid w:val="007E3003"/>
    <w:rsid w:val="007E33F6"/>
    <w:rsid w:val="007E352F"/>
    <w:rsid w:val="007E3556"/>
    <w:rsid w:val="007E3596"/>
    <w:rsid w:val="007E369F"/>
    <w:rsid w:val="007E3A78"/>
    <w:rsid w:val="007E3B07"/>
    <w:rsid w:val="007E3C92"/>
    <w:rsid w:val="007E3CB7"/>
    <w:rsid w:val="007E3DD7"/>
    <w:rsid w:val="007E4090"/>
    <w:rsid w:val="007E4210"/>
    <w:rsid w:val="007E438C"/>
    <w:rsid w:val="007E4647"/>
    <w:rsid w:val="007E4AE1"/>
    <w:rsid w:val="007E4BC4"/>
    <w:rsid w:val="007E4C2F"/>
    <w:rsid w:val="007E4DE5"/>
    <w:rsid w:val="007E4F2C"/>
    <w:rsid w:val="007E5083"/>
    <w:rsid w:val="007E5094"/>
    <w:rsid w:val="007E5769"/>
    <w:rsid w:val="007E578D"/>
    <w:rsid w:val="007E57C9"/>
    <w:rsid w:val="007E58E7"/>
    <w:rsid w:val="007E58FD"/>
    <w:rsid w:val="007E5E18"/>
    <w:rsid w:val="007E5E94"/>
    <w:rsid w:val="007E60F4"/>
    <w:rsid w:val="007E6534"/>
    <w:rsid w:val="007E65A1"/>
    <w:rsid w:val="007E662E"/>
    <w:rsid w:val="007E6764"/>
    <w:rsid w:val="007E6AB5"/>
    <w:rsid w:val="007E6C76"/>
    <w:rsid w:val="007E6CEA"/>
    <w:rsid w:val="007E6D32"/>
    <w:rsid w:val="007E6D37"/>
    <w:rsid w:val="007E6FFF"/>
    <w:rsid w:val="007E7020"/>
    <w:rsid w:val="007E72C2"/>
    <w:rsid w:val="007E7503"/>
    <w:rsid w:val="007E7609"/>
    <w:rsid w:val="007E79D9"/>
    <w:rsid w:val="007E7E14"/>
    <w:rsid w:val="007E7E48"/>
    <w:rsid w:val="007F008E"/>
    <w:rsid w:val="007F00A7"/>
    <w:rsid w:val="007F0790"/>
    <w:rsid w:val="007F0903"/>
    <w:rsid w:val="007F0A89"/>
    <w:rsid w:val="007F0A8E"/>
    <w:rsid w:val="007F0C9F"/>
    <w:rsid w:val="007F11B3"/>
    <w:rsid w:val="007F14B2"/>
    <w:rsid w:val="007F150C"/>
    <w:rsid w:val="007F155A"/>
    <w:rsid w:val="007F1708"/>
    <w:rsid w:val="007F1B62"/>
    <w:rsid w:val="007F1CE7"/>
    <w:rsid w:val="007F2021"/>
    <w:rsid w:val="007F20AE"/>
    <w:rsid w:val="007F21EF"/>
    <w:rsid w:val="007F2493"/>
    <w:rsid w:val="007F29E9"/>
    <w:rsid w:val="007F3074"/>
    <w:rsid w:val="007F30D2"/>
    <w:rsid w:val="007F3258"/>
    <w:rsid w:val="007F344B"/>
    <w:rsid w:val="007F3552"/>
    <w:rsid w:val="007F36A0"/>
    <w:rsid w:val="007F3720"/>
    <w:rsid w:val="007F3F73"/>
    <w:rsid w:val="007F424E"/>
    <w:rsid w:val="007F45A1"/>
    <w:rsid w:val="007F4C56"/>
    <w:rsid w:val="007F4D10"/>
    <w:rsid w:val="007F4D25"/>
    <w:rsid w:val="007F52AD"/>
    <w:rsid w:val="007F5477"/>
    <w:rsid w:val="007F55E3"/>
    <w:rsid w:val="007F566F"/>
    <w:rsid w:val="007F577C"/>
    <w:rsid w:val="007F58F1"/>
    <w:rsid w:val="007F59A4"/>
    <w:rsid w:val="007F5AAF"/>
    <w:rsid w:val="007F5E6C"/>
    <w:rsid w:val="007F5F8F"/>
    <w:rsid w:val="007F6188"/>
    <w:rsid w:val="007F61A7"/>
    <w:rsid w:val="007F61D7"/>
    <w:rsid w:val="007F63D7"/>
    <w:rsid w:val="007F67AA"/>
    <w:rsid w:val="007F68C7"/>
    <w:rsid w:val="007F6C55"/>
    <w:rsid w:val="007F6D10"/>
    <w:rsid w:val="007F6D5B"/>
    <w:rsid w:val="007F72B8"/>
    <w:rsid w:val="007F7327"/>
    <w:rsid w:val="007F7375"/>
    <w:rsid w:val="007F78F5"/>
    <w:rsid w:val="007F7D45"/>
    <w:rsid w:val="0080006F"/>
    <w:rsid w:val="008000FB"/>
    <w:rsid w:val="008002E3"/>
    <w:rsid w:val="008005E7"/>
    <w:rsid w:val="00800BA9"/>
    <w:rsid w:val="00800C50"/>
    <w:rsid w:val="00800F13"/>
    <w:rsid w:val="008010A4"/>
    <w:rsid w:val="00801201"/>
    <w:rsid w:val="00801695"/>
    <w:rsid w:val="0080180C"/>
    <w:rsid w:val="00801C94"/>
    <w:rsid w:val="00801CDE"/>
    <w:rsid w:val="00801D18"/>
    <w:rsid w:val="00801F3A"/>
    <w:rsid w:val="00802248"/>
    <w:rsid w:val="0080237E"/>
    <w:rsid w:val="00802465"/>
    <w:rsid w:val="00802571"/>
    <w:rsid w:val="008026C1"/>
    <w:rsid w:val="00802B23"/>
    <w:rsid w:val="00802CEF"/>
    <w:rsid w:val="00803371"/>
    <w:rsid w:val="008034D5"/>
    <w:rsid w:val="008036BD"/>
    <w:rsid w:val="008036EF"/>
    <w:rsid w:val="00803A1A"/>
    <w:rsid w:val="00803B55"/>
    <w:rsid w:val="0080453C"/>
    <w:rsid w:val="008049F5"/>
    <w:rsid w:val="00804A18"/>
    <w:rsid w:val="00804A61"/>
    <w:rsid w:val="00804B2F"/>
    <w:rsid w:val="00804B86"/>
    <w:rsid w:val="00804BB7"/>
    <w:rsid w:val="00804C65"/>
    <w:rsid w:val="00804CEA"/>
    <w:rsid w:val="00804F94"/>
    <w:rsid w:val="00805260"/>
    <w:rsid w:val="00805382"/>
    <w:rsid w:val="008054AD"/>
    <w:rsid w:val="008054EE"/>
    <w:rsid w:val="0080563B"/>
    <w:rsid w:val="008058AD"/>
    <w:rsid w:val="00805EB1"/>
    <w:rsid w:val="00805FE9"/>
    <w:rsid w:val="0080608D"/>
    <w:rsid w:val="008061E4"/>
    <w:rsid w:val="00806250"/>
    <w:rsid w:val="008063D0"/>
    <w:rsid w:val="00806404"/>
    <w:rsid w:val="0080658D"/>
    <w:rsid w:val="00806791"/>
    <w:rsid w:val="0080691B"/>
    <w:rsid w:val="00806EBA"/>
    <w:rsid w:val="008070D2"/>
    <w:rsid w:val="00807458"/>
    <w:rsid w:val="0080777F"/>
    <w:rsid w:val="008077CD"/>
    <w:rsid w:val="00807914"/>
    <w:rsid w:val="00807D33"/>
    <w:rsid w:val="00810809"/>
    <w:rsid w:val="00810B0E"/>
    <w:rsid w:val="00810B57"/>
    <w:rsid w:val="00810C7D"/>
    <w:rsid w:val="00810F50"/>
    <w:rsid w:val="0081117C"/>
    <w:rsid w:val="008111CE"/>
    <w:rsid w:val="00811689"/>
    <w:rsid w:val="0081184C"/>
    <w:rsid w:val="00811A33"/>
    <w:rsid w:val="00811C3F"/>
    <w:rsid w:val="00811DC5"/>
    <w:rsid w:val="00811E95"/>
    <w:rsid w:val="00811EB5"/>
    <w:rsid w:val="00811EF0"/>
    <w:rsid w:val="00812033"/>
    <w:rsid w:val="008127C8"/>
    <w:rsid w:val="008129BF"/>
    <w:rsid w:val="00812FC7"/>
    <w:rsid w:val="00813627"/>
    <w:rsid w:val="00813A1D"/>
    <w:rsid w:val="00813B88"/>
    <w:rsid w:val="0081415E"/>
    <w:rsid w:val="00814596"/>
    <w:rsid w:val="00814836"/>
    <w:rsid w:val="00814EF2"/>
    <w:rsid w:val="00815A56"/>
    <w:rsid w:val="00815F36"/>
    <w:rsid w:val="00815FCE"/>
    <w:rsid w:val="008162B4"/>
    <w:rsid w:val="008163F2"/>
    <w:rsid w:val="00816607"/>
    <w:rsid w:val="00816F6C"/>
    <w:rsid w:val="00816FE3"/>
    <w:rsid w:val="008171F3"/>
    <w:rsid w:val="00817566"/>
    <w:rsid w:val="008175EB"/>
    <w:rsid w:val="00817925"/>
    <w:rsid w:val="00817B1C"/>
    <w:rsid w:val="00817C47"/>
    <w:rsid w:val="00817C96"/>
    <w:rsid w:val="00817CB9"/>
    <w:rsid w:val="00817CBC"/>
    <w:rsid w:val="00817DDD"/>
    <w:rsid w:val="00817E33"/>
    <w:rsid w:val="00820112"/>
    <w:rsid w:val="0082024A"/>
    <w:rsid w:val="008202FF"/>
    <w:rsid w:val="00820319"/>
    <w:rsid w:val="008205B8"/>
    <w:rsid w:val="008205C2"/>
    <w:rsid w:val="00820879"/>
    <w:rsid w:val="0082094F"/>
    <w:rsid w:val="00821002"/>
    <w:rsid w:val="0082118E"/>
    <w:rsid w:val="00821191"/>
    <w:rsid w:val="008217F9"/>
    <w:rsid w:val="00821A52"/>
    <w:rsid w:val="00821CA7"/>
    <w:rsid w:val="00821F69"/>
    <w:rsid w:val="00822065"/>
    <w:rsid w:val="00822115"/>
    <w:rsid w:val="00822581"/>
    <w:rsid w:val="008226E4"/>
    <w:rsid w:val="00822865"/>
    <w:rsid w:val="0082286E"/>
    <w:rsid w:val="008228BB"/>
    <w:rsid w:val="0082297C"/>
    <w:rsid w:val="00822DAA"/>
    <w:rsid w:val="00822E5A"/>
    <w:rsid w:val="00823302"/>
    <w:rsid w:val="0082395B"/>
    <w:rsid w:val="00823C05"/>
    <w:rsid w:val="00823E00"/>
    <w:rsid w:val="0082402F"/>
    <w:rsid w:val="008240A6"/>
    <w:rsid w:val="00824175"/>
    <w:rsid w:val="0082465D"/>
    <w:rsid w:val="00824A5D"/>
    <w:rsid w:val="00824AD5"/>
    <w:rsid w:val="00825320"/>
    <w:rsid w:val="00825353"/>
    <w:rsid w:val="008256C7"/>
    <w:rsid w:val="00825815"/>
    <w:rsid w:val="008259FF"/>
    <w:rsid w:val="00825CDB"/>
    <w:rsid w:val="008262FB"/>
    <w:rsid w:val="00826857"/>
    <w:rsid w:val="00826D86"/>
    <w:rsid w:val="00826DB2"/>
    <w:rsid w:val="00826DD9"/>
    <w:rsid w:val="00826E9B"/>
    <w:rsid w:val="008270F8"/>
    <w:rsid w:val="008271FA"/>
    <w:rsid w:val="0082728A"/>
    <w:rsid w:val="00827545"/>
    <w:rsid w:val="0082766A"/>
    <w:rsid w:val="00827736"/>
    <w:rsid w:val="00827769"/>
    <w:rsid w:val="00827826"/>
    <w:rsid w:val="008278E0"/>
    <w:rsid w:val="00827B41"/>
    <w:rsid w:val="00827D74"/>
    <w:rsid w:val="00827EFB"/>
    <w:rsid w:val="00827FEB"/>
    <w:rsid w:val="0083050C"/>
    <w:rsid w:val="008306A8"/>
    <w:rsid w:val="008306C3"/>
    <w:rsid w:val="008306DB"/>
    <w:rsid w:val="00830789"/>
    <w:rsid w:val="0083096A"/>
    <w:rsid w:val="008309F2"/>
    <w:rsid w:val="00830C78"/>
    <w:rsid w:val="00831183"/>
    <w:rsid w:val="008312A2"/>
    <w:rsid w:val="0083137B"/>
    <w:rsid w:val="008315B9"/>
    <w:rsid w:val="00831C8B"/>
    <w:rsid w:val="00831FE4"/>
    <w:rsid w:val="00832147"/>
    <w:rsid w:val="008324A6"/>
    <w:rsid w:val="00832746"/>
    <w:rsid w:val="008329EA"/>
    <w:rsid w:val="00832A40"/>
    <w:rsid w:val="00832E8E"/>
    <w:rsid w:val="00832F52"/>
    <w:rsid w:val="0083318E"/>
    <w:rsid w:val="008332B2"/>
    <w:rsid w:val="00833468"/>
    <w:rsid w:val="00833479"/>
    <w:rsid w:val="008334E1"/>
    <w:rsid w:val="008339DE"/>
    <w:rsid w:val="00833B73"/>
    <w:rsid w:val="00834331"/>
    <w:rsid w:val="0083446F"/>
    <w:rsid w:val="008344EE"/>
    <w:rsid w:val="00834680"/>
    <w:rsid w:val="008346F0"/>
    <w:rsid w:val="008347DE"/>
    <w:rsid w:val="00834814"/>
    <w:rsid w:val="008348FA"/>
    <w:rsid w:val="00834F54"/>
    <w:rsid w:val="00834FF2"/>
    <w:rsid w:val="008351E5"/>
    <w:rsid w:val="00835279"/>
    <w:rsid w:val="008356B9"/>
    <w:rsid w:val="00835AAF"/>
    <w:rsid w:val="00836024"/>
    <w:rsid w:val="008360B6"/>
    <w:rsid w:val="008361DD"/>
    <w:rsid w:val="008367EF"/>
    <w:rsid w:val="00836846"/>
    <w:rsid w:val="00836A75"/>
    <w:rsid w:val="00836B9C"/>
    <w:rsid w:val="00836F54"/>
    <w:rsid w:val="00837072"/>
    <w:rsid w:val="00837206"/>
    <w:rsid w:val="00837921"/>
    <w:rsid w:val="00837A2B"/>
    <w:rsid w:val="00837EBE"/>
    <w:rsid w:val="00837FA3"/>
    <w:rsid w:val="00840231"/>
    <w:rsid w:val="00840268"/>
    <w:rsid w:val="008402C2"/>
    <w:rsid w:val="00840CF6"/>
    <w:rsid w:val="00840F09"/>
    <w:rsid w:val="008411C3"/>
    <w:rsid w:val="00841674"/>
    <w:rsid w:val="008418E1"/>
    <w:rsid w:val="00841E42"/>
    <w:rsid w:val="008425E1"/>
    <w:rsid w:val="008427E4"/>
    <w:rsid w:val="0084297B"/>
    <w:rsid w:val="00842C1D"/>
    <w:rsid w:val="00842DAB"/>
    <w:rsid w:val="0084313E"/>
    <w:rsid w:val="008437FA"/>
    <w:rsid w:val="00843816"/>
    <w:rsid w:val="008438EC"/>
    <w:rsid w:val="008439B4"/>
    <w:rsid w:val="00843AFB"/>
    <w:rsid w:val="00843C25"/>
    <w:rsid w:val="00843CA6"/>
    <w:rsid w:val="00843E4F"/>
    <w:rsid w:val="008441B7"/>
    <w:rsid w:val="008444F2"/>
    <w:rsid w:val="00844ACC"/>
    <w:rsid w:val="00844DA4"/>
    <w:rsid w:val="00844EE9"/>
    <w:rsid w:val="0084535D"/>
    <w:rsid w:val="00845505"/>
    <w:rsid w:val="0084585C"/>
    <w:rsid w:val="008458D0"/>
    <w:rsid w:val="00845908"/>
    <w:rsid w:val="00845944"/>
    <w:rsid w:val="00845968"/>
    <w:rsid w:val="00845B06"/>
    <w:rsid w:val="00845BBB"/>
    <w:rsid w:val="00845ECC"/>
    <w:rsid w:val="00845EFA"/>
    <w:rsid w:val="00846158"/>
    <w:rsid w:val="00846833"/>
    <w:rsid w:val="00846D67"/>
    <w:rsid w:val="00846FD0"/>
    <w:rsid w:val="008470CD"/>
    <w:rsid w:val="008474B5"/>
    <w:rsid w:val="00847642"/>
    <w:rsid w:val="0084771B"/>
    <w:rsid w:val="0084792C"/>
    <w:rsid w:val="00847996"/>
    <w:rsid w:val="00847DAF"/>
    <w:rsid w:val="00847F63"/>
    <w:rsid w:val="00847FC4"/>
    <w:rsid w:val="008501D9"/>
    <w:rsid w:val="0085023A"/>
    <w:rsid w:val="0085032B"/>
    <w:rsid w:val="0085080F"/>
    <w:rsid w:val="00850929"/>
    <w:rsid w:val="00850A32"/>
    <w:rsid w:val="00850CF0"/>
    <w:rsid w:val="00850F30"/>
    <w:rsid w:val="00851293"/>
    <w:rsid w:val="0085131E"/>
    <w:rsid w:val="00851386"/>
    <w:rsid w:val="00851459"/>
    <w:rsid w:val="0085149E"/>
    <w:rsid w:val="00851668"/>
    <w:rsid w:val="00851919"/>
    <w:rsid w:val="00851A33"/>
    <w:rsid w:val="00851A73"/>
    <w:rsid w:val="00851C58"/>
    <w:rsid w:val="008520E9"/>
    <w:rsid w:val="008522CA"/>
    <w:rsid w:val="00852382"/>
    <w:rsid w:val="00852862"/>
    <w:rsid w:val="008528DA"/>
    <w:rsid w:val="008530FB"/>
    <w:rsid w:val="008532B2"/>
    <w:rsid w:val="008534C5"/>
    <w:rsid w:val="00853576"/>
    <w:rsid w:val="008535DA"/>
    <w:rsid w:val="008539B9"/>
    <w:rsid w:val="00853B3C"/>
    <w:rsid w:val="00853E7B"/>
    <w:rsid w:val="00854097"/>
    <w:rsid w:val="0085414E"/>
    <w:rsid w:val="0085468E"/>
    <w:rsid w:val="008550F3"/>
    <w:rsid w:val="0085537C"/>
    <w:rsid w:val="008556CF"/>
    <w:rsid w:val="008557A4"/>
    <w:rsid w:val="008558B1"/>
    <w:rsid w:val="00855A78"/>
    <w:rsid w:val="00855A87"/>
    <w:rsid w:val="00855A8D"/>
    <w:rsid w:val="00855B4A"/>
    <w:rsid w:val="00855B4E"/>
    <w:rsid w:val="00855BC0"/>
    <w:rsid w:val="00855D75"/>
    <w:rsid w:val="008565EC"/>
    <w:rsid w:val="008569EC"/>
    <w:rsid w:val="008569F4"/>
    <w:rsid w:val="00856D5F"/>
    <w:rsid w:val="0085765B"/>
    <w:rsid w:val="00857912"/>
    <w:rsid w:val="00857D5D"/>
    <w:rsid w:val="00857EE9"/>
    <w:rsid w:val="00860701"/>
    <w:rsid w:val="00860754"/>
    <w:rsid w:val="00860BFF"/>
    <w:rsid w:val="00860CAA"/>
    <w:rsid w:val="00861193"/>
    <w:rsid w:val="0086129E"/>
    <w:rsid w:val="0086170D"/>
    <w:rsid w:val="008618B3"/>
    <w:rsid w:val="00861ACF"/>
    <w:rsid w:val="00861D57"/>
    <w:rsid w:val="008624F1"/>
    <w:rsid w:val="00862953"/>
    <w:rsid w:val="00862B92"/>
    <w:rsid w:val="00862BD0"/>
    <w:rsid w:val="00862D34"/>
    <w:rsid w:val="00862E77"/>
    <w:rsid w:val="00862ED2"/>
    <w:rsid w:val="00863002"/>
    <w:rsid w:val="0086300F"/>
    <w:rsid w:val="0086307E"/>
    <w:rsid w:val="00863259"/>
    <w:rsid w:val="0086332F"/>
    <w:rsid w:val="0086352B"/>
    <w:rsid w:val="008635BF"/>
    <w:rsid w:val="00863648"/>
    <w:rsid w:val="0086371B"/>
    <w:rsid w:val="00863912"/>
    <w:rsid w:val="0086399E"/>
    <w:rsid w:val="00863A3C"/>
    <w:rsid w:val="00863B3C"/>
    <w:rsid w:val="00863B80"/>
    <w:rsid w:val="00863BCA"/>
    <w:rsid w:val="00863CEE"/>
    <w:rsid w:val="00863F2C"/>
    <w:rsid w:val="0086400E"/>
    <w:rsid w:val="00864079"/>
    <w:rsid w:val="008641AE"/>
    <w:rsid w:val="0086449C"/>
    <w:rsid w:val="00864B5E"/>
    <w:rsid w:val="00864C07"/>
    <w:rsid w:val="00864C21"/>
    <w:rsid w:val="008651C6"/>
    <w:rsid w:val="00865545"/>
    <w:rsid w:val="00865549"/>
    <w:rsid w:val="00865586"/>
    <w:rsid w:val="00865913"/>
    <w:rsid w:val="00865915"/>
    <w:rsid w:val="00865FEA"/>
    <w:rsid w:val="0086618A"/>
    <w:rsid w:val="008664E2"/>
    <w:rsid w:val="0086650D"/>
    <w:rsid w:val="008667FB"/>
    <w:rsid w:val="00866851"/>
    <w:rsid w:val="00866901"/>
    <w:rsid w:val="008669B4"/>
    <w:rsid w:val="00866AEF"/>
    <w:rsid w:val="00866F5C"/>
    <w:rsid w:val="008671EE"/>
    <w:rsid w:val="0086735E"/>
    <w:rsid w:val="008679DF"/>
    <w:rsid w:val="00867F1A"/>
    <w:rsid w:val="008700A8"/>
    <w:rsid w:val="008702AD"/>
    <w:rsid w:val="008702EC"/>
    <w:rsid w:val="008703A5"/>
    <w:rsid w:val="008709F2"/>
    <w:rsid w:val="00870AF7"/>
    <w:rsid w:val="00870CC3"/>
    <w:rsid w:val="00871070"/>
    <w:rsid w:val="0087111E"/>
    <w:rsid w:val="00871289"/>
    <w:rsid w:val="008714ED"/>
    <w:rsid w:val="00871DA6"/>
    <w:rsid w:val="00872074"/>
    <w:rsid w:val="00872175"/>
    <w:rsid w:val="008723B6"/>
    <w:rsid w:val="008724A8"/>
    <w:rsid w:val="008726E7"/>
    <w:rsid w:val="00872718"/>
    <w:rsid w:val="008727EF"/>
    <w:rsid w:val="00872906"/>
    <w:rsid w:val="008729F2"/>
    <w:rsid w:val="00872C88"/>
    <w:rsid w:val="00872CF4"/>
    <w:rsid w:val="00872E56"/>
    <w:rsid w:val="008730A6"/>
    <w:rsid w:val="008731FC"/>
    <w:rsid w:val="0087339C"/>
    <w:rsid w:val="00873452"/>
    <w:rsid w:val="00873568"/>
    <w:rsid w:val="0087369C"/>
    <w:rsid w:val="00873839"/>
    <w:rsid w:val="0087399C"/>
    <w:rsid w:val="00873AF2"/>
    <w:rsid w:val="0087410D"/>
    <w:rsid w:val="008743FA"/>
    <w:rsid w:val="0087443B"/>
    <w:rsid w:val="0087460A"/>
    <w:rsid w:val="00874786"/>
    <w:rsid w:val="008749D7"/>
    <w:rsid w:val="00874F3E"/>
    <w:rsid w:val="00875385"/>
    <w:rsid w:val="00875685"/>
    <w:rsid w:val="00875ACF"/>
    <w:rsid w:val="008760D8"/>
    <w:rsid w:val="00876437"/>
    <w:rsid w:val="0087675F"/>
    <w:rsid w:val="0087696D"/>
    <w:rsid w:val="00876A5F"/>
    <w:rsid w:val="00876C04"/>
    <w:rsid w:val="00876D4A"/>
    <w:rsid w:val="0087740D"/>
    <w:rsid w:val="0087766B"/>
    <w:rsid w:val="00877BBE"/>
    <w:rsid w:val="008803F4"/>
    <w:rsid w:val="008807D9"/>
    <w:rsid w:val="00880875"/>
    <w:rsid w:val="00880BF6"/>
    <w:rsid w:val="008812EE"/>
    <w:rsid w:val="008815ED"/>
    <w:rsid w:val="00881759"/>
    <w:rsid w:val="0088186F"/>
    <w:rsid w:val="008818AD"/>
    <w:rsid w:val="00881B79"/>
    <w:rsid w:val="00881B91"/>
    <w:rsid w:val="00881C6B"/>
    <w:rsid w:val="00881C9E"/>
    <w:rsid w:val="00881E88"/>
    <w:rsid w:val="00882472"/>
    <w:rsid w:val="008824B1"/>
    <w:rsid w:val="008824C8"/>
    <w:rsid w:val="0088271E"/>
    <w:rsid w:val="008828DF"/>
    <w:rsid w:val="00882AFA"/>
    <w:rsid w:val="00882DBA"/>
    <w:rsid w:val="00882DD3"/>
    <w:rsid w:val="00883151"/>
    <w:rsid w:val="008832C3"/>
    <w:rsid w:val="00883436"/>
    <w:rsid w:val="00883681"/>
    <w:rsid w:val="008836AE"/>
    <w:rsid w:val="0088376F"/>
    <w:rsid w:val="00883863"/>
    <w:rsid w:val="008839B8"/>
    <w:rsid w:val="00883B4E"/>
    <w:rsid w:val="00883D55"/>
    <w:rsid w:val="00883E04"/>
    <w:rsid w:val="0088401C"/>
    <w:rsid w:val="008840A6"/>
    <w:rsid w:val="00884146"/>
    <w:rsid w:val="0088447B"/>
    <w:rsid w:val="00884635"/>
    <w:rsid w:val="00884894"/>
    <w:rsid w:val="00884AA3"/>
    <w:rsid w:val="00884BD8"/>
    <w:rsid w:val="0088538F"/>
    <w:rsid w:val="0088582E"/>
    <w:rsid w:val="00885BC8"/>
    <w:rsid w:val="00885C0B"/>
    <w:rsid w:val="00885D47"/>
    <w:rsid w:val="00885DF4"/>
    <w:rsid w:val="00886164"/>
    <w:rsid w:val="0088640B"/>
    <w:rsid w:val="00886912"/>
    <w:rsid w:val="00886966"/>
    <w:rsid w:val="00886D5B"/>
    <w:rsid w:val="00886E96"/>
    <w:rsid w:val="00886F46"/>
    <w:rsid w:val="00886F47"/>
    <w:rsid w:val="00886F58"/>
    <w:rsid w:val="008870BB"/>
    <w:rsid w:val="0088713E"/>
    <w:rsid w:val="0088718C"/>
    <w:rsid w:val="00887B49"/>
    <w:rsid w:val="00890374"/>
    <w:rsid w:val="008904AA"/>
    <w:rsid w:val="008905C6"/>
    <w:rsid w:val="008908E1"/>
    <w:rsid w:val="00890B9D"/>
    <w:rsid w:val="00890EEF"/>
    <w:rsid w:val="00890F9D"/>
    <w:rsid w:val="008913E9"/>
    <w:rsid w:val="00891475"/>
    <w:rsid w:val="008916EA"/>
    <w:rsid w:val="0089172D"/>
    <w:rsid w:val="008919D1"/>
    <w:rsid w:val="00891A21"/>
    <w:rsid w:val="00891FEA"/>
    <w:rsid w:val="00892477"/>
    <w:rsid w:val="0089261B"/>
    <w:rsid w:val="00892641"/>
    <w:rsid w:val="00892779"/>
    <w:rsid w:val="00892919"/>
    <w:rsid w:val="00892B8E"/>
    <w:rsid w:val="00892BDE"/>
    <w:rsid w:val="00892C77"/>
    <w:rsid w:val="00892C87"/>
    <w:rsid w:val="00892E65"/>
    <w:rsid w:val="00892E7B"/>
    <w:rsid w:val="00893346"/>
    <w:rsid w:val="00893726"/>
    <w:rsid w:val="008938D5"/>
    <w:rsid w:val="0089395F"/>
    <w:rsid w:val="00893EA2"/>
    <w:rsid w:val="00893F28"/>
    <w:rsid w:val="008940A2"/>
    <w:rsid w:val="00894148"/>
    <w:rsid w:val="0089414B"/>
    <w:rsid w:val="00894261"/>
    <w:rsid w:val="008942D4"/>
    <w:rsid w:val="008944E7"/>
    <w:rsid w:val="008945EE"/>
    <w:rsid w:val="0089461A"/>
    <w:rsid w:val="008949BF"/>
    <w:rsid w:val="00894C58"/>
    <w:rsid w:val="00894DE5"/>
    <w:rsid w:val="00895834"/>
    <w:rsid w:val="00895A71"/>
    <w:rsid w:val="00895B63"/>
    <w:rsid w:val="00895C74"/>
    <w:rsid w:val="00895CB2"/>
    <w:rsid w:val="00895E50"/>
    <w:rsid w:val="00895F5F"/>
    <w:rsid w:val="00895F86"/>
    <w:rsid w:val="00896012"/>
    <w:rsid w:val="00896148"/>
    <w:rsid w:val="00896303"/>
    <w:rsid w:val="00896323"/>
    <w:rsid w:val="008963D7"/>
    <w:rsid w:val="00896408"/>
    <w:rsid w:val="00896737"/>
    <w:rsid w:val="00896A5D"/>
    <w:rsid w:val="00896A91"/>
    <w:rsid w:val="00896CBB"/>
    <w:rsid w:val="00896F0D"/>
    <w:rsid w:val="0089710F"/>
    <w:rsid w:val="00897286"/>
    <w:rsid w:val="008973C5"/>
    <w:rsid w:val="00897A9F"/>
    <w:rsid w:val="00897B78"/>
    <w:rsid w:val="00897EE3"/>
    <w:rsid w:val="008A01D7"/>
    <w:rsid w:val="008A051D"/>
    <w:rsid w:val="008A0FC0"/>
    <w:rsid w:val="008A1317"/>
    <w:rsid w:val="008A14AB"/>
    <w:rsid w:val="008A1A1E"/>
    <w:rsid w:val="008A1DF0"/>
    <w:rsid w:val="008A24D1"/>
    <w:rsid w:val="008A272B"/>
    <w:rsid w:val="008A2746"/>
    <w:rsid w:val="008A29ED"/>
    <w:rsid w:val="008A2BDD"/>
    <w:rsid w:val="008A31AF"/>
    <w:rsid w:val="008A32BE"/>
    <w:rsid w:val="008A35EA"/>
    <w:rsid w:val="008A386D"/>
    <w:rsid w:val="008A3B67"/>
    <w:rsid w:val="008A3E2B"/>
    <w:rsid w:val="008A41EE"/>
    <w:rsid w:val="008A4679"/>
    <w:rsid w:val="008A4985"/>
    <w:rsid w:val="008A4C1C"/>
    <w:rsid w:val="008A50A8"/>
    <w:rsid w:val="008A51E3"/>
    <w:rsid w:val="008A520E"/>
    <w:rsid w:val="008A5215"/>
    <w:rsid w:val="008A5AC3"/>
    <w:rsid w:val="008A5B52"/>
    <w:rsid w:val="008A5D16"/>
    <w:rsid w:val="008A6049"/>
    <w:rsid w:val="008A6133"/>
    <w:rsid w:val="008A6138"/>
    <w:rsid w:val="008A6AE0"/>
    <w:rsid w:val="008A6B24"/>
    <w:rsid w:val="008A6B44"/>
    <w:rsid w:val="008A6FE5"/>
    <w:rsid w:val="008A7041"/>
    <w:rsid w:val="008A70D9"/>
    <w:rsid w:val="008A730C"/>
    <w:rsid w:val="008A734C"/>
    <w:rsid w:val="008A74BF"/>
    <w:rsid w:val="008A74DF"/>
    <w:rsid w:val="008A7548"/>
    <w:rsid w:val="008A781A"/>
    <w:rsid w:val="008A79F8"/>
    <w:rsid w:val="008A7B8A"/>
    <w:rsid w:val="008A7BA0"/>
    <w:rsid w:val="008A7DCB"/>
    <w:rsid w:val="008B0173"/>
    <w:rsid w:val="008B01EB"/>
    <w:rsid w:val="008B04FD"/>
    <w:rsid w:val="008B0610"/>
    <w:rsid w:val="008B0D69"/>
    <w:rsid w:val="008B0E0D"/>
    <w:rsid w:val="008B0F16"/>
    <w:rsid w:val="008B0F18"/>
    <w:rsid w:val="008B0F6C"/>
    <w:rsid w:val="008B143A"/>
    <w:rsid w:val="008B15DE"/>
    <w:rsid w:val="008B16EE"/>
    <w:rsid w:val="008B18FC"/>
    <w:rsid w:val="008B1BB5"/>
    <w:rsid w:val="008B1D1A"/>
    <w:rsid w:val="008B2132"/>
    <w:rsid w:val="008B2246"/>
    <w:rsid w:val="008B230C"/>
    <w:rsid w:val="008B233F"/>
    <w:rsid w:val="008B2433"/>
    <w:rsid w:val="008B29D8"/>
    <w:rsid w:val="008B2AF7"/>
    <w:rsid w:val="008B2C12"/>
    <w:rsid w:val="008B2D41"/>
    <w:rsid w:val="008B34B0"/>
    <w:rsid w:val="008B3799"/>
    <w:rsid w:val="008B3909"/>
    <w:rsid w:val="008B3997"/>
    <w:rsid w:val="008B3CAD"/>
    <w:rsid w:val="008B3DB4"/>
    <w:rsid w:val="008B407B"/>
    <w:rsid w:val="008B40ED"/>
    <w:rsid w:val="008B45DE"/>
    <w:rsid w:val="008B487B"/>
    <w:rsid w:val="008B48BD"/>
    <w:rsid w:val="008B4B67"/>
    <w:rsid w:val="008B4B71"/>
    <w:rsid w:val="008B4FF1"/>
    <w:rsid w:val="008B5626"/>
    <w:rsid w:val="008B5631"/>
    <w:rsid w:val="008B580D"/>
    <w:rsid w:val="008B5C0D"/>
    <w:rsid w:val="008B5EA2"/>
    <w:rsid w:val="008B602B"/>
    <w:rsid w:val="008B6640"/>
    <w:rsid w:val="008B6669"/>
    <w:rsid w:val="008B66E6"/>
    <w:rsid w:val="008B69D4"/>
    <w:rsid w:val="008B69F9"/>
    <w:rsid w:val="008B6E25"/>
    <w:rsid w:val="008B705B"/>
    <w:rsid w:val="008B712B"/>
    <w:rsid w:val="008B7283"/>
    <w:rsid w:val="008B7370"/>
    <w:rsid w:val="008B7586"/>
    <w:rsid w:val="008B79C8"/>
    <w:rsid w:val="008B7A3E"/>
    <w:rsid w:val="008B7B19"/>
    <w:rsid w:val="008B7C4E"/>
    <w:rsid w:val="008B7F9F"/>
    <w:rsid w:val="008C0399"/>
    <w:rsid w:val="008C048A"/>
    <w:rsid w:val="008C0553"/>
    <w:rsid w:val="008C0BD8"/>
    <w:rsid w:val="008C0CF2"/>
    <w:rsid w:val="008C1073"/>
    <w:rsid w:val="008C1105"/>
    <w:rsid w:val="008C1151"/>
    <w:rsid w:val="008C1171"/>
    <w:rsid w:val="008C12A6"/>
    <w:rsid w:val="008C156B"/>
    <w:rsid w:val="008C1655"/>
    <w:rsid w:val="008C1718"/>
    <w:rsid w:val="008C18D1"/>
    <w:rsid w:val="008C1B58"/>
    <w:rsid w:val="008C1C32"/>
    <w:rsid w:val="008C1DF4"/>
    <w:rsid w:val="008C1E3C"/>
    <w:rsid w:val="008C2677"/>
    <w:rsid w:val="008C2AC4"/>
    <w:rsid w:val="008C2CC1"/>
    <w:rsid w:val="008C2CC2"/>
    <w:rsid w:val="008C307D"/>
    <w:rsid w:val="008C3436"/>
    <w:rsid w:val="008C3681"/>
    <w:rsid w:val="008C36B6"/>
    <w:rsid w:val="008C37AC"/>
    <w:rsid w:val="008C4196"/>
    <w:rsid w:val="008C426D"/>
    <w:rsid w:val="008C4473"/>
    <w:rsid w:val="008C45FC"/>
    <w:rsid w:val="008C4782"/>
    <w:rsid w:val="008C4867"/>
    <w:rsid w:val="008C48B6"/>
    <w:rsid w:val="008C4995"/>
    <w:rsid w:val="008C4C00"/>
    <w:rsid w:val="008C4CD1"/>
    <w:rsid w:val="008C4DC0"/>
    <w:rsid w:val="008C4FD9"/>
    <w:rsid w:val="008C5180"/>
    <w:rsid w:val="008C5351"/>
    <w:rsid w:val="008C55C2"/>
    <w:rsid w:val="008C565F"/>
    <w:rsid w:val="008C56AA"/>
    <w:rsid w:val="008C5A67"/>
    <w:rsid w:val="008C5B6A"/>
    <w:rsid w:val="008C5C8E"/>
    <w:rsid w:val="008C5CFB"/>
    <w:rsid w:val="008C6582"/>
    <w:rsid w:val="008C66CF"/>
    <w:rsid w:val="008C681D"/>
    <w:rsid w:val="008C686E"/>
    <w:rsid w:val="008C69EF"/>
    <w:rsid w:val="008C6AA7"/>
    <w:rsid w:val="008C6AC9"/>
    <w:rsid w:val="008C6ADB"/>
    <w:rsid w:val="008C6E1D"/>
    <w:rsid w:val="008C7006"/>
    <w:rsid w:val="008C7076"/>
    <w:rsid w:val="008C713A"/>
    <w:rsid w:val="008C72E2"/>
    <w:rsid w:val="008C734C"/>
    <w:rsid w:val="008C7353"/>
    <w:rsid w:val="008C77C3"/>
    <w:rsid w:val="008C77E9"/>
    <w:rsid w:val="008C7DF1"/>
    <w:rsid w:val="008D00B5"/>
    <w:rsid w:val="008D01CA"/>
    <w:rsid w:val="008D0AD2"/>
    <w:rsid w:val="008D0CD7"/>
    <w:rsid w:val="008D0E95"/>
    <w:rsid w:val="008D0FAC"/>
    <w:rsid w:val="008D156E"/>
    <w:rsid w:val="008D1591"/>
    <w:rsid w:val="008D1628"/>
    <w:rsid w:val="008D1682"/>
    <w:rsid w:val="008D1C47"/>
    <w:rsid w:val="008D1C4F"/>
    <w:rsid w:val="008D1C5B"/>
    <w:rsid w:val="008D1D42"/>
    <w:rsid w:val="008D2120"/>
    <w:rsid w:val="008D2280"/>
    <w:rsid w:val="008D2BC3"/>
    <w:rsid w:val="008D2CCD"/>
    <w:rsid w:val="008D306D"/>
    <w:rsid w:val="008D3D86"/>
    <w:rsid w:val="008D3DDF"/>
    <w:rsid w:val="008D404E"/>
    <w:rsid w:val="008D4070"/>
    <w:rsid w:val="008D40EF"/>
    <w:rsid w:val="008D41C8"/>
    <w:rsid w:val="008D4281"/>
    <w:rsid w:val="008D4415"/>
    <w:rsid w:val="008D498E"/>
    <w:rsid w:val="008D4C79"/>
    <w:rsid w:val="008D4ED3"/>
    <w:rsid w:val="008D5373"/>
    <w:rsid w:val="008D5418"/>
    <w:rsid w:val="008D5500"/>
    <w:rsid w:val="008D5769"/>
    <w:rsid w:val="008D583B"/>
    <w:rsid w:val="008D5941"/>
    <w:rsid w:val="008D5AD9"/>
    <w:rsid w:val="008D5B26"/>
    <w:rsid w:val="008D5D67"/>
    <w:rsid w:val="008D5E59"/>
    <w:rsid w:val="008D5E6C"/>
    <w:rsid w:val="008D5E72"/>
    <w:rsid w:val="008D616D"/>
    <w:rsid w:val="008D617F"/>
    <w:rsid w:val="008D641E"/>
    <w:rsid w:val="008D64DA"/>
    <w:rsid w:val="008D6537"/>
    <w:rsid w:val="008D66EE"/>
    <w:rsid w:val="008D67BF"/>
    <w:rsid w:val="008D6C25"/>
    <w:rsid w:val="008D6C67"/>
    <w:rsid w:val="008D6D13"/>
    <w:rsid w:val="008D6DA0"/>
    <w:rsid w:val="008D6DEE"/>
    <w:rsid w:val="008D6E13"/>
    <w:rsid w:val="008D7101"/>
    <w:rsid w:val="008D7822"/>
    <w:rsid w:val="008D7843"/>
    <w:rsid w:val="008D7876"/>
    <w:rsid w:val="008D7A43"/>
    <w:rsid w:val="008D7B3F"/>
    <w:rsid w:val="008D7B49"/>
    <w:rsid w:val="008D7F3C"/>
    <w:rsid w:val="008E041F"/>
    <w:rsid w:val="008E093A"/>
    <w:rsid w:val="008E0A05"/>
    <w:rsid w:val="008E0AD7"/>
    <w:rsid w:val="008E0CC8"/>
    <w:rsid w:val="008E1511"/>
    <w:rsid w:val="008E17CA"/>
    <w:rsid w:val="008E17F1"/>
    <w:rsid w:val="008E1BCF"/>
    <w:rsid w:val="008E1BEE"/>
    <w:rsid w:val="008E1C40"/>
    <w:rsid w:val="008E1D88"/>
    <w:rsid w:val="008E1D9F"/>
    <w:rsid w:val="008E1E6F"/>
    <w:rsid w:val="008E1E80"/>
    <w:rsid w:val="008E1F7A"/>
    <w:rsid w:val="008E20BF"/>
    <w:rsid w:val="008E23FE"/>
    <w:rsid w:val="008E2480"/>
    <w:rsid w:val="008E24FE"/>
    <w:rsid w:val="008E27E2"/>
    <w:rsid w:val="008E2AF8"/>
    <w:rsid w:val="008E2E04"/>
    <w:rsid w:val="008E2E69"/>
    <w:rsid w:val="008E3167"/>
    <w:rsid w:val="008E3274"/>
    <w:rsid w:val="008E34C8"/>
    <w:rsid w:val="008E37A7"/>
    <w:rsid w:val="008E37D7"/>
    <w:rsid w:val="008E38DE"/>
    <w:rsid w:val="008E395F"/>
    <w:rsid w:val="008E3A53"/>
    <w:rsid w:val="008E3CC2"/>
    <w:rsid w:val="008E4161"/>
    <w:rsid w:val="008E43A5"/>
    <w:rsid w:val="008E4A40"/>
    <w:rsid w:val="008E4E26"/>
    <w:rsid w:val="008E503A"/>
    <w:rsid w:val="008E5137"/>
    <w:rsid w:val="008E56C4"/>
    <w:rsid w:val="008E5705"/>
    <w:rsid w:val="008E5748"/>
    <w:rsid w:val="008E5E60"/>
    <w:rsid w:val="008E5EF8"/>
    <w:rsid w:val="008E5F6B"/>
    <w:rsid w:val="008E5FAA"/>
    <w:rsid w:val="008E60E6"/>
    <w:rsid w:val="008E61E4"/>
    <w:rsid w:val="008E63EE"/>
    <w:rsid w:val="008E6419"/>
    <w:rsid w:val="008E6435"/>
    <w:rsid w:val="008E6617"/>
    <w:rsid w:val="008E6766"/>
    <w:rsid w:val="008E677F"/>
    <w:rsid w:val="008E6A01"/>
    <w:rsid w:val="008E70C2"/>
    <w:rsid w:val="008E727C"/>
    <w:rsid w:val="008E7938"/>
    <w:rsid w:val="008E79DE"/>
    <w:rsid w:val="008E7A6A"/>
    <w:rsid w:val="008E7AC0"/>
    <w:rsid w:val="008E7BF9"/>
    <w:rsid w:val="008E7D8B"/>
    <w:rsid w:val="008E7E51"/>
    <w:rsid w:val="008E7F92"/>
    <w:rsid w:val="008F0352"/>
    <w:rsid w:val="008F0650"/>
    <w:rsid w:val="008F0A18"/>
    <w:rsid w:val="008F0C73"/>
    <w:rsid w:val="008F0C91"/>
    <w:rsid w:val="008F168D"/>
    <w:rsid w:val="008F1E5D"/>
    <w:rsid w:val="008F23D1"/>
    <w:rsid w:val="008F2720"/>
    <w:rsid w:val="008F2D5E"/>
    <w:rsid w:val="008F3312"/>
    <w:rsid w:val="008F3608"/>
    <w:rsid w:val="008F3690"/>
    <w:rsid w:val="008F3718"/>
    <w:rsid w:val="008F371A"/>
    <w:rsid w:val="008F39BE"/>
    <w:rsid w:val="008F3E52"/>
    <w:rsid w:val="008F3F06"/>
    <w:rsid w:val="008F4077"/>
    <w:rsid w:val="008F46D0"/>
    <w:rsid w:val="008F4763"/>
    <w:rsid w:val="008F4900"/>
    <w:rsid w:val="008F4DEF"/>
    <w:rsid w:val="008F4E1E"/>
    <w:rsid w:val="008F4E85"/>
    <w:rsid w:val="008F5178"/>
    <w:rsid w:val="008F523B"/>
    <w:rsid w:val="008F52F2"/>
    <w:rsid w:val="008F5743"/>
    <w:rsid w:val="008F58B3"/>
    <w:rsid w:val="008F58D9"/>
    <w:rsid w:val="008F5B78"/>
    <w:rsid w:val="008F611A"/>
    <w:rsid w:val="008F6194"/>
    <w:rsid w:val="008F61C7"/>
    <w:rsid w:val="008F6344"/>
    <w:rsid w:val="008F639A"/>
    <w:rsid w:val="008F6764"/>
    <w:rsid w:val="008F6765"/>
    <w:rsid w:val="008F68CC"/>
    <w:rsid w:val="008F6AA5"/>
    <w:rsid w:val="008F6CA0"/>
    <w:rsid w:val="008F6E28"/>
    <w:rsid w:val="008F718E"/>
    <w:rsid w:val="008F71B6"/>
    <w:rsid w:val="008F7200"/>
    <w:rsid w:val="008F72F3"/>
    <w:rsid w:val="008F730E"/>
    <w:rsid w:val="008F7589"/>
    <w:rsid w:val="008F789C"/>
    <w:rsid w:val="008F7A61"/>
    <w:rsid w:val="00900002"/>
    <w:rsid w:val="00900700"/>
    <w:rsid w:val="00900738"/>
    <w:rsid w:val="00900B0D"/>
    <w:rsid w:val="00900B7F"/>
    <w:rsid w:val="00900BDF"/>
    <w:rsid w:val="00900EA2"/>
    <w:rsid w:val="00900FBB"/>
    <w:rsid w:val="0090110A"/>
    <w:rsid w:val="009013F3"/>
    <w:rsid w:val="00901718"/>
    <w:rsid w:val="00901B7D"/>
    <w:rsid w:val="00901E15"/>
    <w:rsid w:val="00902024"/>
    <w:rsid w:val="00902186"/>
    <w:rsid w:val="00902269"/>
    <w:rsid w:val="00902412"/>
    <w:rsid w:val="009024AC"/>
    <w:rsid w:val="00902656"/>
    <w:rsid w:val="00902787"/>
    <w:rsid w:val="009027CA"/>
    <w:rsid w:val="00902AED"/>
    <w:rsid w:val="00902C5B"/>
    <w:rsid w:val="00902ED2"/>
    <w:rsid w:val="00903137"/>
    <w:rsid w:val="009032DF"/>
    <w:rsid w:val="00903311"/>
    <w:rsid w:val="00903497"/>
    <w:rsid w:val="00903D51"/>
    <w:rsid w:val="00903F95"/>
    <w:rsid w:val="00903FD9"/>
    <w:rsid w:val="00904088"/>
    <w:rsid w:val="009046A8"/>
    <w:rsid w:val="0090476E"/>
    <w:rsid w:val="009047C7"/>
    <w:rsid w:val="009048BC"/>
    <w:rsid w:val="00904B69"/>
    <w:rsid w:val="00904C27"/>
    <w:rsid w:val="00904CBE"/>
    <w:rsid w:val="00905057"/>
    <w:rsid w:val="009054AF"/>
    <w:rsid w:val="00905532"/>
    <w:rsid w:val="00905BAF"/>
    <w:rsid w:val="00905C0A"/>
    <w:rsid w:val="00906417"/>
    <w:rsid w:val="00906801"/>
    <w:rsid w:val="00906C4A"/>
    <w:rsid w:val="00907314"/>
    <w:rsid w:val="0090753B"/>
    <w:rsid w:val="009076CC"/>
    <w:rsid w:val="0090780E"/>
    <w:rsid w:val="009078AA"/>
    <w:rsid w:val="009079AA"/>
    <w:rsid w:val="009079CB"/>
    <w:rsid w:val="00907C82"/>
    <w:rsid w:val="00907DF2"/>
    <w:rsid w:val="00907DF3"/>
    <w:rsid w:val="00907F1B"/>
    <w:rsid w:val="00910194"/>
    <w:rsid w:val="00910237"/>
    <w:rsid w:val="00910288"/>
    <w:rsid w:val="009102E3"/>
    <w:rsid w:val="00910460"/>
    <w:rsid w:val="00910603"/>
    <w:rsid w:val="00910790"/>
    <w:rsid w:val="00910910"/>
    <w:rsid w:val="00910A60"/>
    <w:rsid w:val="00911168"/>
    <w:rsid w:val="0091181F"/>
    <w:rsid w:val="0091182B"/>
    <w:rsid w:val="00911891"/>
    <w:rsid w:val="00911BD8"/>
    <w:rsid w:val="00911DDF"/>
    <w:rsid w:val="00911DF1"/>
    <w:rsid w:val="00911E97"/>
    <w:rsid w:val="009121D0"/>
    <w:rsid w:val="0091264C"/>
    <w:rsid w:val="00912BAE"/>
    <w:rsid w:val="00912CEB"/>
    <w:rsid w:val="00912DA5"/>
    <w:rsid w:val="00912E67"/>
    <w:rsid w:val="00912ECB"/>
    <w:rsid w:val="00913012"/>
    <w:rsid w:val="00913150"/>
    <w:rsid w:val="0091316A"/>
    <w:rsid w:val="00913198"/>
    <w:rsid w:val="00913204"/>
    <w:rsid w:val="0091347E"/>
    <w:rsid w:val="0091356B"/>
    <w:rsid w:val="009135EE"/>
    <w:rsid w:val="00913ADA"/>
    <w:rsid w:val="00913CE3"/>
    <w:rsid w:val="00913EFF"/>
    <w:rsid w:val="00914061"/>
    <w:rsid w:val="0091421D"/>
    <w:rsid w:val="00914979"/>
    <w:rsid w:val="00914D10"/>
    <w:rsid w:val="00914F69"/>
    <w:rsid w:val="00914F6D"/>
    <w:rsid w:val="00914F91"/>
    <w:rsid w:val="0091508B"/>
    <w:rsid w:val="009150CE"/>
    <w:rsid w:val="009152FE"/>
    <w:rsid w:val="00915454"/>
    <w:rsid w:val="00915854"/>
    <w:rsid w:val="00915A0D"/>
    <w:rsid w:val="00915BB3"/>
    <w:rsid w:val="00915BD8"/>
    <w:rsid w:val="00915D80"/>
    <w:rsid w:val="00915E2B"/>
    <w:rsid w:val="00915EDC"/>
    <w:rsid w:val="009160B4"/>
    <w:rsid w:val="00916184"/>
    <w:rsid w:val="00916264"/>
    <w:rsid w:val="0091662C"/>
    <w:rsid w:val="00916934"/>
    <w:rsid w:val="00916DC5"/>
    <w:rsid w:val="009170BF"/>
    <w:rsid w:val="0091722A"/>
    <w:rsid w:val="00917370"/>
    <w:rsid w:val="009173C9"/>
    <w:rsid w:val="00917723"/>
    <w:rsid w:val="0091795A"/>
    <w:rsid w:val="009179AB"/>
    <w:rsid w:val="009179C4"/>
    <w:rsid w:val="00917B5C"/>
    <w:rsid w:val="00917B84"/>
    <w:rsid w:val="009202C1"/>
    <w:rsid w:val="0092051E"/>
    <w:rsid w:val="00920980"/>
    <w:rsid w:val="00920A40"/>
    <w:rsid w:val="00920ADD"/>
    <w:rsid w:val="00920C70"/>
    <w:rsid w:val="00920C80"/>
    <w:rsid w:val="00920CE8"/>
    <w:rsid w:val="009210F6"/>
    <w:rsid w:val="009211A2"/>
    <w:rsid w:val="009212A3"/>
    <w:rsid w:val="009216FB"/>
    <w:rsid w:val="009219C6"/>
    <w:rsid w:val="00921ADD"/>
    <w:rsid w:val="00922608"/>
    <w:rsid w:val="0092262E"/>
    <w:rsid w:val="009226DB"/>
    <w:rsid w:val="00922794"/>
    <w:rsid w:val="009227DC"/>
    <w:rsid w:val="009229B2"/>
    <w:rsid w:val="00922B03"/>
    <w:rsid w:val="00922B29"/>
    <w:rsid w:val="00922B67"/>
    <w:rsid w:val="00922BE9"/>
    <w:rsid w:val="00922F01"/>
    <w:rsid w:val="00922F9E"/>
    <w:rsid w:val="00922FFD"/>
    <w:rsid w:val="00923319"/>
    <w:rsid w:val="00923564"/>
    <w:rsid w:val="0092375C"/>
    <w:rsid w:val="00923FDF"/>
    <w:rsid w:val="00924306"/>
    <w:rsid w:val="0092433F"/>
    <w:rsid w:val="00924585"/>
    <w:rsid w:val="00924606"/>
    <w:rsid w:val="00924612"/>
    <w:rsid w:val="0092476F"/>
    <w:rsid w:val="009249B6"/>
    <w:rsid w:val="00924AC6"/>
    <w:rsid w:val="00924C8F"/>
    <w:rsid w:val="00924EEF"/>
    <w:rsid w:val="00925624"/>
    <w:rsid w:val="009256B6"/>
    <w:rsid w:val="00925758"/>
    <w:rsid w:val="009258BA"/>
    <w:rsid w:val="009258E5"/>
    <w:rsid w:val="00925996"/>
    <w:rsid w:val="0092599E"/>
    <w:rsid w:val="00925D36"/>
    <w:rsid w:val="009260A6"/>
    <w:rsid w:val="00926B27"/>
    <w:rsid w:val="00926B62"/>
    <w:rsid w:val="00926EB5"/>
    <w:rsid w:val="00926F4C"/>
    <w:rsid w:val="00927284"/>
    <w:rsid w:val="00927347"/>
    <w:rsid w:val="00927363"/>
    <w:rsid w:val="0092750B"/>
    <w:rsid w:val="0092794D"/>
    <w:rsid w:val="0093009D"/>
    <w:rsid w:val="009302BE"/>
    <w:rsid w:val="0093042A"/>
    <w:rsid w:val="009304B6"/>
    <w:rsid w:val="0093074C"/>
    <w:rsid w:val="0093076D"/>
    <w:rsid w:val="009308E7"/>
    <w:rsid w:val="00930984"/>
    <w:rsid w:val="009309C6"/>
    <w:rsid w:val="00930B89"/>
    <w:rsid w:val="00930DE5"/>
    <w:rsid w:val="00930FFC"/>
    <w:rsid w:val="00931521"/>
    <w:rsid w:val="00931588"/>
    <w:rsid w:val="009319B0"/>
    <w:rsid w:val="00931B1F"/>
    <w:rsid w:val="00931D38"/>
    <w:rsid w:val="00931E02"/>
    <w:rsid w:val="00931E13"/>
    <w:rsid w:val="009320F4"/>
    <w:rsid w:val="00932104"/>
    <w:rsid w:val="00932227"/>
    <w:rsid w:val="009322AD"/>
    <w:rsid w:val="00932758"/>
    <w:rsid w:val="009327FA"/>
    <w:rsid w:val="00932885"/>
    <w:rsid w:val="00932928"/>
    <w:rsid w:val="00932C55"/>
    <w:rsid w:val="00932E8A"/>
    <w:rsid w:val="00932F6F"/>
    <w:rsid w:val="00933358"/>
    <w:rsid w:val="009334A2"/>
    <w:rsid w:val="00933BE7"/>
    <w:rsid w:val="00933D74"/>
    <w:rsid w:val="00933FCB"/>
    <w:rsid w:val="009340CB"/>
    <w:rsid w:val="00934115"/>
    <w:rsid w:val="00934643"/>
    <w:rsid w:val="009346DE"/>
    <w:rsid w:val="00934EEF"/>
    <w:rsid w:val="00934F41"/>
    <w:rsid w:val="00935321"/>
    <w:rsid w:val="00935485"/>
    <w:rsid w:val="0093598C"/>
    <w:rsid w:val="00936C0F"/>
    <w:rsid w:val="00937035"/>
    <w:rsid w:val="00937040"/>
    <w:rsid w:val="009370A5"/>
    <w:rsid w:val="009370C9"/>
    <w:rsid w:val="0093710B"/>
    <w:rsid w:val="009372E4"/>
    <w:rsid w:val="00937459"/>
    <w:rsid w:val="00937532"/>
    <w:rsid w:val="0093796A"/>
    <w:rsid w:val="00937C6C"/>
    <w:rsid w:val="00937E29"/>
    <w:rsid w:val="00940197"/>
    <w:rsid w:val="009403D0"/>
    <w:rsid w:val="009404B1"/>
    <w:rsid w:val="00940941"/>
    <w:rsid w:val="00940B90"/>
    <w:rsid w:val="0094112B"/>
    <w:rsid w:val="0094156B"/>
    <w:rsid w:val="00941961"/>
    <w:rsid w:val="00941CDB"/>
    <w:rsid w:val="00941E39"/>
    <w:rsid w:val="00941ED4"/>
    <w:rsid w:val="00942465"/>
    <w:rsid w:val="0094256C"/>
    <w:rsid w:val="009425D2"/>
    <w:rsid w:val="009426BE"/>
    <w:rsid w:val="00942748"/>
    <w:rsid w:val="009427BB"/>
    <w:rsid w:val="00942B7A"/>
    <w:rsid w:val="00942C25"/>
    <w:rsid w:val="00942FBB"/>
    <w:rsid w:val="00943075"/>
    <w:rsid w:val="009431C0"/>
    <w:rsid w:val="009431DA"/>
    <w:rsid w:val="009432AC"/>
    <w:rsid w:val="00943356"/>
    <w:rsid w:val="009437BC"/>
    <w:rsid w:val="00943954"/>
    <w:rsid w:val="00943B83"/>
    <w:rsid w:val="00943F61"/>
    <w:rsid w:val="00943F81"/>
    <w:rsid w:val="0094405B"/>
    <w:rsid w:val="009444C3"/>
    <w:rsid w:val="009445DA"/>
    <w:rsid w:val="00944E28"/>
    <w:rsid w:val="009451EB"/>
    <w:rsid w:val="00945348"/>
    <w:rsid w:val="009454DC"/>
    <w:rsid w:val="009456B9"/>
    <w:rsid w:val="00945909"/>
    <w:rsid w:val="00945A88"/>
    <w:rsid w:val="00945B21"/>
    <w:rsid w:val="00945C37"/>
    <w:rsid w:val="0094600E"/>
    <w:rsid w:val="009466E3"/>
    <w:rsid w:val="0094695F"/>
    <w:rsid w:val="00946C24"/>
    <w:rsid w:val="00946F5E"/>
    <w:rsid w:val="00947229"/>
    <w:rsid w:val="00947270"/>
    <w:rsid w:val="00947405"/>
    <w:rsid w:val="00947622"/>
    <w:rsid w:val="0094778E"/>
    <w:rsid w:val="0094779A"/>
    <w:rsid w:val="00947E4A"/>
    <w:rsid w:val="00947EB4"/>
    <w:rsid w:val="00947EC3"/>
    <w:rsid w:val="00947F28"/>
    <w:rsid w:val="0095054D"/>
    <w:rsid w:val="00950915"/>
    <w:rsid w:val="00950AC9"/>
    <w:rsid w:val="00950D4B"/>
    <w:rsid w:val="00950D90"/>
    <w:rsid w:val="00950E1A"/>
    <w:rsid w:val="00950E3F"/>
    <w:rsid w:val="0095103C"/>
    <w:rsid w:val="00951092"/>
    <w:rsid w:val="009510E8"/>
    <w:rsid w:val="00951574"/>
    <w:rsid w:val="009515B8"/>
    <w:rsid w:val="00951855"/>
    <w:rsid w:val="009518DF"/>
    <w:rsid w:val="00951A4A"/>
    <w:rsid w:val="00951E70"/>
    <w:rsid w:val="0095209C"/>
    <w:rsid w:val="0095215D"/>
    <w:rsid w:val="00952302"/>
    <w:rsid w:val="0095251E"/>
    <w:rsid w:val="00952568"/>
    <w:rsid w:val="0095289F"/>
    <w:rsid w:val="00952965"/>
    <w:rsid w:val="00952E4D"/>
    <w:rsid w:val="00952E4E"/>
    <w:rsid w:val="00952EBF"/>
    <w:rsid w:val="00952FBC"/>
    <w:rsid w:val="00953032"/>
    <w:rsid w:val="009538F8"/>
    <w:rsid w:val="00953C49"/>
    <w:rsid w:val="009544CE"/>
    <w:rsid w:val="009545EB"/>
    <w:rsid w:val="0095473A"/>
    <w:rsid w:val="009548C7"/>
    <w:rsid w:val="009549F0"/>
    <w:rsid w:val="00954A59"/>
    <w:rsid w:val="00954B82"/>
    <w:rsid w:val="00954B9F"/>
    <w:rsid w:val="00954F98"/>
    <w:rsid w:val="009550F0"/>
    <w:rsid w:val="0095549A"/>
    <w:rsid w:val="009554A4"/>
    <w:rsid w:val="009558AF"/>
    <w:rsid w:val="009559DE"/>
    <w:rsid w:val="00955C43"/>
    <w:rsid w:val="00955DC0"/>
    <w:rsid w:val="00955E8A"/>
    <w:rsid w:val="009562DF"/>
    <w:rsid w:val="00956458"/>
    <w:rsid w:val="009567EA"/>
    <w:rsid w:val="00956949"/>
    <w:rsid w:val="00956BF7"/>
    <w:rsid w:val="00956FB2"/>
    <w:rsid w:val="009571E9"/>
    <w:rsid w:val="00957C9E"/>
    <w:rsid w:val="00957CBC"/>
    <w:rsid w:val="00957D5A"/>
    <w:rsid w:val="00960175"/>
    <w:rsid w:val="009601C2"/>
    <w:rsid w:val="0096020B"/>
    <w:rsid w:val="0096064A"/>
    <w:rsid w:val="0096074B"/>
    <w:rsid w:val="009609A3"/>
    <w:rsid w:val="00960AC2"/>
    <w:rsid w:val="00960C69"/>
    <w:rsid w:val="00960CB7"/>
    <w:rsid w:val="00960F20"/>
    <w:rsid w:val="009613B7"/>
    <w:rsid w:val="009613CA"/>
    <w:rsid w:val="0096193F"/>
    <w:rsid w:val="00961FE3"/>
    <w:rsid w:val="0096218D"/>
    <w:rsid w:val="0096219B"/>
    <w:rsid w:val="009622F3"/>
    <w:rsid w:val="00962548"/>
    <w:rsid w:val="00962CA1"/>
    <w:rsid w:val="00962CB2"/>
    <w:rsid w:val="00962D81"/>
    <w:rsid w:val="00962DE1"/>
    <w:rsid w:val="00962DF6"/>
    <w:rsid w:val="00963087"/>
    <w:rsid w:val="009631D4"/>
    <w:rsid w:val="009634D3"/>
    <w:rsid w:val="00963B7E"/>
    <w:rsid w:val="00963DF9"/>
    <w:rsid w:val="00963E6B"/>
    <w:rsid w:val="00964276"/>
    <w:rsid w:val="009648CD"/>
    <w:rsid w:val="00964C69"/>
    <w:rsid w:val="00964E07"/>
    <w:rsid w:val="0096529D"/>
    <w:rsid w:val="009652BC"/>
    <w:rsid w:val="00965407"/>
    <w:rsid w:val="009656E7"/>
    <w:rsid w:val="00965826"/>
    <w:rsid w:val="00965B53"/>
    <w:rsid w:val="00965B79"/>
    <w:rsid w:val="00965D59"/>
    <w:rsid w:val="00965DF2"/>
    <w:rsid w:val="00965F86"/>
    <w:rsid w:val="009662BA"/>
    <w:rsid w:val="00966330"/>
    <w:rsid w:val="009664CB"/>
    <w:rsid w:val="00966687"/>
    <w:rsid w:val="00966836"/>
    <w:rsid w:val="00966949"/>
    <w:rsid w:val="00966998"/>
    <w:rsid w:val="00966AAB"/>
    <w:rsid w:val="00966E54"/>
    <w:rsid w:val="00966E81"/>
    <w:rsid w:val="00966EBE"/>
    <w:rsid w:val="00966EBF"/>
    <w:rsid w:val="00966FCB"/>
    <w:rsid w:val="00967815"/>
    <w:rsid w:val="00967854"/>
    <w:rsid w:val="00967A1F"/>
    <w:rsid w:val="00967B96"/>
    <w:rsid w:val="00967C97"/>
    <w:rsid w:val="00967D19"/>
    <w:rsid w:val="00967F61"/>
    <w:rsid w:val="0097007E"/>
    <w:rsid w:val="009706C9"/>
    <w:rsid w:val="0097097C"/>
    <w:rsid w:val="00970B6B"/>
    <w:rsid w:val="00970C63"/>
    <w:rsid w:val="0097107D"/>
    <w:rsid w:val="0097114B"/>
    <w:rsid w:val="009711D7"/>
    <w:rsid w:val="00971254"/>
    <w:rsid w:val="009715DC"/>
    <w:rsid w:val="00971945"/>
    <w:rsid w:val="00971ADB"/>
    <w:rsid w:val="00971B5E"/>
    <w:rsid w:val="00971CCA"/>
    <w:rsid w:val="00971F7E"/>
    <w:rsid w:val="0097205D"/>
    <w:rsid w:val="00972209"/>
    <w:rsid w:val="009723D3"/>
    <w:rsid w:val="009725A0"/>
    <w:rsid w:val="00972660"/>
    <w:rsid w:val="009726F8"/>
    <w:rsid w:val="009729BD"/>
    <w:rsid w:val="009729C0"/>
    <w:rsid w:val="00972A24"/>
    <w:rsid w:val="00972A93"/>
    <w:rsid w:val="00972E0E"/>
    <w:rsid w:val="0097303D"/>
    <w:rsid w:val="0097307E"/>
    <w:rsid w:val="009732E8"/>
    <w:rsid w:val="00973595"/>
    <w:rsid w:val="009735A1"/>
    <w:rsid w:val="00973844"/>
    <w:rsid w:val="0097386D"/>
    <w:rsid w:val="009739D7"/>
    <w:rsid w:val="00973CBC"/>
    <w:rsid w:val="00973D28"/>
    <w:rsid w:val="00973DC7"/>
    <w:rsid w:val="00973E3C"/>
    <w:rsid w:val="00973F01"/>
    <w:rsid w:val="00974C93"/>
    <w:rsid w:val="00974DD1"/>
    <w:rsid w:val="009751B3"/>
    <w:rsid w:val="00975313"/>
    <w:rsid w:val="00975424"/>
    <w:rsid w:val="0097556A"/>
    <w:rsid w:val="009759C2"/>
    <w:rsid w:val="00975B28"/>
    <w:rsid w:val="00975D34"/>
    <w:rsid w:val="00975E17"/>
    <w:rsid w:val="009761A7"/>
    <w:rsid w:val="009766C9"/>
    <w:rsid w:val="009766DC"/>
    <w:rsid w:val="009766F4"/>
    <w:rsid w:val="00976736"/>
    <w:rsid w:val="0097698C"/>
    <w:rsid w:val="009769D3"/>
    <w:rsid w:val="00976C96"/>
    <w:rsid w:val="00976DC1"/>
    <w:rsid w:val="00976E5D"/>
    <w:rsid w:val="009771D0"/>
    <w:rsid w:val="009776DE"/>
    <w:rsid w:val="00977748"/>
    <w:rsid w:val="009779E3"/>
    <w:rsid w:val="00977B8F"/>
    <w:rsid w:val="00977DB1"/>
    <w:rsid w:val="00977E25"/>
    <w:rsid w:val="00980111"/>
    <w:rsid w:val="00980139"/>
    <w:rsid w:val="009802C6"/>
    <w:rsid w:val="009803F3"/>
    <w:rsid w:val="009805AF"/>
    <w:rsid w:val="009807A4"/>
    <w:rsid w:val="00980A25"/>
    <w:rsid w:val="00980D87"/>
    <w:rsid w:val="00980E89"/>
    <w:rsid w:val="00981036"/>
    <w:rsid w:val="0098113F"/>
    <w:rsid w:val="009811CC"/>
    <w:rsid w:val="009812AE"/>
    <w:rsid w:val="00981487"/>
    <w:rsid w:val="0098157E"/>
    <w:rsid w:val="00981647"/>
    <w:rsid w:val="00981665"/>
    <w:rsid w:val="0098167F"/>
    <w:rsid w:val="0098174F"/>
    <w:rsid w:val="0098190B"/>
    <w:rsid w:val="009819C1"/>
    <w:rsid w:val="00981B63"/>
    <w:rsid w:val="00981BBF"/>
    <w:rsid w:val="00981BEA"/>
    <w:rsid w:val="00981CF9"/>
    <w:rsid w:val="00981D70"/>
    <w:rsid w:val="00981E0D"/>
    <w:rsid w:val="00981F26"/>
    <w:rsid w:val="00982015"/>
    <w:rsid w:val="0098221F"/>
    <w:rsid w:val="009824DC"/>
    <w:rsid w:val="00982535"/>
    <w:rsid w:val="00982589"/>
    <w:rsid w:val="00982D07"/>
    <w:rsid w:val="009832C3"/>
    <w:rsid w:val="009832F7"/>
    <w:rsid w:val="0098363E"/>
    <w:rsid w:val="009838C0"/>
    <w:rsid w:val="009838DE"/>
    <w:rsid w:val="00983B4F"/>
    <w:rsid w:val="00983C5D"/>
    <w:rsid w:val="00983D43"/>
    <w:rsid w:val="00983F23"/>
    <w:rsid w:val="00983F67"/>
    <w:rsid w:val="00984182"/>
    <w:rsid w:val="00984367"/>
    <w:rsid w:val="0098494A"/>
    <w:rsid w:val="00984986"/>
    <w:rsid w:val="00984EA6"/>
    <w:rsid w:val="00984FEA"/>
    <w:rsid w:val="009853B4"/>
    <w:rsid w:val="0098572E"/>
    <w:rsid w:val="00985910"/>
    <w:rsid w:val="00985CFA"/>
    <w:rsid w:val="00985F5B"/>
    <w:rsid w:val="009862BC"/>
    <w:rsid w:val="0098636F"/>
    <w:rsid w:val="00986435"/>
    <w:rsid w:val="0098697A"/>
    <w:rsid w:val="009869BD"/>
    <w:rsid w:val="00986BA0"/>
    <w:rsid w:val="0098705E"/>
    <w:rsid w:val="009870CD"/>
    <w:rsid w:val="009871EA"/>
    <w:rsid w:val="0098742F"/>
    <w:rsid w:val="0098756D"/>
    <w:rsid w:val="00987708"/>
    <w:rsid w:val="0098795E"/>
    <w:rsid w:val="00987C54"/>
    <w:rsid w:val="00987CF7"/>
    <w:rsid w:val="00987DA3"/>
    <w:rsid w:val="00987FDD"/>
    <w:rsid w:val="009902A5"/>
    <w:rsid w:val="00990380"/>
    <w:rsid w:val="00990543"/>
    <w:rsid w:val="0099098F"/>
    <w:rsid w:val="009909E1"/>
    <w:rsid w:val="00990A82"/>
    <w:rsid w:val="00990DF4"/>
    <w:rsid w:val="00990E3E"/>
    <w:rsid w:val="00990EB8"/>
    <w:rsid w:val="009911B0"/>
    <w:rsid w:val="009913F3"/>
    <w:rsid w:val="009919DC"/>
    <w:rsid w:val="00991B6F"/>
    <w:rsid w:val="00991E24"/>
    <w:rsid w:val="009923B7"/>
    <w:rsid w:val="009923EB"/>
    <w:rsid w:val="00992429"/>
    <w:rsid w:val="00992826"/>
    <w:rsid w:val="00992C60"/>
    <w:rsid w:val="00992E41"/>
    <w:rsid w:val="00992E58"/>
    <w:rsid w:val="009931DD"/>
    <w:rsid w:val="0099341C"/>
    <w:rsid w:val="00993790"/>
    <w:rsid w:val="00993FE8"/>
    <w:rsid w:val="009940AA"/>
    <w:rsid w:val="009941ED"/>
    <w:rsid w:val="00994201"/>
    <w:rsid w:val="00994391"/>
    <w:rsid w:val="009945A7"/>
    <w:rsid w:val="00994885"/>
    <w:rsid w:val="009948E4"/>
    <w:rsid w:val="00994AB4"/>
    <w:rsid w:val="00994E22"/>
    <w:rsid w:val="00994FF3"/>
    <w:rsid w:val="009952E8"/>
    <w:rsid w:val="00995576"/>
    <w:rsid w:val="00995596"/>
    <w:rsid w:val="00995E77"/>
    <w:rsid w:val="00995F57"/>
    <w:rsid w:val="00995FC5"/>
    <w:rsid w:val="0099615A"/>
    <w:rsid w:val="00996AD0"/>
    <w:rsid w:val="00996AD3"/>
    <w:rsid w:val="00996ADA"/>
    <w:rsid w:val="00996B18"/>
    <w:rsid w:val="00996B6E"/>
    <w:rsid w:val="00996DB4"/>
    <w:rsid w:val="009971E3"/>
    <w:rsid w:val="009974F9"/>
    <w:rsid w:val="00997B23"/>
    <w:rsid w:val="009A018F"/>
    <w:rsid w:val="009A039D"/>
    <w:rsid w:val="009A06FB"/>
    <w:rsid w:val="009A0900"/>
    <w:rsid w:val="009A0A4E"/>
    <w:rsid w:val="009A0A95"/>
    <w:rsid w:val="009A118D"/>
    <w:rsid w:val="009A1198"/>
    <w:rsid w:val="009A131D"/>
    <w:rsid w:val="009A16F0"/>
    <w:rsid w:val="009A1BC5"/>
    <w:rsid w:val="009A1FC7"/>
    <w:rsid w:val="009A202A"/>
    <w:rsid w:val="009A2090"/>
    <w:rsid w:val="009A2264"/>
    <w:rsid w:val="009A26F6"/>
    <w:rsid w:val="009A2F4D"/>
    <w:rsid w:val="009A2FD5"/>
    <w:rsid w:val="009A3067"/>
    <w:rsid w:val="009A311F"/>
    <w:rsid w:val="009A314E"/>
    <w:rsid w:val="009A3349"/>
    <w:rsid w:val="009A33D8"/>
    <w:rsid w:val="009A34A5"/>
    <w:rsid w:val="009A3670"/>
    <w:rsid w:val="009A3C0C"/>
    <w:rsid w:val="009A3C7C"/>
    <w:rsid w:val="009A3F38"/>
    <w:rsid w:val="009A4249"/>
    <w:rsid w:val="009A439F"/>
    <w:rsid w:val="009A4505"/>
    <w:rsid w:val="009A453D"/>
    <w:rsid w:val="009A4695"/>
    <w:rsid w:val="009A47CF"/>
    <w:rsid w:val="009A480C"/>
    <w:rsid w:val="009A4CF8"/>
    <w:rsid w:val="009A5129"/>
    <w:rsid w:val="009A52ED"/>
    <w:rsid w:val="009A5452"/>
    <w:rsid w:val="009A5882"/>
    <w:rsid w:val="009A5918"/>
    <w:rsid w:val="009A5A4C"/>
    <w:rsid w:val="009A5E22"/>
    <w:rsid w:val="009A6236"/>
    <w:rsid w:val="009A665D"/>
    <w:rsid w:val="009A68DE"/>
    <w:rsid w:val="009A690A"/>
    <w:rsid w:val="009A6BA6"/>
    <w:rsid w:val="009A6C95"/>
    <w:rsid w:val="009A6D8B"/>
    <w:rsid w:val="009A772E"/>
    <w:rsid w:val="009A7788"/>
    <w:rsid w:val="009A7792"/>
    <w:rsid w:val="009A7879"/>
    <w:rsid w:val="009A793B"/>
    <w:rsid w:val="009A7C99"/>
    <w:rsid w:val="009A7CE5"/>
    <w:rsid w:val="009A7DCE"/>
    <w:rsid w:val="009B02C6"/>
    <w:rsid w:val="009B04AB"/>
    <w:rsid w:val="009B060C"/>
    <w:rsid w:val="009B060E"/>
    <w:rsid w:val="009B0E30"/>
    <w:rsid w:val="009B0FAD"/>
    <w:rsid w:val="009B1128"/>
    <w:rsid w:val="009B116B"/>
    <w:rsid w:val="009B13EF"/>
    <w:rsid w:val="009B1469"/>
    <w:rsid w:val="009B1599"/>
    <w:rsid w:val="009B1774"/>
    <w:rsid w:val="009B1A6E"/>
    <w:rsid w:val="009B1AD4"/>
    <w:rsid w:val="009B1CA1"/>
    <w:rsid w:val="009B1E87"/>
    <w:rsid w:val="009B1EC5"/>
    <w:rsid w:val="009B1F26"/>
    <w:rsid w:val="009B20A9"/>
    <w:rsid w:val="009B222A"/>
    <w:rsid w:val="009B23C6"/>
    <w:rsid w:val="009B25CC"/>
    <w:rsid w:val="009B2A09"/>
    <w:rsid w:val="009B2A9C"/>
    <w:rsid w:val="009B2B5F"/>
    <w:rsid w:val="009B2C4A"/>
    <w:rsid w:val="009B2D71"/>
    <w:rsid w:val="009B2D9A"/>
    <w:rsid w:val="009B36C0"/>
    <w:rsid w:val="009B3899"/>
    <w:rsid w:val="009B38E1"/>
    <w:rsid w:val="009B3A36"/>
    <w:rsid w:val="009B3BC8"/>
    <w:rsid w:val="009B3D3C"/>
    <w:rsid w:val="009B3FF9"/>
    <w:rsid w:val="009B4148"/>
    <w:rsid w:val="009B41B6"/>
    <w:rsid w:val="009B4219"/>
    <w:rsid w:val="009B4910"/>
    <w:rsid w:val="009B4A5B"/>
    <w:rsid w:val="009B4BA0"/>
    <w:rsid w:val="009B4BFB"/>
    <w:rsid w:val="009B4E7C"/>
    <w:rsid w:val="009B4F64"/>
    <w:rsid w:val="009B51F4"/>
    <w:rsid w:val="009B5296"/>
    <w:rsid w:val="009B5314"/>
    <w:rsid w:val="009B5340"/>
    <w:rsid w:val="009B5637"/>
    <w:rsid w:val="009B58A1"/>
    <w:rsid w:val="009B6260"/>
    <w:rsid w:val="009B63A5"/>
    <w:rsid w:val="009B63DE"/>
    <w:rsid w:val="009B6521"/>
    <w:rsid w:val="009B6625"/>
    <w:rsid w:val="009B68E3"/>
    <w:rsid w:val="009B6C0A"/>
    <w:rsid w:val="009B6F26"/>
    <w:rsid w:val="009B6F49"/>
    <w:rsid w:val="009B6F5F"/>
    <w:rsid w:val="009B6F62"/>
    <w:rsid w:val="009B7239"/>
    <w:rsid w:val="009B729D"/>
    <w:rsid w:val="009B72B0"/>
    <w:rsid w:val="009B7568"/>
    <w:rsid w:val="009B7713"/>
    <w:rsid w:val="009B7895"/>
    <w:rsid w:val="009B7BFF"/>
    <w:rsid w:val="009B7D41"/>
    <w:rsid w:val="009B7E71"/>
    <w:rsid w:val="009C038A"/>
    <w:rsid w:val="009C0461"/>
    <w:rsid w:val="009C05B8"/>
    <w:rsid w:val="009C065B"/>
    <w:rsid w:val="009C067B"/>
    <w:rsid w:val="009C0729"/>
    <w:rsid w:val="009C0861"/>
    <w:rsid w:val="009C0AA1"/>
    <w:rsid w:val="009C0CAA"/>
    <w:rsid w:val="009C0E09"/>
    <w:rsid w:val="009C0F83"/>
    <w:rsid w:val="009C1191"/>
    <w:rsid w:val="009C12F5"/>
    <w:rsid w:val="009C18FB"/>
    <w:rsid w:val="009C1A95"/>
    <w:rsid w:val="009C1ABE"/>
    <w:rsid w:val="009C1CEE"/>
    <w:rsid w:val="009C203A"/>
    <w:rsid w:val="009C2447"/>
    <w:rsid w:val="009C2590"/>
    <w:rsid w:val="009C25DF"/>
    <w:rsid w:val="009C279D"/>
    <w:rsid w:val="009C28AA"/>
    <w:rsid w:val="009C2EFF"/>
    <w:rsid w:val="009C2F4E"/>
    <w:rsid w:val="009C318E"/>
    <w:rsid w:val="009C3392"/>
    <w:rsid w:val="009C388F"/>
    <w:rsid w:val="009C3BD2"/>
    <w:rsid w:val="009C3DBB"/>
    <w:rsid w:val="009C41DA"/>
    <w:rsid w:val="009C4355"/>
    <w:rsid w:val="009C4516"/>
    <w:rsid w:val="009C453C"/>
    <w:rsid w:val="009C46CB"/>
    <w:rsid w:val="009C4781"/>
    <w:rsid w:val="009C4806"/>
    <w:rsid w:val="009C48BA"/>
    <w:rsid w:val="009C4A3E"/>
    <w:rsid w:val="009C4C76"/>
    <w:rsid w:val="009C4C7A"/>
    <w:rsid w:val="009C4FDC"/>
    <w:rsid w:val="009C5127"/>
    <w:rsid w:val="009C54C6"/>
    <w:rsid w:val="009C5609"/>
    <w:rsid w:val="009C5918"/>
    <w:rsid w:val="009C5CF9"/>
    <w:rsid w:val="009C5D81"/>
    <w:rsid w:val="009C5DA4"/>
    <w:rsid w:val="009C5FE0"/>
    <w:rsid w:val="009C6482"/>
    <w:rsid w:val="009C65B1"/>
    <w:rsid w:val="009C65E1"/>
    <w:rsid w:val="009C66E2"/>
    <w:rsid w:val="009C695F"/>
    <w:rsid w:val="009C6A4B"/>
    <w:rsid w:val="009C6AD2"/>
    <w:rsid w:val="009C6B6B"/>
    <w:rsid w:val="009C6C2C"/>
    <w:rsid w:val="009C6CF4"/>
    <w:rsid w:val="009C6D2A"/>
    <w:rsid w:val="009C6D7D"/>
    <w:rsid w:val="009C6FAE"/>
    <w:rsid w:val="009C72EC"/>
    <w:rsid w:val="009C7535"/>
    <w:rsid w:val="009C75DE"/>
    <w:rsid w:val="009C76B4"/>
    <w:rsid w:val="009C7870"/>
    <w:rsid w:val="009C7CBB"/>
    <w:rsid w:val="009C7DAA"/>
    <w:rsid w:val="009C7F20"/>
    <w:rsid w:val="009C7FC1"/>
    <w:rsid w:val="009D0114"/>
    <w:rsid w:val="009D025A"/>
    <w:rsid w:val="009D06C0"/>
    <w:rsid w:val="009D0890"/>
    <w:rsid w:val="009D08BD"/>
    <w:rsid w:val="009D0ED9"/>
    <w:rsid w:val="009D1203"/>
    <w:rsid w:val="009D12E9"/>
    <w:rsid w:val="009D142E"/>
    <w:rsid w:val="009D1479"/>
    <w:rsid w:val="009D1506"/>
    <w:rsid w:val="009D16F4"/>
    <w:rsid w:val="009D1708"/>
    <w:rsid w:val="009D1E02"/>
    <w:rsid w:val="009D1EC0"/>
    <w:rsid w:val="009D2247"/>
    <w:rsid w:val="009D2288"/>
    <w:rsid w:val="009D24B1"/>
    <w:rsid w:val="009D2638"/>
    <w:rsid w:val="009D2A7B"/>
    <w:rsid w:val="009D3036"/>
    <w:rsid w:val="009D3055"/>
    <w:rsid w:val="009D31B9"/>
    <w:rsid w:val="009D32CD"/>
    <w:rsid w:val="009D3520"/>
    <w:rsid w:val="009D35E0"/>
    <w:rsid w:val="009D3BAD"/>
    <w:rsid w:val="009D3F20"/>
    <w:rsid w:val="009D41E1"/>
    <w:rsid w:val="009D43D6"/>
    <w:rsid w:val="009D494E"/>
    <w:rsid w:val="009D4A0C"/>
    <w:rsid w:val="009D4A59"/>
    <w:rsid w:val="009D4C8F"/>
    <w:rsid w:val="009D4D90"/>
    <w:rsid w:val="009D4EC9"/>
    <w:rsid w:val="009D5257"/>
    <w:rsid w:val="009D52D3"/>
    <w:rsid w:val="009D54C1"/>
    <w:rsid w:val="009D55B6"/>
    <w:rsid w:val="009D56B5"/>
    <w:rsid w:val="009D570F"/>
    <w:rsid w:val="009D5745"/>
    <w:rsid w:val="009D59A8"/>
    <w:rsid w:val="009D5D1A"/>
    <w:rsid w:val="009D6311"/>
    <w:rsid w:val="009D63E9"/>
    <w:rsid w:val="009D657A"/>
    <w:rsid w:val="009D69AA"/>
    <w:rsid w:val="009D6C7C"/>
    <w:rsid w:val="009D6CFE"/>
    <w:rsid w:val="009D6EA8"/>
    <w:rsid w:val="009D713D"/>
    <w:rsid w:val="009D7222"/>
    <w:rsid w:val="009D7401"/>
    <w:rsid w:val="009D75AB"/>
    <w:rsid w:val="009D76D7"/>
    <w:rsid w:val="009D78E0"/>
    <w:rsid w:val="009D7C6B"/>
    <w:rsid w:val="009D7DBE"/>
    <w:rsid w:val="009E0139"/>
    <w:rsid w:val="009E0154"/>
    <w:rsid w:val="009E02BA"/>
    <w:rsid w:val="009E06F8"/>
    <w:rsid w:val="009E0B54"/>
    <w:rsid w:val="009E0B95"/>
    <w:rsid w:val="009E122C"/>
    <w:rsid w:val="009E1643"/>
    <w:rsid w:val="009E1667"/>
    <w:rsid w:val="009E17B5"/>
    <w:rsid w:val="009E17CE"/>
    <w:rsid w:val="009E1AB7"/>
    <w:rsid w:val="009E1C75"/>
    <w:rsid w:val="009E1CB1"/>
    <w:rsid w:val="009E1DFB"/>
    <w:rsid w:val="009E1EBD"/>
    <w:rsid w:val="009E1F12"/>
    <w:rsid w:val="009E20D3"/>
    <w:rsid w:val="009E27DB"/>
    <w:rsid w:val="009E2A4E"/>
    <w:rsid w:val="009E2B1E"/>
    <w:rsid w:val="009E2C14"/>
    <w:rsid w:val="009E2E67"/>
    <w:rsid w:val="009E2F78"/>
    <w:rsid w:val="009E3321"/>
    <w:rsid w:val="009E3747"/>
    <w:rsid w:val="009E379E"/>
    <w:rsid w:val="009E38EE"/>
    <w:rsid w:val="009E39B7"/>
    <w:rsid w:val="009E39C7"/>
    <w:rsid w:val="009E3A54"/>
    <w:rsid w:val="009E3EB9"/>
    <w:rsid w:val="009E3F92"/>
    <w:rsid w:val="009E4228"/>
    <w:rsid w:val="009E4726"/>
    <w:rsid w:val="009E4A63"/>
    <w:rsid w:val="009E4ED5"/>
    <w:rsid w:val="009E4F04"/>
    <w:rsid w:val="009E4FC6"/>
    <w:rsid w:val="009E4FDE"/>
    <w:rsid w:val="009E54F2"/>
    <w:rsid w:val="009E5594"/>
    <w:rsid w:val="009E55B0"/>
    <w:rsid w:val="009E56B2"/>
    <w:rsid w:val="009E5B0D"/>
    <w:rsid w:val="009E5FB9"/>
    <w:rsid w:val="009E6172"/>
    <w:rsid w:val="009E6D95"/>
    <w:rsid w:val="009E7256"/>
    <w:rsid w:val="009E7272"/>
    <w:rsid w:val="009E72E5"/>
    <w:rsid w:val="009E75B1"/>
    <w:rsid w:val="009E7605"/>
    <w:rsid w:val="009E7975"/>
    <w:rsid w:val="009E79E8"/>
    <w:rsid w:val="009E7A2B"/>
    <w:rsid w:val="009E7EC1"/>
    <w:rsid w:val="009E7FE3"/>
    <w:rsid w:val="009F01BE"/>
    <w:rsid w:val="009F026A"/>
    <w:rsid w:val="009F0FE1"/>
    <w:rsid w:val="009F1117"/>
    <w:rsid w:val="009F11C0"/>
    <w:rsid w:val="009F1661"/>
    <w:rsid w:val="009F1A00"/>
    <w:rsid w:val="009F1BF2"/>
    <w:rsid w:val="009F1F2B"/>
    <w:rsid w:val="009F2014"/>
    <w:rsid w:val="009F215F"/>
    <w:rsid w:val="009F237C"/>
    <w:rsid w:val="009F250F"/>
    <w:rsid w:val="009F2828"/>
    <w:rsid w:val="009F285C"/>
    <w:rsid w:val="009F2BDE"/>
    <w:rsid w:val="009F2D5C"/>
    <w:rsid w:val="009F2D83"/>
    <w:rsid w:val="009F2E61"/>
    <w:rsid w:val="009F304B"/>
    <w:rsid w:val="009F3134"/>
    <w:rsid w:val="009F3170"/>
    <w:rsid w:val="009F31C1"/>
    <w:rsid w:val="009F31E5"/>
    <w:rsid w:val="009F3355"/>
    <w:rsid w:val="009F3578"/>
    <w:rsid w:val="009F358D"/>
    <w:rsid w:val="009F397C"/>
    <w:rsid w:val="009F3CCE"/>
    <w:rsid w:val="009F3F51"/>
    <w:rsid w:val="009F4586"/>
    <w:rsid w:val="009F46FE"/>
    <w:rsid w:val="009F4766"/>
    <w:rsid w:val="009F4D7C"/>
    <w:rsid w:val="009F50C7"/>
    <w:rsid w:val="009F51B8"/>
    <w:rsid w:val="009F5445"/>
    <w:rsid w:val="009F55AE"/>
    <w:rsid w:val="009F57B9"/>
    <w:rsid w:val="009F5B52"/>
    <w:rsid w:val="009F5EAF"/>
    <w:rsid w:val="009F5F9A"/>
    <w:rsid w:val="009F607D"/>
    <w:rsid w:val="009F648E"/>
    <w:rsid w:val="009F65E3"/>
    <w:rsid w:val="009F6A32"/>
    <w:rsid w:val="009F6DF1"/>
    <w:rsid w:val="009F6F92"/>
    <w:rsid w:val="009F711B"/>
    <w:rsid w:val="009F761A"/>
    <w:rsid w:val="009F78A0"/>
    <w:rsid w:val="009F7E2E"/>
    <w:rsid w:val="00A00089"/>
    <w:rsid w:val="00A000B8"/>
    <w:rsid w:val="00A00131"/>
    <w:rsid w:val="00A005E6"/>
    <w:rsid w:val="00A0072F"/>
    <w:rsid w:val="00A0080D"/>
    <w:rsid w:val="00A00A54"/>
    <w:rsid w:val="00A00C6B"/>
    <w:rsid w:val="00A00D18"/>
    <w:rsid w:val="00A00DCE"/>
    <w:rsid w:val="00A01025"/>
    <w:rsid w:val="00A010DC"/>
    <w:rsid w:val="00A0153E"/>
    <w:rsid w:val="00A016A1"/>
    <w:rsid w:val="00A017E1"/>
    <w:rsid w:val="00A01986"/>
    <w:rsid w:val="00A01CC4"/>
    <w:rsid w:val="00A01EFC"/>
    <w:rsid w:val="00A02114"/>
    <w:rsid w:val="00A0261B"/>
    <w:rsid w:val="00A0269F"/>
    <w:rsid w:val="00A026A0"/>
    <w:rsid w:val="00A026B1"/>
    <w:rsid w:val="00A02CA4"/>
    <w:rsid w:val="00A03698"/>
    <w:rsid w:val="00A037C9"/>
    <w:rsid w:val="00A03967"/>
    <w:rsid w:val="00A03A00"/>
    <w:rsid w:val="00A03C17"/>
    <w:rsid w:val="00A03CDD"/>
    <w:rsid w:val="00A03D4E"/>
    <w:rsid w:val="00A03FE5"/>
    <w:rsid w:val="00A04285"/>
    <w:rsid w:val="00A044D1"/>
    <w:rsid w:val="00A04532"/>
    <w:rsid w:val="00A045E5"/>
    <w:rsid w:val="00A04695"/>
    <w:rsid w:val="00A04936"/>
    <w:rsid w:val="00A04BD2"/>
    <w:rsid w:val="00A05113"/>
    <w:rsid w:val="00A0520F"/>
    <w:rsid w:val="00A056EC"/>
    <w:rsid w:val="00A0579C"/>
    <w:rsid w:val="00A059DC"/>
    <w:rsid w:val="00A05BA2"/>
    <w:rsid w:val="00A05D8E"/>
    <w:rsid w:val="00A05F99"/>
    <w:rsid w:val="00A06004"/>
    <w:rsid w:val="00A063EE"/>
    <w:rsid w:val="00A06AA6"/>
    <w:rsid w:val="00A06C8A"/>
    <w:rsid w:val="00A077C9"/>
    <w:rsid w:val="00A07836"/>
    <w:rsid w:val="00A07D52"/>
    <w:rsid w:val="00A07F5D"/>
    <w:rsid w:val="00A10124"/>
    <w:rsid w:val="00A10199"/>
    <w:rsid w:val="00A10376"/>
    <w:rsid w:val="00A10462"/>
    <w:rsid w:val="00A1062F"/>
    <w:rsid w:val="00A109EB"/>
    <w:rsid w:val="00A10B06"/>
    <w:rsid w:val="00A10D1D"/>
    <w:rsid w:val="00A11024"/>
    <w:rsid w:val="00A11358"/>
    <w:rsid w:val="00A11462"/>
    <w:rsid w:val="00A11508"/>
    <w:rsid w:val="00A115DB"/>
    <w:rsid w:val="00A11789"/>
    <w:rsid w:val="00A117A1"/>
    <w:rsid w:val="00A11A13"/>
    <w:rsid w:val="00A11A5E"/>
    <w:rsid w:val="00A11BCC"/>
    <w:rsid w:val="00A11ECD"/>
    <w:rsid w:val="00A121EB"/>
    <w:rsid w:val="00A1249E"/>
    <w:rsid w:val="00A12859"/>
    <w:rsid w:val="00A128CF"/>
    <w:rsid w:val="00A129F5"/>
    <w:rsid w:val="00A12B88"/>
    <w:rsid w:val="00A12C67"/>
    <w:rsid w:val="00A134A4"/>
    <w:rsid w:val="00A134E0"/>
    <w:rsid w:val="00A13502"/>
    <w:rsid w:val="00A1353E"/>
    <w:rsid w:val="00A1359C"/>
    <w:rsid w:val="00A1359D"/>
    <w:rsid w:val="00A13829"/>
    <w:rsid w:val="00A13BF3"/>
    <w:rsid w:val="00A13C0A"/>
    <w:rsid w:val="00A13D0E"/>
    <w:rsid w:val="00A13F4E"/>
    <w:rsid w:val="00A14003"/>
    <w:rsid w:val="00A14490"/>
    <w:rsid w:val="00A1487C"/>
    <w:rsid w:val="00A14B25"/>
    <w:rsid w:val="00A14BDA"/>
    <w:rsid w:val="00A14C5D"/>
    <w:rsid w:val="00A14F01"/>
    <w:rsid w:val="00A14F84"/>
    <w:rsid w:val="00A1501A"/>
    <w:rsid w:val="00A15A26"/>
    <w:rsid w:val="00A15C94"/>
    <w:rsid w:val="00A15E9E"/>
    <w:rsid w:val="00A15F07"/>
    <w:rsid w:val="00A16022"/>
    <w:rsid w:val="00A160E6"/>
    <w:rsid w:val="00A16279"/>
    <w:rsid w:val="00A169FB"/>
    <w:rsid w:val="00A16AD0"/>
    <w:rsid w:val="00A16B1E"/>
    <w:rsid w:val="00A16B22"/>
    <w:rsid w:val="00A16D98"/>
    <w:rsid w:val="00A16FB4"/>
    <w:rsid w:val="00A17046"/>
    <w:rsid w:val="00A17461"/>
    <w:rsid w:val="00A174C1"/>
    <w:rsid w:val="00A17771"/>
    <w:rsid w:val="00A17A3A"/>
    <w:rsid w:val="00A17BF4"/>
    <w:rsid w:val="00A17CF7"/>
    <w:rsid w:val="00A17D83"/>
    <w:rsid w:val="00A17D8F"/>
    <w:rsid w:val="00A17EC1"/>
    <w:rsid w:val="00A17F93"/>
    <w:rsid w:val="00A20265"/>
    <w:rsid w:val="00A20498"/>
    <w:rsid w:val="00A20599"/>
    <w:rsid w:val="00A210DF"/>
    <w:rsid w:val="00A2158E"/>
    <w:rsid w:val="00A215F7"/>
    <w:rsid w:val="00A21BF7"/>
    <w:rsid w:val="00A21CE2"/>
    <w:rsid w:val="00A21F6C"/>
    <w:rsid w:val="00A21F8A"/>
    <w:rsid w:val="00A220FB"/>
    <w:rsid w:val="00A22141"/>
    <w:rsid w:val="00A222F5"/>
    <w:rsid w:val="00A22760"/>
    <w:rsid w:val="00A22BB7"/>
    <w:rsid w:val="00A22D9B"/>
    <w:rsid w:val="00A22FDB"/>
    <w:rsid w:val="00A23102"/>
    <w:rsid w:val="00A2314B"/>
    <w:rsid w:val="00A2318C"/>
    <w:rsid w:val="00A23225"/>
    <w:rsid w:val="00A2326D"/>
    <w:rsid w:val="00A2326F"/>
    <w:rsid w:val="00A2330C"/>
    <w:rsid w:val="00A24238"/>
    <w:rsid w:val="00A24526"/>
    <w:rsid w:val="00A245CE"/>
    <w:rsid w:val="00A24650"/>
    <w:rsid w:val="00A2470C"/>
    <w:rsid w:val="00A24723"/>
    <w:rsid w:val="00A24BCA"/>
    <w:rsid w:val="00A2507F"/>
    <w:rsid w:val="00A2537B"/>
    <w:rsid w:val="00A2560B"/>
    <w:rsid w:val="00A257E1"/>
    <w:rsid w:val="00A2594B"/>
    <w:rsid w:val="00A25A3B"/>
    <w:rsid w:val="00A25A9B"/>
    <w:rsid w:val="00A25DA9"/>
    <w:rsid w:val="00A26064"/>
    <w:rsid w:val="00A26192"/>
    <w:rsid w:val="00A262EB"/>
    <w:rsid w:val="00A264D9"/>
    <w:rsid w:val="00A26638"/>
    <w:rsid w:val="00A26B3E"/>
    <w:rsid w:val="00A26D02"/>
    <w:rsid w:val="00A26D75"/>
    <w:rsid w:val="00A27062"/>
    <w:rsid w:val="00A270EA"/>
    <w:rsid w:val="00A2723F"/>
    <w:rsid w:val="00A276DC"/>
    <w:rsid w:val="00A278DF"/>
    <w:rsid w:val="00A27FF4"/>
    <w:rsid w:val="00A302F5"/>
    <w:rsid w:val="00A3045E"/>
    <w:rsid w:val="00A3052E"/>
    <w:rsid w:val="00A30B16"/>
    <w:rsid w:val="00A30B70"/>
    <w:rsid w:val="00A30C9D"/>
    <w:rsid w:val="00A30F57"/>
    <w:rsid w:val="00A3104F"/>
    <w:rsid w:val="00A311A8"/>
    <w:rsid w:val="00A3144E"/>
    <w:rsid w:val="00A31877"/>
    <w:rsid w:val="00A31951"/>
    <w:rsid w:val="00A31A34"/>
    <w:rsid w:val="00A31AF7"/>
    <w:rsid w:val="00A31B53"/>
    <w:rsid w:val="00A31B92"/>
    <w:rsid w:val="00A31D9F"/>
    <w:rsid w:val="00A32095"/>
    <w:rsid w:val="00A321E2"/>
    <w:rsid w:val="00A3231D"/>
    <w:rsid w:val="00A326DF"/>
    <w:rsid w:val="00A32938"/>
    <w:rsid w:val="00A32AD8"/>
    <w:rsid w:val="00A32EEB"/>
    <w:rsid w:val="00A32F2D"/>
    <w:rsid w:val="00A32FA1"/>
    <w:rsid w:val="00A32FE4"/>
    <w:rsid w:val="00A332EA"/>
    <w:rsid w:val="00A333C8"/>
    <w:rsid w:val="00A3371C"/>
    <w:rsid w:val="00A33A7C"/>
    <w:rsid w:val="00A33B9D"/>
    <w:rsid w:val="00A33C3C"/>
    <w:rsid w:val="00A33E1D"/>
    <w:rsid w:val="00A34176"/>
    <w:rsid w:val="00A341AE"/>
    <w:rsid w:val="00A3420B"/>
    <w:rsid w:val="00A347D3"/>
    <w:rsid w:val="00A348FA"/>
    <w:rsid w:val="00A34A53"/>
    <w:rsid w:val="00A34A8B"/>
    <w:rsid w:val="00A34B57"/>
    <w:rsid w:val="00A351A2"/>
    <w:rsid w:val="00A351BE"/>
    <w:rsid w:val="00A356EB"/>
    <w:rsid w:val="00A35720"/>
    <w:rsid w:val="00A35733"/>
    <w:rsid w:val="00A358A7"/>
    <w:rsid w:val="00A35C09"/>
    <w:rsid w:val="00A35F09"/>
    <w:rsid w:val="00A36057"/>
    <w:rsid w:val="00A36135"/>
    <w:rsid w:val="00A361F6"/>
    <w:rsid w:val="00A36466"/>
    <w:rsid w:val="00A364E3"/>
    <w:rsid w:val="00A365D7"/>
    <w:rsid w:val="00A36C5A"/>
    <w:rsid w:val="00A36C63"/>
    <w:rsid w:val="00A36D17"/>
    <w:rsid w:val="00A36DD8"/>
    <w:rsid w:val="00A37242"/>
    <w:rsid w:val="00A372E9"/>
    <w:rsid w:val="00A3757B"/>
    <w:rsid w:val="00A3769A"/>
    <w:rsid w:val="00A378D5"/>
    <w:rsid w:val="00A37996"/>
    <w:rsid w:val="00A37A6B"/>
    <w:rsid w:val="00A37C60"/>
    <w:rsid w:val="00A37C96"/>
    <w:rsid w:val="00A37D14"/>
    <w:rsid w:val="00A37D4B"/>
    <w:rsid w:val="00A37E6E"/>
    <w:rsid w:val="00A37FBD"/>
    <w:rsid w:val="00A40277"/>
    <w:rsid w:val="00A40477"/>
    <w:rsid w:val="00A404B5"/>
    <w:rsid w:val="00A404C4"/>
    <w:rsid w:val="00A4074D"/>
    <w:rsid w:val="00A40FFA"/>
    <w:rsid w:val="00A41296"/>
    <w:rsid w:val="00A415BD"/>
    <w:rsid w:val="00A415E2"/>
    <w:rsid w:val="00A41960"/>
    <w:rsid w:val="00A41AD3"/>
    <w:rsid w:val="00A41DFF"/>
    <w:rsid w:val="00A41E1A"/>
    <w:rsid w:val="00A422D7"/>
    <w:rsid w:val="00A42474"/>
    <w:rsid w:val="00A42515"/>
    <w:rsid w:val="00A427A4"/>
    <w:rsid w:val="00A4297E"/>
    <w:rsid w:val="00A42B3C"/>
    <w:rsid w:val="00A42C6F"/>
    <w:rsid w:val="00A4305F"/>
    <w:rsid w:val="00A43101"/>
    <w:rsid w:val="00A431CB"/>
    <w:rsid w:val="00A432A7"/>
    <w:rsid w:val="00A43616"/>
    <w:rsid w:val="00A43781"/>
    <w:rsid w:val="00A437CF"/>
    <w:rsid w:val="00A4399B"/>
    <w:rsid w:val="00A43A43"/>
    <w:rsid w:val="00A43B6E"/>
    <w:rsid w:val="00A43C33"/>
    <w:rsid w:val="00A43CEC"/>
    <w:rsid w:val="00A43FCD"/>
    <w:rsid w:val="00A44104"/>
    <w:rsid w:val="00A4428F"/>
    <w:rsid w:val="00A44431"/>
    <w:rsid w:val="00A4486C"/>
    <w:rsid w:val="00A45029"/>
    <w:rsid w:val="00A452CA"/>
    <w:rsid w:val="00A45383"/>
    <w:rsid w:val="00A4546C"/>
    <w:rsid w:val="00A4551A"/>
    <w:rsid w:val="00A45C25"/>
    <w:rsid w:val="00A45E88"/>
    <w:rsid w:val="00A463B0"/>
    <w:rsid w:val="00A464CB"/>
    <w:rsid w:val="00A466F4"/>
    <w:rsid w:val="00A46AEC"/>
    <w:rsid w:val="00A46B9A"/>
    <w:rsid w:val="00A46BBE"/>
    <w:rsid w:val="00A46D76"/>
    <w:rsid w:val="00A46E6D"/>
    <w:rsid w:val="00A46ECD"/>
    <w:rsid w:val="00A46EE4"/>
    <w:rsid w:val="00A46F08"/>
    <w:rsid w:val="00A46F9E"/>
    <w:rsid w:val="00A473C9"/>
    <w:rsid w:val="00A477D2"/>
    <w:rsid w:val="00A47874"/>
    <w:rsid w:val="00A479B8"/>
    <w:rsid w:val="00A47EB2"/>
    <w:rsid w:val="00A5045D"/>
    <w:rsid w:val="00A50B2E"/>
    <w:rsid w:val="00A50D02"/>
    <w:rsid w:val="00A50E7E"/>
    <w:rsid w:val="00A50EFA"/>
    <w:rsid w:val="00A50F65"/>
    <w:rsid w:val="00A5143C"/>
    <w:rsid w:val="00A514AB"/>
    <w:rsid w:val="00A51666"/>
    <w:rsid w:val="00A51791"/>
    <w:rsid w:val="00A518E6"/>
    <w:rsid w:val="00A519CD"/>
    <w:rsid w:val="00A51C61"/>
    <w:rsid w:val="00A521F6"/>
    <w:rsid w:val="00A5222C"/>
    <w:rsid w:val="00A52577"/>
    <w:rsid w:val="00A52824"/>
    <w:rsid w:val="00A528FC"/>
    <w:rsid w:val="00A52982"/>
    <w:rsid w:val="00A52A17"/>
    <w:rsid w:val="00A52C2A"/>
    <w:rsid w:val="00A52DB5"/>
    <w:rsid w:val="00A52E27"/>
    <w:rsid w:val="00A5305B"/>
    <w:rsid w:val="00A53139"/>
    <w:rsid w:val="00A533DF"/>
    <w:rsid w:val="00A534C3"/>
    <w:rsid w:val="00A53589"/>
    <w:rsid w:val="00A53604"/>
    <w:rsid w:val="00A537BD"/>
    <w:rsid w:val="00A541E6"/>
    <w:rsid w:val="00A54868"/>
    <w:rsid w:val="00A55097"/>
    <w:rsid w:val="00A551C0"/>
    <w:rsid w:val="00A552AF"/>
    <w:rsid w:val="00A55399"/>
    <w:rsid w:val="00A55405"/>
    <w:rsid w:val="00A557AB"/>
    <w:rsid w:val="00A557D0"/>
    <w:rsid w:val="00A557F8"/>
    <w:rsid w:val="00A55CE5"/>
    <w:rsid w:val="00A55D4D"/>
    <w:rsid w:val="00A55D5B"/>
    <w:rsid w:val="00A55F76"/>
    <w:rsid w:val="00A5641D"/>
    <w:rsid w:val="00A566E4"/>
    <w:rsid w:val="00A5678F"/>
    <w:rsid w:val="00A568F3"/>
    <w:rsid w:val="00A56A2A"/>
    <w:rsid w:val="00A56C06"/>
    <w:rsid w:val="00A56C20"/>
    <w:rsid w:val="00A56FD0"/>
    <w:rsid w:val="00A5702E"/>
    <w:rsid w:val="00A57036"/>
    <w:rsid w:val="00A571EE"/>
    <w:rsid w:val="00A573D8"/>
    <w:rsid w:val="00A57488"/>
    <w:rsid w:val="00A5766D"/>
    <w:rsid w:val="00A577A9"/>
    <w:rsid w:val="00A577F9"/>
    <w:rsid w:val="00A57F73"/>
    <w:rsid w:val="00A60079"/>
    <w:rsid w:val="00A60570"/>
    <w:rsid w:val="00A60680"/>
    <w:rsid w:val="00A60A46"/>
    <w:rsid w:val="00A60BF9"/>
    <w:rsid w:val="00A60D9C"/>
    <w:rsid w:val="00A60E92"/>
    <w:rsid w:val="00A6120C"/>
    <w:rsid w:val="00A6154E"/>
    <w:rsid w:val="00A6171D"/>
    <w:rsid w:val="00A61746"/>
    <w:rsid w:val="00A61A07"/>
    <w:rsid w:val="00A61B85"/>
    <w:rsid w:val="00A61BC1"/>
    <w:rsid w:val="00A622E4"/>
    <w:rsid w:val="00A62374"/>
    <w:rsid w:val="00A624D1"/>
    <w:rsid w:val="00A624D6"/>
    <w:rsid w:val="00A62776"/>
    <w:rsid w:val="00A62955"/>
    <w:rsid w:val="00A629B8"/>
    <w:rsid w:val="00A62A7F"/>
    <w:rsid w:val="00A62B7C"/>
    <w:rsid w:val="00A62BE8"/>
    <w:rsid w:val="00A62CC2"/>
    <w:rsid w:val="00A630F5"/>
    <w:rsid w:val="00A634B4"/>
    <w:rsid w:val="00A63517"/>
    <w:rsid w:val="00A63833"/>
    <w:rsid w:val="00A63A0D"/>
    <w:rsid w:val="00A63B76"/>
    <w:rsid w:val="00A63C74"/>
    <w:rsid w:val="00A63CC5"/>
    <w:rsid w:val="00A64181"/>
    <w:rsid w:val="00A64229"/>
    <w:rsid w:val="00A642E1"/>
    <w:rsid w:val="00A6438A"/>
    <w:rsid w:val="00A64510"/>
    <w:rsid w:val="00A6472A"/>
    <w:rsid w:val="00A64ADE"/>
    <w:rsid w:val="00A64AE8"/>
    <w:rsid w:val="00A6588D"/>
    <w:rsid w:val="00A658F1"/>
    <w:rsid w:val="00A65B2D"/>
    <w:rsid w:val="00A65F29"/>
    <w:rsid w:val="00A66035"/>
    <w:rsid w:val="00A6604E"/>
    <w:rsid w:val="00A6686B"/>
    <w:rsid w:val="00A67074"/>
    <w:rsid w:val="00A67158"/>
    <w:rsid w:val="00A67729"/>
    <w:rsid w:val="00A6772B"/>
    <w:rsid w:val="00A677B9"/>
    <w:rsid w:val="00A677FA"/>
    <w:rsid w:val="00A67878"/>
    <w:rsid w:val="00A67DB5"/>
    <w:rsid w:val="00A67FCD"/>
    <w:rsid w:val="00A701CF"/>
    <w:rsid w:val="00A701F6"/>
    <w:rsid w:val="00A70614"/>
    <w:rsid w:val="00A7076A"/>
    <w:rsid w:val="00A70E4A"/>
    <w:rsid w:val="00A70F66"/>
    <w:rsid w:val="00A710A9"/>
    <w:rsid w:val="00A713B2"/>
    <w:rsid w:val="00A71507"/>
    <w:rsid w:val="00A7155E"/>
    <w:rsid w:val="00A715E8"/>
    <w:rsid w:val="00A7183E"/>
    <w:rsid w:val="00A718A2"/>
    <w:rsid w:val="00A71A56"/>
    <w:rsid w:val="00A71AB6"/>
    <w:rsid w:val="00A71B90"/>
    <w:rsid w:val="00A71C60"/>
    <w:rsid w:val="00A71E61"/>
    <w:rsid w:val="00A71ED3"/>
    <w:rsid w:val="00A72039"/>
    <w:rsid w:val="00A729F6"/>
    <w:rsid w:val="00A72CC6"/>
    <w:rsid w:val="00A72D14"/>
    <w:rsid w:val="00A72FC0"/>
    <w:rsid w:val="00A73084"/>
    <w:rsid w:val="00A73133"/>
    <w:rsid w:val="00A732D1"/>
    <w:rsid w:val="00A736E8"/>
    <w:rsid w:val="00A73805"/>
    <w:rsid w:val="00A739AA"/>
    <w:rsid w:val="00A73C87"/>
    <w:rsid w:val="00A73DE5"/>
    <w:rsid w:val="00A74142"/>
    <w:rsid w:val="00A741A8"/>
    <w:rsid w:val="00A741F1"/>
    <w:rsid w:val="00A742A0"/>
    <w:rsid w:val="00A74323"/>
    <w:rsid w:val="00A743BE"/>
    <w:rsid w:val="00A74410"/>
    <w:rsid w:val="00A748B4"/>
    <w:rsid w:val="00A74A3C"/>
    <w:rsid w:val="00A74CE6"/>
    <w:rsid w:val="00A74D3C"/>
    <w:rsid w:val="00A74DBF"/>
    <w:rsid w:val="00A74E34"/>
    <w:rsid w:val="00A74ED6"/>
    <w:rsid w:val="00A74F10"/>
    <w:rsid w:val="00A74F75"/>
    <w:rsid w:val="00A751E2"/>
    <w:rsid w:val="00A75272"/>
    <w:rsid w:val="00A75463"/>
    <w:rsid w:val="00A754A9"/>
    <w:rsid w:val="00A75AC8"/>
    <w:rsid w:val="00A75C1F"/>
    <w:rsid w:val="00A75C90"/>
    <w:rsid w:val="00A75C94"/>
    <w:rsid w:val="00A75CF1"/>
    <w:rsid w:val="00A75D56"/>
    <w:rsid w:val="00A75E68"/>
    <w:rsid w:val="00A76203"/>
    <w:rsid w:val="00A76456"/>
    <w:rsid w:val="00A765F3"/>
    <w:rsid w:val="00A76628"/>
    <w:rsid w:val="00A76684"/>
    <w:rsid w:val="00A76E19"/>
    <w:rsid w:val="00A771B3"/>
    <w:rsid w:val="00A7788F"/>
    <w:rsid w:val="00A779BC"/>
    <w:rsid w:val="00A77AB3"/>
    <w:rsid w:val="00A77B23"/>
    <w:rsid w:val="00A802A1"/>
    <w:rsid w:val="00A8031E"/>
    <w:rsid w:val="00A80480"/>
    <w:rsid w:val="00A80957"/>
    <w:rsid w:val="00A8097D"/>
    <w:rsid w:val="00A8151C"/>
    <w:rsid w:val="00A81811"/>
    <w:rsid w:val="00A8187A"/>
    <w:rsid w:val="00A81B31"/>
    <w:rsid w:val="00A81E53"/>
    <w:rsid w:val="00A81EEE"/>
    <w:rsid w:val="00A81F2A"/>
    <w:rsid w:val="00A82375"/>
    <w:rsid w:val="00A8256A"/>
    <w:rsid w:val="00A825DB"/>
    <w:rsid w:val="00A8272D"/>
    <w:rsid w:val="00A828F9"/>
    <w:rsid w:val="00A829DA"/>
    <w:rsid w:val="00A82AAF"/>
    <w:rsid w:val="00A82BB1"/>
    <w:rsid w:val="00A82C59"/>
    <w:rsid w:val="00A82C5B"/>
    <w:rsid w:val="00A82DC3"/>
    <w:rsid w:val="00A82FED"/>
    <w:rsid w:val="00A831D3"/>
    <w:rsid w:val="00A83627"/>
    <w:rsid w:val="00A837A4"/>
    <w:rsid w:val="00A83997"/>
    <w:rsid w:val="00A83AE7"/>
    <w:rsid w:val="00A83F23"/>
    <w:rsid w:val="00A8494B"/>
    <w:rsid w:val="00A84A7E"/>
    <w:rsid w:val="00A84CF4"/>
    <w:rsid w:val="00A84EB8"/>
    <w:rsid w:val="00A852C1"/>
    <w:rsid w:val="00A8548A"/>
    <w:rsid w:val="00A8616E"/>
    <w:rsid w:val="00A8651C"/>
    <w:rsid w:val="00A86761"/>
    <w:rsid w:val="00A867F2"/>
    <w:rsid w:val="00A86B05"/>
    <w:rsid w:val="00A87302"/>
    <w:rsid w:val="00A87371"/>
    <w:rsid w:val="00A874B9"/>
    <w:rsid w:val="00A8769D"/>
    <w:rsid w:val="00A878F4"/>
    <w:rsid w:val="00A878FF"/>
    <w:rsid w:val="00A87971"/>
    <w:rsid w:val="00A87AA5"/>
    <w:rsid w:val="00A87CBF"/>
    <w:rsid w:val="00A87E75"/>
    <w:rsid w:val="00A9061E"/>
    <w:rsid w:val="00A90724"/>
    <w:rsid w:val="00A90816"/>
    <w:rsid w:val="00A9089B"/>
    <w:rsid w:val="00A90A42"/>
    <w:rsid w:val="00A90AFA"/>
    <w:rsid w:val="00A90F91"/>
    <w:rsid w:val="00A91199"/>
    <w:rsid w:val="00A91B69"/>
    <w:rsid w:val="00A91CC8"/>
    <w:rsid w:val="00A92161"/>
    <w:rsid w:val="00A92191"/>
    <w:rsid w:val="00A921AF"/>
    <w:rsid w:val="00A921D3"/>
    <w:rsid w:val="00A92AC0"/>
    <w:rsid w:val="00A92CA0"/>
    <w:rsid w:val="00A92EF5"/>
    <w:rsid w:val="00A93082"/>
    <w:rsid w:val="00A93456"/>
    <w:rsid w:val="00A934A4"/>
    <w:rsid w:val="00A936A9"/>
    <w:rsid w:val="00A937A5"/>
    <w:rsid w:val="00A93806"/>
    <w:rsid w:val="00A93913"/>
    <w:rsid w:val="00A93C0D"/>
    <w:rsid w:val="00A940D4"/>
    <w:rsid w:val="00A94213"/>
    <w:rsid w:val="00A942A9"/>
    <w:rsid w:val="00A94395"/>
    <w:rsid w:val="00A9466F"/>
    <w:rsid w:val="00A9480E"/>
    <w:rsid w:val="00A948E1"/>
    <w:rsid w:val="00A94953"/>
    <w:rsid w:val="00A94BB1"/>
    <w:rsid w:val="00A9517A"/>
    <w:rsid w:val="00A9547F"/>
    <w:rsid w:val="00A95BA0"/>
    <w:rsid w:val="00A95C99"/>
    <w:rsid w:val="00A95F11"/>
    <w:rsid w:val="00A96114"/>
    <w:rsid w:val="00A961D2"/>
    <w:rsid w:val="00A9634E"/>
    <w:rsid w:val="00A963BE"/>
    <w:rsid w:val="00A96525"/>
    <w:rsid w:val="00A96997"/>
    <w:rsid w:val="00A96A5D"/>
    <w:rsid w:val="00A96AFA"/>
    <w:rsid w:val="00A96C6A"/>
    <w:rsid w:val="00A96DE8"/>
    <w:rsid w:val="00A970C6"/>
    <w:rsid w:val="00A97220"/>
    <w:rsid w:val="00A97E10"/>
    <w:rsid w:val="00AA00D5"/>
    <w:rsid w:val="00AA0327"/>
    <w:rsid w:val="00AA0600"/>
    <w:rsid w:val="00AA0791"/>
    <w:rsid w:val="00AA07A5"/>
    <w:rsid w:val="00AA0943"/>
    <w:rsid w:val="00AA0981"/>
    <w:rsid w:val="00AA0A17"/>
    <w:rsid w:val="00AA0A76"/>
    <w:rsid w:val="00AA0BB2"/>
    <w:rsid w:val="00AA0C4A"/>
    <w:rsid w:val="00AA0D49"/>
    <w:rsid w:val="00AA1219"/>
    <w:rsid w:val="00AA13F2"/>
    <w:rsid w:val="00AA14B3"/>
    <w:rsid w:val="00AA178E"/>
    <w:rsid w:val="00AA1796"/>
    <w:rsid w:val="00AA1923"/>
    <w:rsid w:val="00AA194D"/>
    <w:rsid w:val="00AA1E01"/>
    <w:rsid w:val="00AA21AE"/>
    <w:rsid w:val="00AA2A06"/>
    <w:rsid w:val="00AA2A5D"/>
    <w:rsid w:val="00AA2BD6"/>
    <w:rsid w:val="00AA2CA9"/>
    <w:rsid w:val="00AA2E00"/>
    <w:rsid w:val="00AA2E4E"/>
    <w:rsid w:val="00AA2F93"/>
    <w:rsid w:val="00AA3078"/>
    <w:rsid w:val="00AA30BB"/>
    <w:rsid w:val="00AA315B"/>
    <w:rsid w:val="00AA32E8"/>
    <w:rsid w:val="00AA3431"/>
    <w:rsid w:val="00AA3447"/>
    <w:rsid w:val="00AA345B"/>
    <w:rsid w:val="00AA3805"/>
    <w:rsid w:val="00AA3A2F"/>
    <w:rsid w:val="00AA3E96"/>
    <w:rsid w:val="00AA3EA6"/>
    <w:rsid w:val="00AA3ECD"/>
    <w:rsid w:val="00AA3F9B"/>
    <w:rsid w:val="00AA4006"/>
    <w:rsid w:val="00AA40BD"/>
    <w:rsid w:val="00AA4608"/>
    <w:rsid w:val="00AA4834"/>
    <w:rsid w:val="00AA4BA0"/>
    <w:rsid w:val="00AA4C88"/>
    <w:rsid w:val="00AA4DFC"/>
    <w:rsid w:val="00AA4E03"/>
    <w:rsid w:val="00AA4E3A"/>
    <w:rsid w:val="00AA4FF9"/>
    <w:rsid w:val="00AA50FB"/>
    <w:rsid w:val="00AA5163"/>
    <w:rsid w:val="00AA522F"/>
    <w:rsid w:val="00AA5754"/>
    <w:rsid w:val="00AA5945"/>
    <w:rsid w:val="00AA59C0"/>
    <w:rsid w:val="00AA5C47"/>
    <w:rsid w:val="00AA5D41"/>
    <w:rsid w:val="00AA6055"/>
    <w:rsid w:val="00AA60A5"/>
    <w:rsid w:val="00AA64F1"/>
    <w:rsid w:val="00AA66B9"/>
    <w:rsid w:val="00AA683C"/>
    <w:rsid w:val="00AA6B0C"/>
    <w:rsid w:val="00AA6C87"/>
    <w:rsid w:val="00AA6D08"/>
    <w:rsid w:val="00AA7027"/>
    <w:rsid w:val="00AA7074"/>
    <w:rsid w:val="00AA72F2"/>
    <w:rsid w:val="00AA7454"/>
    <w:rsid w:val="00AA750B"/>
    <w:rsid w:val="00AA7C18"/>
    <w:rsid w:val="00AA7C60"/>
    <w:rsid w:val="00AA7ED5"/>
    <w:rsid w:val="00AA7EFB"/>
    <w:rsid w:val="00AB01DA"/>
    <w:rsid w:val="00AB0428"/>
    <w:rsid w:val="00AB0538"/>
    <w:rsid w:val="00AB05E8"/>
    <w:rsid w:val="00AB0633"/>
    <w:rsid w:val="00AB06E4"/>
    <w:rsid w:val="00AB0979"/>
    <w:rsid w:val="00AB0AF8"/>
    <w:rsid w:val="00AB0D01"/>
    <w:rsid w:val="00AB107A"/>
    <w:rsid w:val="00AB1393"/>
    <w:rsid w:val="00AB15D4"/>
    <w:rsid w:val="00AB1775"/>
    <w:rsid w:val="00AB1E66"/>
    <w:rsid w:val="00AB20D6"/>
    <w:rsid w:val="00AB23BC"/>
    <w:rsid w:val="00AB24C0"/>
    <w:rsid w:val="00AB24E8"/>
    <w:rsid w:val="00AB262B"/>
    <w:rsid w:val="00AB28A8"/>
    <w:rsid w:val="00AB2CCE"/>
    <w:rsid w:val="00AB2D49"/>
    <w:rsid w:val="00AB2DDC"/>
    <w:rsid w:val="00AB3217"/>
    <w:rsid w:val="00AB33FA"/>
    <w:rsid w:val="00AB34FD"/>
    <w:rsid w:val="00AB36DB"/>
    <w:rsid w:val="00AB36EB"/>
    <w:rsid w:val="00AB3729"/>
    <w:rsid w:val="00AB3D86"/>
    <w:rsid w:val="00AB3F73"/>
    <w:rsid w:val="00AB3FB9"/>
    <w:rsid w:val="00AB3FCE"/>
    <w:rsid w:val="00AB41A2"/>
    <w:rsid w:val="00AB4228"/>
    <w:rsid w:val="00AB4291"/>
    <w:rsid w:val="00AB434F"/>
    <w:rsid w:val="00AB4368"/>
    <w:rsid w:val="00AB4433"/>
    <w:rsid w:val="00AB4479"/>
    <w:rsid w:val="00AB4687"/>
    <w:rsid w:val="00AB4AF9"/>
    <w:rsid w:val="00AB4BB4"/>
    <w:rsid w:val="00AB4DCB"/>
    <w:rsid w:val="00AB5041"/>
    <w:rsid w:val="00AB506A"/>
    <w:rsid w:val="00AB537A"/>
    <w:rsid w:val="00AB5397"/>
    <w:rsid w:val="00AB5906"/>
    <w:rsid w:val="00AB5B07"/>
    <w:rsid w:val="00AB5D96"/>
    <w:rsid w:val="00AB60DE"/>
    <w:rsid w:val="00AB61E1"/>
    <w:rsid w:val="00AB6783"/>
    <w:rsid w:val="00AB6901"/>
    <w:rsid w:val="00AB6FA8"/>
    <w:rsid w:val="00AB723E"/>
    <w:rsid w:val="00AB7323"/>
    <w:rsid w:val="00AB747A"/>
    <w:rsid w:val="00AB7538"/>
    <w:rsid w:val="00AB77A2"/>
    <w:rsid w:val="00AB795A"/>
    <w:rsid w:val="00AB79FA"/>
    <w:rsid w:val="00AB7A1C"/>
    <w:rsid w:val="00AC0049"/>
    <w:rsid w:val="00AC00F4"/>
    <w:rsid w:val="00AC030D"/>
    <w:rsid w:val="00AC03D8"/>
    <w:rsid w:val="00AC0508"/>
    <w:rsid w:val="00AC0527"/>
    <w:rsid w:val="00AC058A"/>
    <w:rsid w:val="00AC076B"/>
    <w:rsid w:val="00AC0837"/>
    <w:rsid w:val="00AC0923"/>
    <w:rsid w:val="00AC13E6"/>
    <w:rsid w:val="00AC15B0"/>
    <w:rsid w:val="00AC1A20"/>
    <w:rsid w:val="00AC1A8D"/>
    <w:rsid w:val="00AC1B5C"/>
    <w:rsid w:val="00AC1DBF"/>
    <w:rsid w:val="00AC1E8A"/>
    <w:rsid w:val="00AC2580"/>
    <w:rsid w:val="00AC264C"/>
    <w:rsid w:val="00AC27BC"/>
    <w:rsid w:val="00AC2B98"/>
    <w:rsid w:val="00AC2CC7"/>
    <w:rsid w:val="00AC3551"/>
    <w:rsid w:val="00AC396E"/>
    <w:rsid w:val="00AC3B1D"/>
    <w:rsid w:val="00AC3C44"/>
    <w:rsid w:val="00AC4673"/>
    <w:rsid w:val="00AC4693"/>
    <w:rsid w:val="00AC4FA5"/>
    <w:rsid w:val="00AC5180"/>
    <w:rsid w:val="00AC56A0"/>
    <w:rsid w:val="00AC59B1"/>
    <w:rsid w:val="00AC5B32"/>
    <w:rsid w:val="00AC5CFE"/>
    <w:rsid w:val="00AC62DA"/>
    <w:rsid w:val="00AC630A"/>
    <w:rsid w:val="00AC68B9"/>
    <w:rsid w:val="00AC69CA"/>
    <w:rsid w:val="00AC6D23"/>
    <w:rsid w:val="00AC6F40"/>
    <w:rsid w:val="00AC7227"/>
    <w:rsid w:val="00AC7378"/>
    <w:rsid w:val="00AC73A2"/>
    <w:rsid w:val="00AC742A"/>
    <w:rsid w:val="00AC74E6"/>
    <w:rsid w:val="00AC7978"/>
    <w:rsid w:val="00AC7C74"/>
    <w:rsid w:val="00AC7C7F"/>
    <w:rsid w:val="00AC7FCC"/>
    <w:rsid w:val="00AD00A9"/>
    <w:rsid w:val="00AD03E4"/>
    <w:rsid w:val="00AD061C"/>
    <w:rsid w:val="00AD097D"/>
    <w:rsid w:val="00AD0A46"/>
    <w:rsid w:val="00AD0B6F"/>
    <w:rsid w:val="00AD0CA1"/>
    <w:rsid w:val="00AD0DAF"/>
    <w:rsid w:val="00AD11F2"/>
    <w:rsid w:val="00AD1967"/>
    <w:rsid w:val="00AD1AAC"/>
    <w:rsid w:val="00AD1C73"/>
    <w:rsid w:val="00AD1CDA"/>
    <w:rsid w:val="00AD1D76"/>
    <w:rsid w:val="00AD1F3A"/>
    <w:rsid w:val="00AD2014"/>
    <w:rsid w:val="00AD2692"/>
    <w:rsid w:val="00AD278E"/>
    <w:rsid w:val="00AD2810"/>
    <w:rsid w:val="00AD2B86"/>
    <w:rsid w:val="00AD2BBC"/>
    <w:rsid w:val="00AD2BF2"/>
    <w:rsid w:val="00AD2DDD"/>
    <w:rsid w:val="00AD2EF0"/>
    <w:rsid w:val="00AD306A"/>
    <w:rsid w:val="00AD30A8"/>
    <w:rsid w:val="00AD3506"/>
    <w:rsid w:val="00AD38B1"/>
    <w:rsid w:val="00AD399F"/>
    <w:rsid w:val="00AD3A07"/>
    <w:rsid w:val="00AD3DF5"/>
    <w:rsid w:val="00AD3DFA"/>
    <w:rsid w:val="00AD3F19"/>
    <w:rsid w:val="00AD4558"/>
    <w:rsid w:val="00AD4627"/>
    <w:rsid w:val="00AD479C"/>
    <w:rsid w:val="00AD4869"/>
    <w:rsid w:val="00AD4A2A"/>
    <w:rsid w:val="00AD4C01"/>
    <w:rsid w:val="00AD50C4"/>
    <w:rsid w:val="00AD51DA"/>
    <w:rsid w:val="00AD547B"/>
    <w:rsid w:val="00AD56F6"/>
    <w:rsid w:val="00AD5970"/>
    <w:rsid w:val="00AD5A7D"/>
    <w:rsid w:val="00AD5D1D"/>
    <w:rsid w:val="00AD5DBB"/>
    <w:rsid w:val="00AD5FC8"/>
    <w:rsid w:val="00AD5FE9"/>
    <w:rsid w:val="00AD6863"/>
    <w:rsid w:val="00AD6B36"/>
    <w:rsid w:val="00AD6CEA"/>
    <w:rsid w:val="00AD6EB1"/>
    <w:rsid w:val="00AD7404"/>
    <w:rsid w:val="00AD755D"/>
    <w:rsid w:val="00AD7677"/>
    <w:rsid w:val="00AD7AA4"/>
    <w:rsid w:val="00AD7BDF"/>
    <w:rsid w:val="00AD7D34"/>
    <w:rsid w:val="00AE0247"/>
    <w:rsid w:val="00AE0814"/>
    <w:rsid w:val="00AE0C44"/>
    <w:rsid w:val="00AE12C4"/>
    <w:rsid w:val="00AE1313"/>
    <w:rsid w:val="00AE1400"/>
    <w:rsid w:val="00AE16D4"/>
    <w:rsid w:val="00AE1795"/>
    <w:rsid w:val="00AE1C20"/>
    <w:rsid w:val="00AE1F2F"/>
    <w:rsid w:val="00AE2669"/>
    <w:rsid w:val="00AE27A5"/>
    <w:rsid w:val="00AE2831"/>
    <w:rsid w:val="00AE2A55"/>
    <w:rsid w:val="00AE2B45"/>
    <w:rsid w:val="00AE3254"/>
    <w:rsid w:val="00AE361A"/>
    <w:rsid w:val="00AE368D"/>
    <w:rsid w:val="00AE3CDA"/>
    <w:rsid w:val="00AE3D84"/>
    <w:rsid w:val="00AE42BE"/>
    <w:rsid w:val="00AE44DB"/>
    <w:rsid w:val="00AE49F7"/>
    <w:rsid w:val="00AE4AEB"/>
    <w:rsid w:val="00AE4B90"/>
    <w:rsid w:val="00AE4D16"/>
    <w:rsid w:val="00AE4D7F"/>
    <w:rsid w:val="00AE4ED3"/>
    <w:rsid w:val="00AE50E0"/>
    <w:rsid w:val="00AE596B"/>
    <w:rsid w:val="00AE5D4B"/>
    <w:rsid w:val="00AE5E38"/>
    <w:rsid w:val="00AE5FA1"/>
    <w:rsid w:val="00AE61DD"/>
    <w:rsid w:val="00AE63B6"/>
    <w:rsid w:val="00AE63FD"/>
    <w:rsid w:val="00AE656A"/>
    <w:rsid w:val="00AE6680"/>
    <w:rsid w:val="00AE676C"/>
    <w:rsid w:val="00AE6A6F"/>
    <w:rsid w:val="00AE6B2C"/>
    <w:rsid w:val="00AE6C54"/>
    <w:rsid w:val="00AE6F50"/>
    <w:rsid w:val="00AE74E3"/>
    <w:rsid w:val="00AE75A1"/>
    <w:rsid w:val="00AE772A"/>
    <w:rsid w:val="00AE7757"/>
    <w:rsid w:val="00AE7BA4"/>
    <w:rsid w:val="00AE7BFD"/>
    <w:rsid w:val="00AE7DDE"/>
    <w:rsid w:val="00AE7DFA"/>
    <w:rsid w:val="00AE7F50"/>
    <w:rsid w:val="00AE7FA7"/>
    <w:rsid w:val="00AE7FF3"/>
    <w:rsid w:val="00AF059E"/>
    <w:rsid w:val="00AF07D1"/>
    <w:rsid w:val="00AF0832"/>
    <w:rsid w:val="00AF0833"/>
    <w:rsid w:val="00AF1094"/>
    <w:rsid w:val="00AF114A"/>
    <w:rsid w:val="00AF145D"/>
    <w:rsid w:val="00AF16D0"/>
    <w:rsid w:val="00AF1C6E"/>
    <w:rsid w:val="00AF2506"/>
    <w:rsid w:val="00AF2826"/>
    <w:rsid w:val="00AF36B5"/>
    <w:rsid w:val="00AF38F6"/>
    <w:rsid w:val="00AF39C1"/>
    <w:rsid w:val="00AF3EA2"/>
    <w:rsid w:val="00AF3EDC"/>
    <w:rsid w:val="00AF4064"/>
    <w:rsid w:val="00AF4067"/>
    <w:rsid w:val="00AF418E"/>
    <w:rsid w:val="00AF426D"/>
    <w:rsid w:val="00AF42F5"/>
    <w:rsid w:val="00AF43DC"/>
    <w:rsid w:val="00AF4643"/>
    <w:rsid w:val="00AF4CA7"/>
    <w:rsid w:val="00AF4E16"/>
    <w:rsid w:val="00AF4EC5"/>
    <w:rsid w:val="00AF50B4"/>
    <w:rsid w:val="00AF52EA"/>
    <w:rsid w:val="00AF5352"/>
    <w:rsid w:val="00AF54AD"/>
    <w:rsid w:val="00AF5511"/>
    <w:rsid w:val="00AF554D"/>
    <w:rsid w:val="00AF5594"/>
    <w:rsid w:val="00AF57A7"/>
    <w:rsid w:val="00AF599D"/>
    <w:rsid w:val="00AF5BBE"/>
    <w:rsid w:val="00AF5C9A"/>
    <w:rsid w:val="00AF5D01"/>
    <w:rsid w:val="00AF5D13"/>
    <w:rsid w:val="00AF5F4B"/>
    <w:rsid w:val="00AF5F7F"/>
    <w:rsid w:val="00AF681A"/>
    <w:rsid w:val="00AF6834"/>
    <w:rsid w:val="00AF68D8"/>
    <w:rsid w:val="00AF7031"/>
    <w:rsid w:val="00AF72D2"/>
    <w:rsid w:val="00AF74B0"/>
    <w:rsid w:val="00AF7683"/>
    <w:rsid w:val="00AF786A"/>
    <w:rsid w:val="00AF79EE"/>
    <w:rsid w:val="00AF7AA7"/>
    <w:rsid w:val="00AF7B87"/>
    <w:rsid w:val="00AF7BF0"/>
    <w:rsid w:val="00AF7E3A"/>
    <w:rsid w:val="00B000FC"/>
    <w:rsid w:val="00B0016D"/>
    <w:rsid w:val="00B0029E"/>
    <w:rsid w:val="00B00658"/>
    <w:rsid w:val="00B00982"/>
    <w:rsid w:val="00B00A0E"/>
    <w:rsid w:val="00B00BEA"/>
    <w:rsid w:val="00B00D53"/>
    <w:rsid w:val="00B0138F"/>
    <w:rsid w:val="00B01A96"/>
    <w:rsid w:val="00B01BBE"/>
    <w:rsid w:val="00B01E10"/>
    <w:rsid w:val="00B01E9D"/>
    <w:rsid w:val="00B01EBB"/>
    <w:rsid w:val="00B01FD5"/>
    <w:rsid w:val="00B0205A"/>
    <w:rsid w:val="00B0206A"/>
    <w:rsid w:val="00B02338"/>
    <w:rsid w:val="00B026E6"/>
    <w:rsid w:val="00B02B1B"/>
    <w:rsid w:val="00B02C03"/>
    <w:rsid w:val="00B02DEB"/>
    <w:rsid w:val="00B02E73"/>
    <w:rsid w:val="00B02FFE"/>
    <w:rsid w:val="00B03160"/>
    <w:rsid w:val="00B03939"/>
    <w:rsid w:val="00B03AB3"/>
    <w:rsid w:val="00B03CB7"/>
    <w:rsid w:val="00B04156"/>
    <w:rsid w:val="00B044DC"/>
    <w:rsid w:val="00B0463A"/>
    <w:rsid w:val="00B0477D"/>
    <w:rsid w:val="00B04837"/>
    <w:rsid w:val="00B04946"/>
    <w:rsid w:val="00B049AA"/>
    <w:rsid w:val="00B04BAA"/>
    <w:rsid w:val="00B04BD2"/>
    <w:rsid w:val="00B05124"/>
    <w:rsid w:val="00B0512B"/>
    <w:rsid w:val="00B05158"/>
    <w:rsid w:val="00B05329"/>
    <w:rsid w:val="00B05378"/>
    <w:rsid w:val="00B05615"/>
    <w:rsid w:val="00B0588B"/>
    <w:rsid w:val="00B05C48"/>
    <w:rsid w:val="00B05F57"/>
    <w:rsid w:val="00B063FC"/>
    <w:rsid w:val="00B0661D"/>
    <w:rsid w:val="00B066FC"/>
    <w:rsid w:val="00B06837"/>
    <w:rsid w:val="00B07183"/>
    <w:rsid w:val="00B07408"/>
    <w:rsid w:val="00B0760D"/>
    <w:rsid w:val="00B079D2"/>
    <w:rsid w:val="00B07CF8"/>
    <w:rsid w:val="00B07E22"/>
    <w:rsid w:val="00B07F74"/>
    <w:rsid w:val="00B1003B"/>
    <w:rsid w:val="00B1012C"/>
    <w:rsid w:val="00B101A9"/>
    <w:rsid w:val="00B101D5"/>
    <w:rsid w:val="00B102A7"/>
    <w:rsid w:val="00B104DA"/>
    <w:rsid w:val="00B10597"/>
    <w:rsid w:val="00B108E6"/>
    <w:rsid w:val="00B10A36"/>
    <w:rsid w:val="00B10A5C"/>
    <w:rsid w:val="00B10AFE"/>
    <w:rsid w:val="00B10D4D"/>
    <w:rsid w:val="00B10E05"/>
    <w:rsid w:val="00B1105B"/>
    <w:rsid w:val="00B1143D"/>
    <w:rsid w:val="00B114D5"/>
    <w:rsid w:val="00B1195C"/>
    <w:rsid w:val="00B11B55"/>
    <w:rsid w:val="00B11D34"/>
    <w:rsid w:val="00B11D71"/>
    <w:rsid w:val="00B11E51"/>
    <w:rsid w:val="00B11E67"/>
    <w:rsid w:val="00B11FEF"/>
    <w:rsid w:val="00B11FFE"/>
    <w:rsid w:val="00B138A7"/>
    <w:rsid w:val="00B13D2D"/>
    <w:rsid w:val="00B13DB1"/>
    <w:rsid w:val="00B14674"/>
    <w:rsid w:val="00B148ED"/>
    <w:rsid w:val="00B149FB"/>
    <w:rsid w:val="00B14A3B"/>
    <w:rsid w:val="00B14A81"/>
    <w:rsid w:val="00B14A8D"/>
    <w:rsid w:val="00B14DBB"/>
    <w:rsid w:val="00B14F53"/>
    <w:rsid w:val="00B151BF"/>
    <w:rsid w:val="00B15265"/>
    <w:rsid w:val="00B1536B"/>
    <w:rsid w:val="00B154E6"/>
    <w:rsid w:val="00B15977"/>
    <w:rsid w:val="00B161CE"/>
    <w:rsid w:val="00B162FF"/>
    <w:rsid w:val="00B16300"/>
    <w:rsid w:val="00B16359"/>
    <w:rsid w:val="00B164E9"/>
    <w:rsid w:val="00B164F4"/>
    <w:rsid w:val="00B16553"/>
    <w:rsid w:val="00B166D7"/>
    <w:rsid w:val="00B166F6"/>
    <w:rsid w:val="00B16888"/>
    <w:rsid w:val="00B16BE7"/>
    <w:rsid w:val="00B16C0B"/>
    <w:rsid w:val="00B16EEE"/>
    <w:rsid w:val="00B16EFB"/>
    <w:rsid w:val="00B178EA"/>
    <w:rsid w:val="00B17BFB"/>
    <w:rsid w:val="00B17EAA"/>
    <w:rsid w:val="00B17ED9"/>
    <w:rsid w:val="00B20194"/>
    <w:rsid w:val="00B20589"/>
    <w:rsid w:val="00B2080B"/>
    <w:rsid w:val="00B20ACB"/>
    <w:rsid w:val="00B20AD2"/>
    <w:rsid w:val="00B20B3F"/>
    <w:rsid w:val="00B20C20"/>
    <w:rsid w:val="00B20C25"/>
    <w:rsid w:val="00B20DAD"/>
    <w:rsid w:val="00B20DFE"/>
    <w:rsid w:val="00B20EB8"/>
    <w:rsid w:val="00B21155"/>
    <w:rsid w:val="00B215F0"/>
    <w:rsid w:val="00B21659"/>
    <w:rsid w:val="00B21783"/>
    <w:rsid w:val="00B21AB3"/>
    <w:rsid w:val="00B21CCB"/>
    <w:rsid w:val="00B22173"/>
    <w:rsid w:val="00B22533"/>
    <w:rsid w:val="00B2254B"/>
    <w:rsid w:val="00B225F7"/>
    <w:rsid w:val="00B22D99"/>
    <w:rsid w:val="00B22E8E"/>
    <w:rsid w:val="00B22F24"/>
    <w:rsid w:val="00B22FC8"/>
    <w:rsid w:val="00B23025"/>
    <w:rsid w:val="00B2312B"/>
    <w:rsid w:val="00B23415"/>
    <w:rsid w:val="00B23795"/>
    <w:rsid w:val="00B237D0"/>
    <w:rsid w:val="00B23B07"/>
    <w:rsid w:val="00B23B80"/>
    <w:rsid w:val="00B23F16"/>
    <w:rsid w:val="00B24020"/>
    <w:rsid w:val="00B2443A"/>
    <w:rsid w:val="00B244D7"/>
    <w:rsid w:val="00B244E3"/>
    <w:rsid w:val="00B2462B"/>
    <w:rsid w:val="00B246D2"/>
    <w:rsid w:val="00B2484F"/>
    <w:rsid w:val="00B24E58"/>
    <w:rsid w:val="00B25191"/>
    <w:rsid w:val="00B254E4"/>
    <w:rsid w:val="00B25A53"/>
    <w:rsid w:val="00B25D49"/>
    <w:rsid w:val="00B25E9B"/>
    <w:rsid w:val="00B26303"/>
    <w:rsid w:val="00B263E8"/>
    <w:rsid w:val="00B26591"/>
    <w:rsid w:val="00B26ABB"/>
    <w:rsid w:val="00B26AEA"/>
    <w:rsid w:val="00B26E60"/>
    <w:rsid w:val="00B2720C"/>
    <w:rsid w:val="00B2755D"/>
    <w:rsid w:val="00B27836"/>
    <w:rsid w:val="00B27A21"/>
    <w:rsid w:val="00B27DDF"/>
    <w:rsid w:val="00B301BE"/>
    <w:rsid w:val="00B30366"/>
    <w:rsid w:val="00B303B9"/>
    <w:rsid w:val="00B30508"/>
    <w:rsid w:val="00B305E3"/>
    <w:rsid w:val="00B30613"/>
    <w:rsid w:val="00B30B6D"/>
    <w:rsid w:val="00B30C31"/>
    <w:rsid w:val="00B3102C"/>
    <w:rsid w:val="00B31157"/>
    <w:rsid w:val="00B3123D"/>
    <w:rsid w:val="00B31291"/>
    <w:rsid w:val="00B31469"/>
    <w:rsid w:val="00B316F8"/>
    <w:rsid w:val="00B3182B"/>
    <w:rsid w:val="00B318E2"/>
    <w:rsid w:val="00B31BEA"/>
    <w:rsid w:val="00B31CD6"/>
    <w:rsid w:val="00B321FE"/>
    <w:rsid w:val="00B32ADC"/>
    <w:rsid w:val="00B32E8B"/>
    <w:rsid w:val="00B331AD"/>
    <w:rsid w:val="00B331E6"/>
    <w:rsid w:val="00B332B0"/>
    <w:rsid w:val="00B33B6A"/>
    <w:rsid w:val="00B33CBD"/>
    <w:rsid w:val="00B33D82"/>
    <w:rsid w:val="00B3437A"/>
    <w:rsid w:val="00B347D2"/>
    <w:rsid w:val="00B34E60"/>
    <w:rsid w:val="00B34FB0"/>
    <w:rsid w:val="00B3512E"/>
    <w:rsid w:val="00B35220"/>
    <w:rsid w:val="00B3561F"/>
    <w:rsid w:val="00B35631"/>
    <w:rsid w:val="00B359F3"/>
    <w:rsid w:val="00B35CD2"/>
    <w:rsid w:val="00B36119"/>
    <w:rsid w:val="00B36732"/>
    <w:rsid w:val="00B36BC1"/>
    <w:rsid w:val="00B37283"/>
    <w:rsid w:val="00B3764F"/>
    <w:rsid w:val="00B37AD1"/>
    <w:rsid w:val="00B37B64"/>
    <w:rsid w:val="00B37E58"/>
    <w:rsid w:val="00B37FAD"/>
    <w:rsid w:val="00B40285"/>
    <w:rsid w:val="00B405F4"/>
    <w:rsid w:val="00B40724"/>
    <w:rsid w:val="00B40789"/>
    <w:rsid w:val="00B4079F"/>
    <w:rsid w:val="00B4084A"/>
    <w:rsid w:val="00B411AA"/>
    <w:rsid w:val="00B41B6F"/>
    <w:rsid w:val="00B41CEE"/>
    <w:rsid w:val="00B41D64"/>
    <w:rsid w:val="00B423D5"/>
    <w:rsid w:val="00B423E3"/>
    <w:rsid w:val="00B42481"/>
    <w:rsid w:val="00B42610"/>
    <w:rsid w:val="00B427A7"/>
    <w:rsid w:val="00B42A31"/>
    <w:rsid w:val="00B42C8D"/>
    <w:rsid w:val="00B42EBA"/>
    <w:rsid w:val="00B430BB"/>
    <w:rsid w:val="00B430E9"/>
    <w:rsid w:val="00B4312D"/>
    <w:rsid w:val="00B43664"/>
    <w:rsid w:val="00B4370C"/>
    <w:rsid w:val="00B44128"/>
    <w:rsid w:val="00B442BF"/>
    <w:rsid w:val="00B4442D"/>
    <w:rsid w:val="00B44773"/>
    <w:rsid w:val="00B44A07"/>
    <w:rsid w:val="00B44D89"/>
    <w:rsid w:val="00B44E10"/>
    <w:rsid w:val="00B44F34"/>
    <w:rsid w:val="00B452CD"/>
    <w:rsid w:val="00B453F0"/>
    <w:rsid w:val="00B4565C"/>
    <w:rsid w:val="00B45711"/>
    <w:rsid w:val="00B45BCA"/>
    <w:rsid w:val="00B45E3E"/>
    <w:rsid w:val="00B46146"/>
    <w:rsid w:val="00B461EF"/>
    <w:rsid w:val="00B4637D"/>
    <w:rsid w:val="00B46630"/>
    <w:rsid w:val="00B46A81"/>
    <w:rsid w:val="00B46ECC"/>
    <w:rsid w:val="00B46FC6"/>
    <w:rsid w:val="00B472F8"/>
    <w:rsid w:val="00B473F0"/>
    <w:rsid w:val="00B474A4"/>
    <w:rsid w:val="00B475B0"/>
    <w:rsid w:val="00B475B3"/>
    <w:rsid w:val="00B476B4"/>
    <w:rsid w:val="00B477D5"/>
    <w:rsid w:val="00B477D9"/>
    <w:rsid w:val="00B477DB"/>
    <w:rsid w:val="00B4796F"/>
    <w:rsid w:val="00B47ACE"/>
    <w:rsid w:val="00B47CCA"/>
    <w:rsid w:val="00B47DD1"/>
    <w:rsid w:val="00B47EEE"/>
    <w:rsid w:val="00B500ED"/>
    <w:rsid w:val="00B50171"/>
    <w:rsid w:val="00B5017A"/>
    <w:rsid w:val="00B5042B"/>
    <w:rsid w:val="00B509B4"/>
    <w:rsid w:val="00B50B66"/>
    <w:rsid w:val="00B50BB2"/>
    <w:rsid w:val="00B50D71"/>
    <w:rsid w:val="00B50FAA"/>
    <w:rsid w:val="00B50FE4"/>
    <w:rsid w:val="00B51006"/>
    <w:rsid w:val="00B51C57"/>
    <w:rsid w:val="00B51DEB"/>
    <w:rsid w:val="00B51E15"/>
    <w:rsid w:val="00B51F58"/>
    <w:rsid w:val="00B528D4"/>
    <w:rsid w:val="00B52D48"/>
    <w:rsid w:val="00B52DC2"/>
    <w:rsid w:val="00B52E64"/>
    <w:rsid w:val="00B531CC"/>
    <w:rsid w:val="00B53686"/>
    <w:rsid w:val="00B536C8"/>
    <w:rsid w:val="00B538CE"/>
    <w:rsid w:val="00B53D99"/>
    <w:rsid w:val="00B53FD6"/>
    <w:rsid w:val="00B5436F"/>
    <w:rsid w:val="00B5493C"/>
    <w:rsid w:val="00B549F1"/>
    <w:rsid w:val="00B54A05"/>
    <w:rsid w:val="00B54ADA"/>
    <w:rsid w:val="00B55377"/>
    <w:rsid w:val="00B555FF"/>
    <w:rsid w:val="00B556A7"/>
    <w:rsid w:val="00B5587C"/>
    <w:rsid w:val="00B55CB0"/>
    <w:rsid w:val="00B55CEF"/>
    <w:rsid w:val="00B55CF3"/>
    <w:rsid w:val="00B55D77"/>
    <w:rsid w:val="00B55DA2"/>
    <w:rsid w:val="00B567FC"/>
    <w:rsid w:val="00B569B9"/>
    <w:rsid w:val="00B56C18"/>
    <w:rsid w:val="00B56F9F"/>
    <w:rsid w:val="00B57174"/>
    <w:rsid w:val="00B575B2"/>
    <w:rsid w:val="00B600BC"/>
    <w:rsid w:val="00B6108A"/>
    <w:rsid w:val="00B61335"/>
    <w:rsid w:val="00B61E57"/>
    <w:rsid w:val="00B61EC9"/>
    <w:rsid w:val="00B6213D"/>
    <w:rsid w:val="00B62344"/>
    <w:rsid w:val="00B62431"/>
    <w:rsid w:val="00B62BD0"/>
    <w:rsid w:val="00B62CD6"/>
    <w:rsid w:val="00B62CDE"/>
    <w:rsid w:val="00B631B7"/>
    <w:rsid w:val="00B631D0"/>
    <w:rsid w:val="00B63222"/>
    <w:rsid w:val="00B632CD"/>
    <w:rsid w:val="00B6384A"/>
    <w:rsid w:val="00B63A38"/>
    <w:rsid w:val="00B63D4F"/>
    <w:rsid w:val="00B63D6A"/>
    <w:rsid w:val="00B63DED"/>
    <w:rsid w:val="00B6405C"/>
    <w:rsid w:val="00B6418B"/>
    <w:rsid w:val="00B644B8"/>
    <w:rsid w:val="00B6483D"/>
    <w:rsid w:val="00B64B8B"/>
    <w:rsid w:val="00B651A3"/>
    <w:rsid w:val="00B6540A"/>
    <w:rsid w:val="00B65517"/>
    <w:rsid w:val="00B65713"/>
    <w:rsid w:val="00B65943"/>
    <w:rsid w:val="00B65ACB"/>
    <w:rsid w:val="00B65D90"/>
    <w:rsid w:val="00B65F82"/>
    <w:rsid w:val="00B660C0"/>
    <w:rsid w:val="00B66120"/>
    <w:rsid w:val="00B66246"/>
    <w:rsid w:val="00B665F2"/>
    <w:rsid w:val="00B665FB"/>
    <w:rsid w:val="00B66841"/>
    <w:rsid w:val="00B66AFD"/>
    <w:rsid w:val="00B6702D"/>
    <w:rsid w:val="00B67160"/>
    <w:rsid w:val="00B67409"/>
    <w:rsid w:val="00B67590"/>
    <w:rsid w:val="00B675B3"/>
    <w:rsid w:val="00B67680"/>
    <w:rsid w:val="00B67A54"/>
    <w:rsid w:val="00B67B83"/>
    <w:rsid w:val="00B67EBB"/>
    <w:rsid w:val="00B702A8"/>
    <w:rsid w:val="00B702E1"/>
    <w:rsid w:val="00B70315"/>
    <w:rsid w:val="00B703FA"/>
    <w:rsid w:val="00B7056E"/>
    <w:rsid w:val="00B707BF"/>
    <w:rsid w:val="00B70AA2"/>
    <w:rsid w:val="00B70C4E"/>
    <w:rsid w:val="00B70F4F"/>
    <w:rsid w:val="00B71090"/>
    <w:rsid w:val="00B71219"/>
    <w:rsid w:val="00B712C3"/>
    <w:rsid w:val="00B715E3"/>
    <w:rsid w:val="00B7189C"/>
    <w:rsid w:val="00B719CF"/>
    <w:rsid w:val="00B71BCA"/>
    <w:rsid w:val="00B71BFD"/>
    <w:rsid w:val="00B71C11"/>
    <w:rsid w:val="00B71D9A"/>
    <w:rsid w:val="00B71E6A"/>
    <w:rsid w:val="00B720C2"/>
    <w:rsid w:val="00B7243B"/>
    <w:rsid w:val="00B7252C"/>
    <w:rsid w:val="00B7264A"/>
    <w:rsid w:val="00B72A49"/>
    <w:rsid w:val="00B73103"/>
    <w:rsid w:val="00B734EE"/>
    <w:rsid w:val="00B735FD"/>
    <w:rsid w:val="00B737DE"/>
    <w:rsid w:val="00B73CC3"/>
    <w:rsid w:val="00B73DA2"/>
    <w:rsid w:val="00B73E39"/>
    <w:rsid w:val="00B73ED5"/>
    <w:rsid w:val="00B7433C"/>
    <w:rsid w:val="00B743E0"/>
    <w:rsid w:val="00B7480C"/>
    <w:rsid w:val="00B74D98"/>
    <w:rsid w:val="00B74DFC"/>
    <w:rsid w:val="00B74FA9"/>
    <w:rsid w:val="00B75022"/>
    <w:rsid w:val="00B75281"/>
    <w:rsid w:val="00B753D6"/>
    <w:rsid w:val="00B759CF"/>
    <w:rsid w:val="00B75F5E"/>
    <w:rsid w:val="00B75F62"/>
    <w:rsid w:val="00B76B40"/>
    <w:rsid w:val="00B76FB2"/>
    <w:rsid w:val="00B7729A"/>
    <w:rsid w:val="00B7738E"/>
    <w:rsid w:val="00B7776D"/>
    <w:rsid w:val="00B7792A"/>
    <w:rsid w:val="00B77C95"/>
    <w:rsid w:val="00B77F42"/>
    <w:rsid w:val="00B77FEB"/>
    <w:rsid w:val="00B802CD"/>
    <w:rsid w:val="00B802DA"/>
    <w:rsid w:val="00B80479"/>
    <w:rsid w:val="00B8057B"/>
    <w:rsid w:val="00B80876"/>
    <w:rsid w:val="00B80B2F"/>
    <w:rsid w:val="00B80C7A"/>
    <w:rsid w:val="00B80F7B"/>
    <w:rsid w:val="00B81191"/>
    <w:rsid w:val="00B81523"/>
    <w:rsid w:val="00B8177C"/>
    <w:rsid w:val="00B817BF"/>
    <w:rsid w:val="00B81B02"/>
    <w:rsid w:val="00B81BF1"/>
    <w:rsid w:val="00B81DCD"/>
    <w:rsid w:val="00B82006"/>
    <w:rsid w:val="00B821DC"/>
    <w:rsid w:val="00B8261A"/>
    <w:rsid w:val="00B827E8"/>
    <w:rsid w:val="00B82BEE"/>
    <w:rsid w:val="00B82D2A"/>
    <w:rsid w:val="00B82EA8"/>
    <w:rsid w:val="00B82F14"/>
    <w:rsid w:val="00B82FE6"/>
    <w:rsid w:val="00B83402"/>
    <w:rsid w:val="00B8352F"/>
    <w:rsid w:val="00B835CF"/>
    <w:rsid w:val="00B836E8"/>
    <w:rsid w:val="00B83B90"/>
    <w:rsid w:val="00B83BE2"/>
    <w:rsid w:val="00B83C64"/>
    <w:rsid w:val="00B83D4E"/>
    <w:rsid w:val="00B83ECC"/>
    <w:rsid w:val="00B840EB"/>
    <w:rsid w:val="00B844D0"/>
    <w:rsid w:val="00B84832"/>
    <w:rsid w:val="00B849D2"/>
    <w:rsid w:val="00B850EE"/>
    <w:rsid w:val="00B852B6"/>
    <w:rsid w:val="00B85542"/>
    <w:rsid w:val="00B855C2"/>
    <w:rsid w:val="00B856E7"/>
    <w:rsid w:val="00B85A1C"/>
    <w:rsid w:val="00B85B3F"/>
    <w:rsid w:val="00B85B7B"/>
    <w:rsid w:val="00B85C19"/>
    <w:rsid w:val="00B85E99"/>
    <w:rsid w:val="00B864AE"/>
    <w:rsid w:val="00B86C58"/>
    <w:rsid w:val="00B86DF2"/>
    <w:rsid w:val="00B87072"/>
    <w:rsid w:val="00B8729D"/>
    <w:rsid w:val="00B8772A"/>
    <w:rsid w:val="00B8772E"/>
    <w:rsid w:val="00B8784C"/>
    <w:rsid w:val="00B87922"/>
    <w:rsid w:val="00B87A9A"/>
    <w:rsid w:val="00B87CE8"/>
    <w:rsid w:val="00B87DB6"/>
    <w:rsid w:val="00B90154"/>
    <w:rsid w:val="00B9015D"/>
    <w:rsid w:val="00B903C7"/>
    <w:rsid w:val="00B904C1"/>
    <w:rsid w:val="00B907A8"/>
    <w:rsid w:val="00B90E1D"/>
    <w:rsid w:val="00B90F7B"/>
    <w:rsid w:val="00B913E6"/>
    <w:rsid w:val="00B916EE"/>
    <w:rsid w:val="00B91B2C"/>
    <w:rsid w:val="00B91C6B"/>
    <w:rsid w:val="00B91CBD"/>
    <w:rsid w:val="00B91D7A"/>
    <w:rsid w:val="00B92099"/>
    <w:rsid w:val="00B92150"/>
    <w:rsid w:val="00B92258"/>
    <w:rsid w:val="00B92434"/>
    <w:rsid w:val="00B9273A"/>
    <w:rsid w:val="00B92825"/>
    <w:rsid w:val="00B929A4"/>
    <w:rsid w:val="00B92B25"/>
    <w:rsid w:val="00B92D0B"/>
    <w:rsid w:val="00B92D24"/>
    <w:rsid w:val="00B931DB"/>
    <w:rsid w:val="00B93325"/>
    <w:rsid w:val="00B93425"/>
    <w:rsid w:val="00B93633"/>
    <w:rsid w:val="00B93852"/>
    <w:rsid w:val="00B93B1C"/>
    <w:rsid w:val="00B93CE1"/>
    <w:rsid w:val="00B94369"/>
    <w:rsid w:val="00B94563"/>
    <w:rsid w:val="00B9466A"/>
    <w:rsid w:val="00B946FA"/>
    <w:rsid w:val="00B949C8"/>
    <w:rsid w:val="00B94A78"/>
    <w:rsid w:val="00B94ADD"/>
    <w:rsid w:val="00B94B4F"/>
    <w:rsid w:val="00B9522D"/>
    <w:rsid w:val="00B952D5"/>
    <w:rsid w:val="00B952EB"/>
    <w:rsid w:val="00B953C9"/>
    <w:rsid w:val="00B95597"/>
    <w:rsid w:val="00B9596F"/>
    <w:rsid w:val="00B95AD0"/>
    <w:rsid w:val="00B95E08"/>
    <w:rsid w:val="00B95FD8"/>
    <w:rsid w:val="00B962E3"/>
    <w:rsid w:val="00B96363"/>
    <w:rsid w:val="00B967F7"/>
    <w:rsid w:val="00B96803"/>
    <w:rsid w:val="00B96908"/>
    <w:rsid w:val="00B969EE"/>
    <w:rsid w:val="00B96DD2"/>
    <w:rsid w:val="00B96E8D"/>
    <w:rsid w:val="00B9797E"/>
    <w:rsid w:val="00B97C87"/>
    <w:rsid w:val="00B97F84"/>
    <w:rsid w:val="00BA026C"/>
    <w:rsid w:val="00BA03F1"/>
    <w:rsid w:val="00BA04E5"/>
    <w:rsid w:val="00BA075A"/>
    <w:rsid w:val="00BA0BD1"/>
    <w:rsid w:val="00BA0E3F"/>
    <w:rsid w:val="00BA0FE9"/>
    <w:rsid w:val="00BA1316"/>
    <w:rsid w:val="00BA16B7"/>
    <w:rsid w:val="00BA1850"/>
    <w:rsid w:val="00BA18C4"/>
    <w:rsid w:val="00BA1AFC"/>
    <w:rsid w:val="00BA1BDC"/>
    <w:rsid w:val="00BA1D0E"/>
    <w:rsid w:val="00BA2002"/>
    <w:rsid w:val="00BA20BD"/>
    <w:rsid w:val="00BA25A4"/>
    <w:rsid w:val="00BA26D9"/>
    <w:rsid w:val="00BA2707"/>
    <w:rsid w:val="00BA27CC"/>
    <w:rsid w:val="00BA280B"/>
    <w:rsid w:val="00BA2A87"/>
    <w:rsid w:val="00BA2B3E"/>
    <w:rsid w:val="00BA2D68"/>
    <w:rsid w:val="00BA2E0A"/>
    <w:rsid w:val="00BA2FBD"/>
    <w:rsid w:val="00BA2FF5"/>
    <w:rsid w:val="00BA3D27"/>
    <w:rsid w:val="00BA4447"/>
    <w:rsid w:val="00BA4615"/>
    <w:rsid w:val="00BA49B7"/>
    <w:rsid w:val="00BA4B10"/>
    <w:rsid w:val="00BA4BF8"/>
    <w:rsid w:val="00BA4FF7"/>
    <w:rsid w:val="00BA5080"/>
    <w:rsid w:val="00BA518F"/>
    <w:rsid w:val="00BA5ABB"/>
    <w:rsid w:val="00BA646F"/>
    <w:rsid w:val="00BA6844"/>
    <w:rsid w:val="00BA6B65"/>
    <w:rsid w:val="00BA6B7E"/>
    <w:rsid w:val="00BA6F90"/>
    <w:rsid w:val="00BA71D4"/>
    <w:rsid w:val="00BA72A3"/>
    <w:rsid w:val="00BA75A7"/>
    <w:rsid w:val="00BA7918"/>
    <w:rsid w:val="00BA7D15"/>
    <w:rsid w:val="00BB009C"/>
    <w:rsid w:val="00BB0458"/>
    <w:rsid w:val="00BB079B"/>
    <w:rsid w:val="00BB098C"/>
    <w:rsid w:val="00BB0999"/>
    <w:rsid w:val="00BB0BD4"/>
    <w:rsid w:val="00BB0CCC"/>
    <w:rsid w:val="00BB0ED1"/>
    <w:rsid w:val="00BB0FF5"/>
    <w:rsid w:val="00BB1219"/>
    <w:rsid w:val="00BB1756"/>
    <w:rsid w:val="00BB1992"/>
    <w:rsid w:val="00BB1F6D"/>
    <w:rsid w:val="00BB2923"/>
    <w:rsid w:val="00BB29D3"/>
    <w:rsid w:val="00BB2B5F"/>
    <w:rsid w:val="00BB2D03"/>
    <w:rsid w:val="00BB2E5B"/>
    <w:rsid w:val="00BB2ED7"/>
    <w:rsid w:val="00BB30A5"/>
    <w:rsid w:val="00BB3161"/>
    <w:rsid w:val="00BB33A0"/>
    <w:rsid w:val="00BB33DA"/>
    <w:rsid w:val="00BB361C"/>
    <w:rsid w:val="00BB38AD"/>
    <w:rsid w:val="00BB3E69"/>
    <w:rsid w:val="00BB444A"/>
    <w:rsid w:val="00BB48A3"/>
    <w:rsid w:val="00BB48AF"/>
    <w:rsid w:val="00BB48C2"/>
    <w:rsid w:val="00BB4959"/>
    <w:rsid w:val="00BB4B15"/>
    <w:rsid w:val="00BB4D9A"/>
    <w:rsid w:val="00BB4DCA"/>
    <w:rsid w:val="00BB4F45"/>
    <w:rsid w:val="00BB52D4"/>
    <w:rsid w:val="00BB53FC"/>
    <w:rsid w:val="00BB582C"/>
    <w:rsid w:val="00BB5A3F"/>
    <w:rsid w:val="00BB5E07"/>
    <w:rsid w:val="00BB6069"/>
    <w:rsid w:val="00BB625A"/>
    <w:rsid w:val="00BB63D8"/>
    <w:rsid w:val="00BB65E1"/>
    <w:rsid w:val="00BB6814"/>
    <w:rsid w:val="00BB681B"/>
    <w:rsid w:val="00BB6A1C"/>
    <w:rsid w:val="00BB6D2C"/>
    <w:rsid w:val="00BB6DC7"/>
    <w:rsid w:val="00BB6EF1"/>
    <w:rsid w:val="00BB72A8"/>
    <w:rsid w:val="00BB72EF"/>
    <w:rsid w:val="00BB7584"/>
    <w:rsid w:val="00BB75F7"/>
    <w:rsid w:val="00BB7710"/>
    <w:rsid w:val="00BB79DA"/>
    <w:rsid w:val="00BB79E0"/>
    <w:rsid w:val="00BB7A4E"/>
    <w:rsid w:val="00BB7C38"/>
    <w:rsid w:val="00BB7CA1"/>
    <w:rsid w:val="00BC014B"/>
    <w:rsid w:val="00BC01D4"/>
    <w:rsid w:val="00BC06C1"/>
    <w:rsid w:val="00BC077A"/>
    <w:rsid w:val="00BC08BF"/>
    <w:rsid w:val="00BC0A6F"/>
    <w:rsid w:val="00BC0B6E"/>
    <w:rsid w:val="00BC0CCD"/>
    <w:rsid w:val="00BC0DBC"/>
    <w:rsid w:val="00BC1206"/>
    <w:rsid w:val="00BC12A6"/>
    <w:rsid w:val="00BC1DAB"/>
    <w:rsid w:val="00BC1E17"/>
    <w:rsid w:val="00BC1F7C"/>
    <w:rsid w:val="00BC2169"/>
    <w:rsid w:val="00BC2238"/>
    <w:rsid w:val="00BC2726"/>
    <w:rsid w:val="00BC286E"/>
    <w:rsid w:val="00BC2A88"/>
    <w:rsid w:val="00BC2AC6"/>
    <w:rsid w:val="00BC2C2C"/>
    <w:rsid w:val="00BC3110"/>
    <w:rsid w:val="00BC3199"/>
    <w:rsid w:val="00BC31F6"/>
    <w:rsid w:val="00BC3344"/>
    <w:rsid w:val="00BC33DF"/>
    <w:rsid w:val="00BC3543"/>
    <w:rsid w:val="00BC3627"/>
    <w:rsid w:val="00BC382E"/>
    <w:rsid w:val="00BC3A94"/>
    <w:rsid w:val="00BC3B49"/>
    <w:rsid w:val="00BC3F57"/>
    <w:rsid w:val="00BC4012"/>
    <w:rsid w:val="00BC4154"/>
    <w:rsid w:val="00BC43EA"/>
    <w:rsid w:val="00BC485A"/>
    <w:rsid w:val="00BC4A06"/>
    <w:rsid w:val="00BC4A4D"/>
    <w:rsid w:val="00BC4C6F"/>
    <w:rsid w:val="00BC4CE1"/>
    <w:rsid w:val="00BC4DC8"/>
    <w:rsid w:val="00BC4DFD"/>
    <w:rsid w:val="00BC51D4"/>
    <w:rsid w:val="00BC5464"/>
    <w:rsid w:val="00BC54D2"/>
    <w:rsid w:val="00BC5752"/>
    <w:rsid w:val="00BC57E2"/>
    <w:rsid w:val="00BC5DB0"/>
    <w:rsid w:val="00BC5F6A"/>
    <w:rsid w:val="00BC67DB"/>
    <w:rsid w:val="00BC6891"/>
    <w:rsid w:val="00BC6DD5"/>
    <w:rsid w:val="00BC6EB9"/>
    <w:rsid w:val="00BC6F11"/>
    <w:rsid w:val="00BC7241"/>
    <w:rsid w:val="00BC72E8"/>
    <w:rsid w:val="00BC7323"/>
    <w:rsid w:val="00BC73B1"/>
    <w:rsid w:val="00BC7468"/>
    <w:rsid w:val="00BC7621"/>
    <w:rsid w:val="00BC78B7"/>
    <w:rsid w:val="00BC7B08"/>
    <w:rsid w:val="00BC7B92"/>
    <w:rsid w:val="00BC7D68"/>
    <w:rsid w:val="00BC7EEF"/>
    <w:rsid w:val="00BC7F8F"/>
    <w:rsid w:val="00BC7FBC"/>
    <w:rsid w:val="00BD007B"/>
    <w:rsid w:val="00BD05EC"/>
    <w:rsid w:val="00BD05F0"/>
    <w:rsid w:val="00BD06E6"/>
    <w:rsid w:val="00BD0765"/>
    <w:rsid w:val="00BD09AC"/>
    <w:rsid w:val="00BD0B6D"/>
    <w:rsid w:val="00BD0BCE"/>
    <w:rsid w:val="00BD0EA7"/>
    <w:rsid w:val="00BD0EC3"/>
    <w:rsid w:val="00BD12BD"/>
    <w:rsid w:val="00BD12D7"/>
    <w:rsid w:val="00BD13C6"/>
    <w:rsid w:val="00BD14FF"/>
    <w:rsid w:val="00BD1531"/>
    <w:rsid w:val="00BD1B45"/>
    <w:rsid w:val="00BD1D0F"/>
    <w:rsid w:val="00BD2117"/>
    <w:rsid w:val="00BD2131"/>
    <w:rsid w:val="00BD2618"/>
    <w:rsid w:val="00BD2C81"/>
    <w:rsid w:val="00BD2DAE"/>
    <w:rsid w:val="00BD2FCF"/>
    <w:rsid w:val="00BD3147"/>
    <w:rsid w:val="00BD33A1"/>
    <w:rsid w:val="00BD398C"/>
    <w:rsid w:val="00BD3CDF"/>
    <w:rsid w:val="00BD3E53"/>
    <w:rsid w:val="00BD4057"/>
    <w:rsid w:val="00BD40A8"/>
    <w:rsid w:val="00BD417E"/>
    <w:rsid w:val="00BD46D2"/>
    <w:rsid w:val="00BD498B"/>
    <w:rsid w:val="00BD4D90"/>
    <w:rsid w:val="00BD52FE"/>
    <w:rsid w:val="00BD5E0E"/>
    <w:rsid w:val="00BD5FAA"/>
    <w:rsid w:val="00BD6237"/>
    <w:rsid w:val="00BD62FE"/>
    <w:rsid w:val="00BD652B"/>
    <w:rsid w:val="00BD6653"/>
    <w:rsid w:val="00BD67AA"/>
    <w:rsid w:val="00BD706D"/>
    <w:rsid w:val="00BD7297"/>
    <w:rsid w:val="00BD7779"/>
    <w:rsid w:val="00BD78EB"/>
    <w:rsid w:val="00BD78FC"/>
    <w:rsid w:val="00BD7F60"/>
    <w:rsid w:val="00BE017C"/>
    <w:rsid w:val="00BE0379"/>
    <w:rsid w:val="00BE03BD"/>
    <w:rsid w:val="00BE05CD"/>
    <w:rsid w:val="00BE0909"/>
    <w:rsid w:val="00BE0B0D"/>
    <w:rsid w:val="00BE0EB9"/>
    <w:rsid w:val="00BE11AD"/>
    <w:rsid w:val="00BE12AF"/>
    <w:rsid w:val="00BE13C3"/>
    <w:rsid w:val="00BE160F"/>
    <w:rsid w:val="00BE1882"/>
    <w:rsid w:val="00BE1D00"/>
    <w:rsid w:val="00BE1DCB"/>
    <w:rsid w:val="00BE1E51"/>
    <w:rsid w:val="00BE1F22"/>
    <w:rsid w:val="00BE2118"/>
    <w:rsid w:val="00BE21E9"/>
    <w:rsid w:val="00BE21FB"/>
    <w:rsid w:val="00BE2685"/>
    <w:rsid w:val="00BE2A27"/>
    <w:rsid w:val="00BE2FAE"/>
    <w:rsid w:val="00BE3306"/>
    <w:rsid w:val="00BE3515"/>
    <w:rsid w:val="00BE3809"/>
    <w:rsid w:val="00BE383A"/>
    <w:rsid w:val="00BE3890"/>
    <w:rsid w:val="00BE3D3D"/>
    <w:rsid w:val="00BE4215"/>
    <w:rsid w:val="00BE4387"/>
    <w:rsid w:val="00BE440F"/>
    <w:rsid w:val="00BE4430"/>
    <w:rsid w:val="00BE4528"/>
    <w:rsid w:val="00BE454C"/>
    <w:rsid w:val="00BE45DA"/>
    <w:rsid w:val="00BE4774"/>
    <w:rsid w:val="00BE4790"/>
    <w:rsid w:val="00BE48F8"/>
    <w:rsid w:val="00BE4B10"/>
    <w:rsid w:val="00BE4B2E"/>
    <w:rsid w:val="00BE4C26"/>
    <w:rsid w:val="00BE4C86"/>
    <w:rsid w:val="00BE4F54"/>
    <w:rsid w:val="00BE50A4"/>
    <w:rsid w:val="00BE56CE"/>
    <w:rsid w:val="00BE5AE5"/>
    <w:rsid w:val="00BE5ECD"/>
    <w:rsid w:val="00BE5F28"/>
    <w:rsid w:val="00BE6031"/>
    <w:rsid w:val="00BE60BE"/>
    <w:rsid w:val="00BE60D3"/>
    <w:rsid w:val="00BE6A81"/>
    <w:rsid w:val="00BE6C3E"/>
    <w:rsid w:val="00BE6CBF"/>
    <w:rsid w:val="00BE6E99"/>
    <w:rsid w:val="00BE6EEC"/>
    <w:rsid w:val="00BE72FA"/>
    <w:rsid w:val="00BE73DD"/>
    <w:rsid w:val="00BE7613"/>
    <w:rsid w:val="00BE76A0"/>
    <w:rsid w:val="00BE76B2"/>
    <w:rsid w:val="00BE789B"/>
    <w:rsid w:val="00BE7939"/>
    <w:rsid w:val="00BE7A52"/>
    <w:rsid w:val="00BE7C97"/>
    <w:rsid w:val="00BE7F9F"/>
    <w:rsid w:val="00BF009A"/>
    <w:rsid w:val="00BF00E2"/>
    <w:rsid w:val="00BF02C8"/>
    <w:rsid w:val="00BF083C"/>
    <w:rsid w:val="00BF08AD"/>
    <w:rsid w:val="00BF08EE"/>
    <w:rsid w:val="00BF0AAC"/>
    <w:rsid w:val="00BF132A"/>
    <w:rsid w:val="00BF16DC"/>
    <w:rsid w:val="00BF18DC"/>
    <w:rsid w:val="00BF1952"/>
    <w:rsid w:val="00BF1987"/>
    <w:rsid w:val="00BF1A06"/>
    <w:rsid w:val="00BF1A7A"/>
    <w:rsid w:val="00BF1A7E"/>
    <w:rsid w:val="00BF1DB0"/>
    <w:rsid w:val="00BF1DD8"/>
    <w:rsid w:val="00BF1F11"/>
    <w:rsid w:val="00BF204F"/>
    <w:rsid w:val="00BF210E"/>
    <w:rsid w:val="00BF2206"/>
    <w:rsid w:val="00BF22F7"/>
    <w:rsid w:val="00BF2411"/>
    <w:rsid w:val="00BF2676"/>
    <w:rsid w:val="00BF2683"/>
    <w:rsid w:val="00BF2870"/>
    <w:rsid w:val="00BF29D8"/>
    <w:rsid w:val="00BF2CAB"/>
    <w:rsid w:val="00BF2FB1"/>
    <w:rsid w:val="00BF354F"/>
    <w:rsid w:val="00BF35E1"/>
    <w:rsid w:val="00BF35EE"/>
    <w:rsid w:val="00BF38B9"/>
    <w:rsid w:val="00BF3B8F"/>
    <w:rsid w:val="00BF3D3E"/>
    <w:rsid w:val="00BF4086"/>
    <w:rsid w:val="00BF4419"/>
    <w:rsid w:val="00BF4548"/>
    <w:rsid w:val="00BF46AB"/>
    <w:rsid w:val="00BF4BB8"/>
    <w:rsid w:val="00BF4BD8"/>
    <w:rsid w:val="00BF4D08"/>
    <w:rsid w:val="00BF4E64"/>
    <w:rsid w:val="00BF50FF"/>
    <w:rsid w:val="00BF5132"/>
    <w:rsid w:val="00BF5358"/>
    <w:rsid w:val="00BF553C"/>
    <w:rsid w:val="00BF5655"/>
    <w:rsid w:val="00BF59A1"/>
    <w:rsid w:val="00BF5B94"/>
    <w:rsid w:val="00BF5C39"/>
    <w:rsid w:val="00BF5ED9"/>
    <w:rsid w:val="00BF5F87"/>
    <w:rsid w:val="00BF5FBA"/>
    <w:rsid w:val="00BF617E"/>
    <w:rsid w:val="00BF663D"/>
    <w:rsid w:val="00BF69B2"/>
    <w:rsid w:val="00BF6A3E"/>
    <w:rsid w:val="00BF6ABE"/>
    <w:rsid w:val="00BF6B3B"/>
    <w:rsid w:val="00BF6D8F"/>
    <w:rsid w:val="00BF6F63"/>
    <w:rsid w:val="00BF6F7E"/>
    <w:rsid w:val="00BF7389"/>
    <w:rsid w:val="00BF76E3"/>
    <w:rsid w:val="00BF77A3"/>
    <w:rsid w:val="00BF783D"/>
    <w:rsid w:val="00BF7886"/>
    <w:rsid w:val="00BF790F"/>
    <w:rsid w:val="00BF7E0B"/>
    <w:rsid w:val="00C00233"/>
    <w:rsid w:val="00C00391"/>
    <w:rsid w:val="00C00419"/>
    <w:rsid w:val="00C0053C"/>
    <w:rsid w:val="00C00872"/>
    <w:rsid w:val="00C00906"/>
    <w:rsid w:val="00C00A6E"/>
    <w:rsid w:val="00C00B16"/>
    <w:rsid w:val="00C00B1C"/>
    <w:rsid w:val="00C01040"/>
    <w:rsid w:val="00C01143"/>
    <w:rsid w:val="00C01274"/>
    <w:rsid w:val="00C012E0"/>
    <w:rsid w:val="00C01720"/>
    <w:rsid w:val="00C01A74"/>
    <w:rsid w:val="00C01A91"/>
    <w:rsid w:val="00C01B24"/>
    <w:rsid w:val="00C01D1A"/>
    <w:rsid w:val="00C01D8F"/>
    <w:rsid w:val="00C01E95"/>
    <w:rsid w:val="00C02045"/>
    <w:rsid w:val="00C0209D"/>
    <w:rsid w:val="00C022F2"/>
    <w:rsid w:val="00C02334"/>
    <w:rsid w:val="00C0246B"/>
    <w:rsid w:val="00C025F9"/>
    <w:rsid w:val="00C027BE"/>
    <w:rsid w:val="00C02B99"/>
    <w:rsid w:val="00C02D84"/>
    <w:rsid w:val="00C02EAE"/>
    <w:rsid w:val="00C02EB5"/>
    <w:rsid w:val="00C02F46"/>
    <w:rsid w:val="00C02F48"/>
    <w:rsid w:val="00C0366C"/>
    <w:rsid w:val="00C0372C"/>
    <w:rsid w:val="00C03D41"/>
    <w:rsid w:val="00C03DEC"/>
    <w:rsid w:val="00C03E03"/>
    <w:rsid w:val="00C03E70"/>
    <w:rsid w:val="00C03E77"/>
    <w:rsid w:val="00C03F3B"/>
    <w:rsid w:val="00C03FFA"/>
    <w:rsid w:val="00C04160"/>
    <w:rsid w:val="00C04436"/>
    <w:rsid w:val="00C04534"/>
    <w:rsid w:val="00C04D93"/>
    <w:rsid w:val="00C04DDE"/>
    <w:rsid w:val="00C04FF4"/>
    <w:rsid w:val="00C05741"/>
    <w:rsid w:val="00C05873"/>
    <w:rsid w:val="00C05896"/>
    <w:rsid w:val="00C059F8"/>
    <w:rsid w:val="00C06118"/>
    <w:rsid w:val="00C0621A"/>
    <w:rsid w:val="00C063E6"/>
    <w:rsid w:val="00C06940"/>
    <w:rsid w:val="00C06E0A"/>
    <w:rsid w:val="00C07363"/>
    <w:rsid w:val="00C0761D"/>
    <w:rsid w:val="00C07888"/>
    <w:rsid w:val="00C079D1"/>
    <w:rsid w:val="00C07A39"/>
    <w:rsid w:val="00C07C4E"/>
    <w:rsid w:val="00C07D94"/>
    <w:rsid w:val="00C07F2E"/>
    <w:rsid w:val="00C1008A"/>
    <w:rsid w:val="00C102BB"/>
    <w:rsid w:val="00C10F2C"/>
    <w:rsid w:val="00C113F3"/>
    <w:rsid w:val="00C116DD"/>
    <w:rsid w:val="00C11941"/>
    <w:rsid w:val="00C11A0A"/>
    <w:rsid w:val="00C11AAC"/>
    <w:rsid w:val="00C11CC8"/>
    <w:rsid w:val="00C121E3"/>
    <w:rsid w:val="00C12432"/>
    <w:rsid w:val="00C1244D"/>
    <w:rsid w:val="00C12984"/>
    <w:rsid w:val="00C12C0A"/>
    <w:rsid w:val="00C12FFD"/>
    <w:rsid w:val="00C13218"/>
    <w:rsid w:val="00C13515"/>
    <w:rsid w:val="00C135C5"/>
    <w:rsid w:val="00C135D2"/>
    <w:rsid w:val="00C135E3"/>
    <w:rsid w:val="00C13609"/>
    <w:rsid w:val="00C13928"/>
    <w:rsid w:val="00C13C4C"/>
    <w:rsid w:val="00C13C66"/>
    <w:rsid w:val="00C13E6E"/>
    <w:rsid w:val="00C13F46"/>
    <w:rsid w:val="00C1425C"/>
    <w:rsid w:val="00C1430D"/>
    <w:rsid w:val="00C146BC"/>
    <w:rsid w:val="00C14705"/>
    <w:rsid w:val="00C1494C"/>
    <w:rsid w:val="00C14CC4"/>
    <w:rsid w:val="00C14D1F"/>
    <w:rsid w:val="00C14D6D"/>
    <w:rsid w:val="00C14DCF"/>
    <w:rsid w:val="00C14E56"/>
    <w:rsid w:val="00C15147"/>
    <w:rsid w:val="00C15426"/>
    <w:rsid w:val="00C15440"/>
    <w:rsid w:val="00C154C8"/>
    <w:rsid w:val="00C156AA"/>
    <w:rsid w:val="00C15C4F"/>
    <w:rsid w:val="00C15FD0"/>
    <w:rsid w:val="00C16053"/>
    <w:rsid w:val="00C1629B"/>
    <w:rsid w:val="00C164A4"/>
    <w:rsid w:val="00C16514"/>
    <w:rsid w:val="00C16625"/>
    <w:rsid w:val="00C16667"/>
    <w:rsid w:val="00C1682C"/>
    <w:rsid w:val="00C16A48"/>
    <w:rsid w:val="00C16DB1"/>
    <w:rsid w:val="00C17125"/>
    <w:rsid w:val="00C1778D"/>
    <w:rsid w:val="00C1792C"/>
    <w:rsid w:val="00C17BE3"/>
    <w:rsid w:val="00C2017C"/>
    <w:rsid w:val="00C20226"/>
    <w:rsid w:val="00C20683"/>
    <w:rsid w:val="00C20806"/>
    <w:rsid w:val="00C20B97"/>
    <w:rsid w:val="00C20D64"/>
    <w:rsid w:val="00C21406"/>
    <w:rsid w:val="00C215DC"/>
    <w:rsid w:val="00C216A8"/>
    <w:rsid w:val="00C21E88"/>
    <w:rsid w:val="00C2242D"/>
    <w:rsid w:val="00C22600"/>
    <w:rsid w:val="00C22764"/>
    <w:rsid w:val="00C22937"/>
    <w:rsid w:val="00C22ED3"/>
    <w:rsid w:val="00C22F0F"/>
    <w:rsid w:val="00C22F93"/>
    <w:rsid w:val="00C23693"/>
    <w:rsid w:val="00C23726"/>
    <w:rsid w:val="00C23A27"/>
    <w:rsid w:val="00C23ED9"/>
    <w:rsid w:val="00C24111"/>
    <w:rsid w:val="00C24340"/>
    <w:rsid w:val="00C2472A"/>
    <w:rsid w:val="00C24CF0"/>
    <w:rsid w:val="00C24EEA"/>
    <w:rsid w:val="00C24F86"/>
    <w:rsid w:val="00C24FCF"/>
    <w:rsid w:val="00C254F0"/>
    <w:rsid w:val="00C25536"/>
    <w:rsid w:val="00C255D5"/>
    <w:rsid w:val="00C25889"/>
    <w:rsid w:val="00C2593B"/>
    <w:rsid w:val="00C2598F"/>
    <w:rsid w:val="00C25C3E"/>
    <w:rsid w:val="00C25C8A"/>
    <w:rsid w:val="00C25CC9"/>
    <w:rsid w:val="00C261D5"/>
    <w:rsid w:val="00C2687D"/>
    <w:rsid w:val="00C269B1"/>
    <w:rsid w:val="00C26A1B"/>
    <w:rsid w:val="00C26D26"/>
    <w:rsid w:val="00C26E30"/>
    <w:rsid w:val="00C26F88"/>
    <w:rsid w:val="00C2703F"/>
    <w:rsid w:val="00C2711B"/>
    <w:rsid w:val="00C27126"/>
    <w:rsid w:val="00C27419"/>
    <w:rsid w:val="00C27483"/>
    <w:rsid w:val="00C2770C"/>
    <w:rsid w:val="00C277CC"/>
    <w:rsid w:val="00C2798E"/>
    <w:rsid w:val="00C27A3C"/>
    <w:rsid w:val="00C27F70"/>
    <w:rsid w:val="00C27FA5"/>
    <w:rsid w:val="00C27FAC"/>
    <w:rsid w:val="00C30027"/>
    <w:rsid w:val="00C305BD"/>
    <w:rsid w:val="00C3101E"/>
    <w:rsid w:val="00C31342"/>
    <w:rsid w:val="00C3142E"/>
    <w:rsid w:val="00C31570"/>
    <w:rsid w:val="00C31907"/>
    <w:rsid w:val="00C31920"/>
    <w:rsid w:val="00C31991"/>
    <w:rsid w:val="00C31A14"/>
    <w:rsid w:val="00C31B25"/>
    <w:rsid w:val="00C31F88"/>
    <w:rsid w:val="00C3203B"/>
    <w:rsid w:val="00C32347"/>
    <w:rsid w:val="00C326D8"/>
    <w:rsid w:val="00C326F6"/>
    <w:rsid w:val="00C327EF"/>
    <w:rsid w:val="00C328B5"/>
    <w:rsid w:val="00C32BDB"/>
    <w:rsid w:val="00C330DB"/>
    <w:rsid w:val="00C33925"/>
    <w:rsid w:val="00C33BFB"/>
    <w:rsid w:val="00C33DF3"/>
    <w:rsid w:val="00C34020"/>
    <w:rsid w:val="00C34205"/>
    <w:rsid w:val="00C3422F"/>
    <w:rsid w:val="00C34520"/>
    <w:rsid w:val="00C345D0"/>
    <w:rsid w:val="00C3465A"/>
    <w:rsid w:val="00C3490D"/>
    <w:rsid w:val="00C34A03"/>
    <w:rsid w:val="00C34AD2"/>
    <w:rsid w:val="00C34C7C"/>
    <w:rsid w:val="00C35218"/>
    <w:rsid w:val="00C352FE"/>
    <w:rsid w:val="00C35A4A"/>
    <w:rsid w:val="00C36198"/>
    <w:rsid w:val="00C36310"/>
    <w:rsid w:val="00C3669A"/>
    <w:rsid w:val="00C36C6D"/>
    <w:rsid w:val="00C36CB2"/>
    <w:rsid w:val="00C36EC3"/>
    <w:rsid w:val="00C36F01"/>
    <w:rsid w:val="00C36FF9"/>
    <w:rsid w:val="00C37246"/>
    <w:rsid w:val="00C3787A"/>
    <w:rsid w:val="00C378A0"/>
    <w:rsid w:val="00C379B6"/>
    <w:rsid w:val="00C37EF8"/>
    <w:rsid w:val="00C37F52"/>
    <w:rsid w:val="00C37F87"/>
    <w:rsid w:val="00C37F98"/>
    <w:rsid w:val="00C400B3"/>
    <w:rsid w:val="00C403FB"/>
    <w:rsid w:val="00C404B8"/>
    <w:rsid w:val="00C404BA"/>
    <w:rsid w:val="00C40530"/>
    <w:rsid w:val="00C405A5"/>
    <w:rsid w:val="00C406C3"/>
    <w:rsid w:val="00C40731"/>
    <w:rsid w:val="00C40D22"/>
    <w:rsid w:val="00C40F67"/>
    <w:rsid w:val="00C410F9"/>
    <w:rsid w:val="00C41493"/>
    <w:rsid w:val="00C415DC"/>
    <w:rsid w:val="00C4196F"/>
    <w:rsid w:val="00C4228E"/>
    <w:rsid w:val="00C422E6"/>
    <w:rsid w:val="00C427A0"/>
    <w:rsid w:val="00C428CA"/>
    <w:rsid w:val="00C42E62"/>
    <w:rsid w:val="00C431F6"/>
    <w:rsid w:val="00C4337C"/>
    <w:rsid w:val="00C4340D"/>
    <w:rsid w:val="00C4344F"/>
    <w:rsid w:val="00C4348E"/>
    <w:rsid w:val="00C43A1F"/>
    <w:rsid w:val="00C43AE3"/>
    <w:rsid w:val="00C43C05"/>
    <w:rsid w:val="00C43F4C"/>
    <w:rsid w:val="00C44011"/>
    <w:rsid w:val="00C44415"/>
    <w:rsid w:val="00C444F1"/>
    <w:rsid w:val="00C44513"/>
    <w:rsid w:val="00C44A66"/>
    <w:rsid w:val="00C44D34"/>
    <w:rsid w:val="00C44DC2"/>
    <w:rsid w:val="00C4520D"/>
    <w:rsid w:val="00C4544A"/>
    <w:rsid w:val="00C4551E"/>
    <w:rsid w:val="00C4553A"/>
    <w:rsid w:val="00C456B7"/>
    <w:rsid w:val="00C4594A"/>
    <w:rsid w:val="00C45B53"/>
    <w:rsid w:val="00C45C19"/>
    <w:rsid w:val="00C45C95"/>
    <w:rsid w:val="00C45D8B"/>
    <w:rsid w:val="00C45D9B"/>
    <w:rsid w:val="00C45DBA"/>
    <w:rsid w:val="00C45E3F"/>
    <w:rsid w:val="00C45F3C"/>
    <w:rsid w:val="00C45F41"/>
    <w:rsid w:val="00C460CB"/>
    <w:rsid w:val="00C46280"/>
    <w:rsid w:val="00C463A3"/>
    <w:rsid w:val="00C46415"/>
    <w:rsid w:val="00C46612"/>
    <w:rsid w:val="00C468A2"/>
    <w:rsid w:val="00C46923"/>
    <w:rsid w:val="00C46AB2"/>
    <w:rsid w:val="00C46F3F"/>
    <w:rsid w:val="00C46FCB"/>
    <w:rsid w:val="00C47350"/>
    <w:rsid w:val="00C47406"/>
    <w:rsid w:val="00C4742D"/>
    <w:rsid w:val="00C4785F"/>
    <w:rsid w:val="00C47908"/>
    <w:rsid w:val="00C47E8A"/>
    <w:rsid w:val="00C50297"/>
    <w:rsid w:val="00C50304"/>
    <w:rsid w:val="00C50374"/>
    <w:rsid w:val="00C50490"/>
    <w:rsid w:val="00C507EA"/>
    <w:rsid w:val="00C5099F"/>
    <w:rsid w:val="00C50C59"/>
    <w:rsid w:val="00C51118"/>
    <w:rsid w:val="00C511B5"/>
    <w:rsid w:val="00C514CB"/>
    <w:rsid w:val="00C516EC"/>
    <w:rsid w:val="00C5187C"/>
    <w:rsid w:val="00C5188A"/>
    <w:rsid w:val="00C518EC"/>
    <w:rsid w:val="00C51C0A"/>
    <w:rsid w:val="00C51C84"/>
    <w:rsid w:val="00C51D51"/>
    <w:rsid w:val="00C51DB3"/>
    <w:rsid w:val="00C51DFD"/>
    <w:rsid w:val="00C51F69"/>
    <w:rsid w:val="00C52211"/>
    <w:rsid w:val="00C52298"/>
    <w:rsid w:val="00C523E6"/>
    <w:rsid w:val="00C52647"/>
    <w:rsid w:val="00C53138"/>
    <w:rsid w:val="00C5317D"/>
    <w:rsid w:val="00C53E85"/>
    <w:rsid w:val="00C53E9D"/>
    <w:rsid w:val="00C53F04"/>
    <w:rsid w:val="00C54298"/>
    <w:rsid w:val="00C54332"/>
    <w:rsid w:val="00C546D4"/>
    <w:rsid w:val="00C5492E"/>
    <w:rsid w:val="00C54972"/>
    <w:rsid w:val="00C549D6"/>
    <w:rsid w:val="00C54B07"/>
    <w:rsid w:val="00C54D89"/>
    <w:rsid w:val="00C54E04"/>
    <w:rsid w:val="00C5592B"/>
    <w:rsid w:val="00C55953"/>
    <w:rsid w:val="00C55FBE"/>
    <w:rsid w:val="00C567EF"/>
    <w:rsid w:val="00C5696B"/>
    <w:rsid w:val="00C56AD2"/>
    <w:rsid w:val="00C56DF0"/>
    <w:rsid w:val="00C56E2C"/>
    <w:rsid w:val="00C572B9"/>
    <w:rsid w:val="00C57302"/>
    <w:rsid w:val="00C574C6"/>
    <w:rsid w:val="00C577E8"/>
    <w:rsid w:val="00C57809"/>
    <w:rsid w:val="00C57CEB"/>
    <w:rsid w:val="00C57E4C"/>
    <w:rsid w:val="00C60213"/>
    <w:rsid w:val="00C6035A"/>
    <w:rsid w:val="00C608CB"/>
    <w:rsid w:val="00C61043"/>
    <w:rsid w:val="00C61123"/>
    <w:rsid w:val="00C6114B"/>
    <w:rsid w:val="00C61343"/>
    <w:rsid w:val="00C6171E"/>
    <w:rsid w:val="00C6177A"/>
    <w:rsid w:val="00C6177F"/>
    <w:rsid w:val="00C61861"/>
    <w:rsid w:val="00C619CB"/>
    <w:rsid w:val="00C61A01"/>
    <w:rsid w:val="00C61E6F"/>
    <w:rsid w:val="00C6216F"/>
    <w:rsid w:val="00C62189"/>
    <w:rsid w:val="00C623CC"/>
    <w:rsid w:val="00C624B1"/>
    <w:rsid w:val="00C62521"/>
    <w:rsid w:val="00C6260B"/>
    <w:rsid w:val="00C6264E"/>
    <w:rsid w:val="00C6278E"/>
    <w:rsid w:val="00C62865"/>
    <w:rsid w:val="00C628A3"/>
    <w:rsid w:val="00C628CB"/>
    <w:rsid w:val="00C62DE5"/>
    <w:rsid w:val="00C62E93"/>
    <w:rsid w:val="00C63345"/>
    <w:rsid w:val="00C63387"/>
    <w:rsid w:val="00C633BC"/>
    <w:rsid w:val="00C63B8B"/>
    <w:rsid w:val="00C63D9B"/>
    <w:rsid w:val="00C63E0D"/>
    <w:rsid w:val="00C63E78"/>
    <w:rsid w:val="00C643B7"/>
    <w:rsid w:val="00C6472D"/>
    <w:rsid w:val="00C64772"/>
    <w:rsid w:val="00C647C3"/>
    <w:rsid w:val="00C6484D"/>
    <w:rsid w:val="00C6487C"/>
    <w:rsid w:val="00C648D3"/>
    <w:rsid w:val="00C64B30"/>
    <w:rsid w:val="00C64E20"/>
    <w:rsid w:val="00C64E5A"/>
    <w:rsid w:val="00C65407"/>
    <w:rsid w:val="00C654A5"/>
    <w:rsid w:val="00C65845"/>
    <w:rsid w:val="00C65C80"/>
    <w:rsid w:val="00C65DCE"/>
    <w:rsid w:val="00C65E05"/>
    <w:rsid w:val="00C6611D"/>
    <w:rsid w:val="00C6631D"/>
    <w:rsid w:val="00C66553"/>
    <w:rsid w:val="00C669CD"/>
    <w:rsid w:val="00C66A63"/>
    <w:rsid w:val="00C66AC9"/>
    <w:rsid w:val="00C66E61"/>
    <w:rsid w:val="00C66EA8"/>
    <w:rsid w:val="00C672FF"/>
    <w:rsid w:val="00C67560"/>
    <w:rsid w:val="00C6766C"/>
    <w:rsid w:val="00C677F3"/>
    <w:rsid w:val="00C700BC"/>
    <w:rsid w:val="00C7039E"/>
    <w:rsid w:val="00C7052E"/>
    <w:rsid w:val="00C7091F"/>
    <w:rsid w:val="00C7098E"/>
    <w:rsid w:val="00C709AE"/>
    <w:rsid w:val="00C70A10"/>
    <w:rsid w:val="00C70A34"/>
    <w:rsid w:val="00C70DD9"/>
    <w:rsid w:val="00C71442"/>
    <w:rsid w:val="00C7151E"/>
    <w:rsid w:val="00C716BF"/>
    <w:rsid w:val="00C719A0"/>
    <w:rsid w:val="00C71B94"/>
    <w:rsid w:val="00C72361"/>
    <w:rsid w:val="00C723A8"/>
    <w:rsid w:val="00C72447"/>
    <w:rsid w:val="00C72B0D"/>
    <w:rsid w:val="00C72B8E"/>
    <w:rsid w:val="00C72C69"/>
    <w:rsid w:val="00C7305C"/>
    <w:rsid w:val="00C730EB"/>
    <w:rsid w:val="00C732EA"/>
    <w:rsid w:val="00C73308"/>
    <w:rsid w:val="00C7347B"/>
    <w:rsid w:val="00C73699"/>
    <w:rsid w:val="00C737B0"/>
    <w:rsid w:val="00C7394E"/>
    <w:rsid w:val="00C73BB3"/>
    <w:rsid w:val="00C73C58"/>
    <w:rsid w:val="00C741D7"/>
    <w:rsid w:val="00C742CA"/>
    <w:rsid w:val="00C7459F"/>
    <w:rsid w:val="00C74728"/>
    <w:rsid w:val="00C74812"/>
    <w:rsid w:val="00C74AC6"/>
    <w:rsid w:val="00C74C6E"/>
    <w:rsid w:val="00C74E40"/>
    <w:rsid w:val="00C7529E"/>
    <w:rsid w:val="00C753CB"/>
    <w:rsid w:val="00C75883"/>
    <w:rsid w:val="00C75D3E"/>
    <w:rsid w:val="00C75F56"/>
    <w:rsid w:val="00C76167"/>
    <w:rsid w:val="00C76445"/>
    <w:rsid w:val="00C767F2"/>
    <w:rsid w:val="00C768CD"/>
    <w:rsid w:val="00C769F8"/>
    <w:rsid w:val="00C76CEA"/>
    <w:rsid w:val="00C76F44"/>
    <w:rsid w:val="00C76F49"/>
    <w:rsid w:val="00C77049"/>
    <w:rsid w:val="00C774D7"/>
    <w:rsid w:val="00C775CF"/>
    <w:rsid w:val="00C77782"/>
    <w:rsid w:val="00C77871"/>
    <w:rsid w:val="00C778C1"/>
    <w:rsid w:val="00C77C96"/>
    <w:rsid w:val="00C77D01"/>
    <w:rsid w:val="00C8010C"/>
    <w:rsid w:val="00C80131"/>
    <w:rsid w:val="00C80351"/>
    <w:rsid w:val="00C80711"/>
    <w:rsid w:val="00C8097E"/>
    <w:rsid w:val="00C80B99"/>
    <w:rsid w:val="00C80DB9"/>
    <w:rsid w:val="00C81123"/>
    <w:rsid w:val="00C8125A"/>
    <w:rsid w:val="00C81362"/>
    <w:rsid w:val="00C8140B"/>
    <w:rsid w:val="00C815EE"/>
    <w:rsid w:val="00C81AAB"/>
    <w:rsid w:val="00C81C10"/>
    <w:rsid w:val="00C81E12"/>
    <w:rsid w:val="00C81F2A"/>
    <w:rsid w:val="00C82072"/>
    <w:rsid w:val="00C823F8"/>
    <w:rsid w:val="00C824A8"/>
    <w:rsid w:val="00C82688"/>
    <w:rsid w:val="00C8271C"/>
    <w:rsid w:val="00C82981"/>
    <w:rsid w:val="00C82BC2"/>
    <w:rsid w:val="00C830A4"/>
    <w:rsid w:val="00C831A6"/>
    <w:rsid w:val="00C832F3"/>
    <w:rsid w:val="00C835A7"/>
    <w:rsid w:val="00C83629"/>
    <w:rsid w:val="00C83765"/>
    <w:rsid w:val="00C83961"/>
    <w:rsid w:val="00C83D9A"/>
    <w:rsid w:val="00C83E7F"/>
    <w:rsid w:val="00C83EF2"/>
    <w:rsid w:val="00C83FA8"/>
    <w:rsid w:val="00C840B3"/>
    <w:rsid w:val="00C84416"/>
    <w:rsid w:val="00C844EC"/>
    <w:rsid w:val="00C846DB"/>
    <w:rsid w:val="00C8496C"/>
    <w:rsid w:val="00C84973"/>
    <w:rsid w:val="00C84975"/>
    <w:rsid w:val="00C84C80"/>
    <w:rsid w:val="00C84F80"/>
    <w:rsid w:val="00C8507B"/>
    <w:rsid w:val="00C85227"/>
    <w:rsid w:val="00C85261"/>
    <w:rsid w:val="00C85F8A"/>
    <w:rsid w:val="00C865EB"/>
    <w:rsid w:val="00C8693C"/>
    <w:rsid w:val="00C86DFB"/>
    <w:rsid w:val="00C86F41"/>
    <w:rsid w:val="00C86F8F"/>
    <w:rsid w:val="00C86FC4"/>
    <w:rsid w:val="00C87031"/>
    <w:rsid w:val="00C876A0"/>
    <w:rsid w:val="00C878B9"/>
    <w:rsid w:val="00C879A6"/>
    <w:rsid w:val="00C87BC1"/>
    <w:rsid w:val="00C900C2"/>
    <w:rsid w:val="00C90292"/>
    <w:rsid w:val="00C90604"/>
    <w:rsid w:val="00C9065B"/>
    <w:rsid w:val="00C909F8"/>
    <w:rsid w:val="00C90AEF"/>
    <w:rsid w:val="00C90BD8"/>
    <w:rsid w:val="00C90D1F"/>
    <w:rsid w:val="00C90F2C"/>
    <w:rsid w:val="00C90FC4"/>
    <w:rsid w:val="00C910BD"/>
    <w:rsid w:val="00C911A2"/>
    <w:rsid w:val="00C916E5"/>
    <w:rsid w:val="00C9181F"/>
    <w:rsid w:val="00C91EC9"/>
    <w:rsid w:val="00C91F17"/>
    <w:rsid w:val="00C921D6"/>
    <w:rsid w:val="00C92231"/>
    <w:rsid w:val="00C930B6"/>
    <w:rsid w:val="00C9315A"/>
    <w:rsid w:val="00C93BBF"/>
    <w:rsid w:val="00C93DD3"/>
    <w:rsid w:val="00C93E01"/>
    <w:rsid w:val="00C9450B"/>
    <w:rsid w:val="00C94811"/>
    <w:rsid w:val="00C94CAF"/>
    <w:rsid w:val="00C94D48"/>
    <w:rsid w:val="00C94DAD"/>
    <w:rsid w:val="00C94FB0"/>
    <w:rsid w:val="00C950CB"/>
    <w:rsid w:val="00C9511E"/>
    <w:rsid w:val="00C95456"/>
    <w:rsid w:val="00C95A21"/>
    <w:rsid w:val="00C95D2B"/>
    <w:rsid w:val="00C95E9F"/>
    <w:rsid w:val="00C95FEB"/>
    <w:rsid w:val="00C96000"/>
    <w:rsid w:val="00C96001"/>
    <w:rsid w:val="00C96021"/>
    <w:rsid w:val="00C960D9"/>
    <w:rsid w:val="00C9611D"/>
    <w:rsid w:val="00C9633B"/>
    <w:rsid w:val="00C963BF"/>
    <w:rsid w:val="00C96424"/>
    <w:rsid w:val="00C96A35"/>
    <w:rsid w:val="00C96F5F"/>
    <w:rsid w:val="00C97098"/>
    <w:rsid w:val="00C97122"/>
    <w:rsid w:val="00C97212"/>
    <w:rsid w:val="00C9767F"/>
    <w:rsid w:val="00C97EDA"/>
    <w:rsid w:val="00CA0114"/>
    <w:rsid w:val="00CA064A"/>
    <w:rsid w:val="00CA07C9"/>
    <w:rsid w:val="00CA092F"/>
    <w:rsid w:val="00CA0D46"/>
    <w:rsid w:val="00CA0EC1"/>
    <w:rsid w:val="00CA1223"/>
    <w:rsid w:val="00CA1317"/>
    <w:rsid w:val="00CA1591"/>
    <w:rsid w:val="00CA174C"/>
    <w:rsid w:val="00CA199F"/>
    <w:rsid w:val="00CA1DD0"/>
    <w:rsid w:val="00CA1DEA"/>
    <w:rsid w:val="00CA1F52"/>
    <w:rsid w:val="00CA2200"/>
    <w:rsid w:val="00CA2223"/>
    <w:rsid w:val="00CA2358"/>
    <w:rsid w:val="00CA2378"/>
    <w:rsid w:val="00CA2455"/>
    <w:rsid w:val="00CA255D"/>
    <w:rsid w:val="00CA25D0"/>
    <w:rsid w:val="00CA2EEA"/>
    <w:rsid w:val="00CA3912"/>
    <w:rsid w:val="00CA39FA"/>
    <w:rsid w:val="00CA3B48"/>
    <w:rsid w:val="00CA3BD1"/>
    <w:rsid w:val="00CA3D30"/>
    <w:rsid w:val="00CA3E7D"/>
    <w:rsid w:val="00CA3F75"/>
    <w:rsid w:val="00CA3FFC"/>
    <w:rsid w:val="00CA414B"/>
    <w:rsid w:val="00CA4784"/>
    <w:rsid w:val="00CA4787"/>
    <w:rsid w:val="00CA4B1F"/>
    <w:rsid w:val="00CA4BF4"/>
    <w:rsid w:val="00CA4C8E"/>
    <w:rsid w:val="00CA4E13"/>
    <w:rsid w:val="00CA4EAA"/>
    <w:rsid w:val="00CA50AA"/>
    <w:rsid w:val="00CA51A2"/>
    <w:rsid w:val="00CA5357"/>
    <w:rsid w:val="00CA53EE"/>
    <w:rsid w:val="00CA54BA"/>
    <w:rsid w:val="00CA56F9"/>
    <w:rsid w:val="00CA57C6"/>
    <w:rsid w:val="00CA59FD"/>
    <w:rsid w:val="00CA5A6C"/>
    <w:rsid w:val="00CA5CEA"/>
    <w:rsid w:val="00CA5D1D"/>
    <w:rsid w:val="00CA5EC2"/>
    <w:rsid w:val="00CA6065"/>
    <w:rsid w:val="00CA690B"/>
    <w:rsid w:val="00CA690C"/>
    <w:rsid w:val="00CA6A84"/>
    <w:rsid w:val="00CA6E4D"/>
    <w:rsid w:val="00CA6E7E"/>
    <w:rsid w:val="00CA6F31"/>
    <w:rsid w:val="00CA74EA"/>
    <w:rsid w:val="00CA76EC"/>
    <w:rsid w:val="00CA7DFC"/>
    <w:rsid w:val="00CB00C0"/>
    <w:rsid w:val="00CB01B8"/>
    <w:rsid w:val="00CB027F"/>
    <w:rsid w:val="00CB044F"/>
    <w:rsid w:val="00CB0557"/>
    <w:rsid w:val="00CB067A"/>
    <w:rsid w:val="00CB07BD"/>
    <w:rsid w:val="00CB0A4B"/>
    <w:rsid w:val="00CB0D78"/>
    <w:rsid w:val="00CB0E2E"/>
    <w:rsid w:val="00CB101E"/>
    <w:rsid w:val="00CB1421"/>
    <w:rsid w:val="00CB16AF"/>
    <w:rsid w:val="00CB172D"/>
    <w:rsid w:val="00CB1DBB"/>
    <w:rsid w:val="00CB1FD6"/>
    <w:rsid w:val="00CB23A7"/>
    <w:rsid w:val="00CB2428"/>
    <w:rsid w:val="00CB26B2"/>
    <w:rsid w:val="00CB28D8"/>
    <w:rsid w:val="00CB2A4C"/>
    <w:rsid w:val="00CB2DD6"/>
    <w:rsid w:val="00CB2FEA"/>
    <w:rsid w:val="00CB354D"/>
    <w:rsid w:val="00CB3689"/>
    <w:rsid w:val="00CB3964"/>
    <w:rsid w:val="00CB403D"/>
    <w:rsid w:val="00CB4097"/>
    <w:rsid w:val="00CB44AD"/>
    <w:rsid w:val="00CB44F5"/>
    <w:rsid w:val="00CB4736"/>
    <w:rsid w:val="00CB4787"/>
    <w:rsid w:val="00CB4795"/>
    <w:rsid w:val="00CB4AA5"/>
    <w:rsid w:val="00CB4C7F"/>
    <w:rsid w:val="00CB4E06"/>
    <w:rsid w:val="00CB5145"/>
    <w:rsid w:val="00CB5219"/>
    <w:rsid w:val="00CB5404"/>
    <w:rsid w:val="00CB56D4"/>
    <w:rsid w:val="00CB58CB"/>
    <w:rsid w:val="00CB59F1"/>
    <w:rsid w:val="00CB5D88"/>
    <w:rsid w:val="00CB6052"/>
    <w:rsid w:val="00CB6168"/>
    <w:rsid w:val="00CB640E"/>
    <w:rsid w:val="00CB6527"/>
    <w:rsid w:val="00CB66C4"/>
    <w:rsid w:val="00CB6751"/>
    <w:rsid w:val="00CB6E7F"/>
    <w:rsid w:val="00CB761C"/>
    <w:rsid w:val="00CB788D"/>
    <w:rsid w:val="00CB79B8"/>
    <w:rsid w:val="00CB7B33"/>
    <w:rsid w:val="00CB7CA3"/>
    <w:rsid w:val="00CB7CCC"/>
    <w:rsid w:val="00CB7F29"/>
    <w:rsid w:val="00CC00A6"/>
    <w:rsid w:val="00CC052B"/>
    <w:rsid w:val="00CC0973"/>
    <w:rsid w:val="00CC09D4"/>
    <w:rsid w:val="00CC0AD2"/>
    <w:rsid w:val="00CC0C17"/>
    <w:rsid w:val="00CC0FC1"/>
    <w:rsid w:val="00CC10B1"/>
    <w:rsid w:val="00CC1400"/>
    <w:rsid w:val="00CC1DF9"/>
    <w:rsid w:val="00CC2473"/>
    <w:rsid w:val="00CC282F"/>
    <w:rsid w:val="00CC28B7"/>
    <w:rsid w:val="00CC28B9"/>
    <w:rsid w:val="00CC2CA6"/>
    <w:rsid w:val="00CC2F04"/>
    <w:rsid w:val="00CC2F4A"/>
    <w:rsid w:val="00CC315A"/>
    <w:rsid w:val="00CC3580"/>
    <w:rsid w:val="00CC358C"/>
    <w:rsid w:val="00CC37E4"/>
    <w:rsid w:val="00CC3994"/>
    <w:rsid w:val="00CC3C20"/>
    <w:rsid w:val="00CC3DAC"/>
    <w:rsid w:val="00CC3E82"/>
    <w:rsid w:val="00CC3F27"/>
    <w:rsid w:val="00CC414F"/>
    <w:rsid w:val="00CC428D"/>
    <w:rsid w:val="00CC42DD"/>
    <w:rsid w:val="00CC486C"/>
    <w:rsid w:val="00CC4ACF"/>
    <w:rsid w:val="00CC4B08"/>
    <w:rsid w:val="00CC4B18"/>
    <w:rsid w:val="00CC4BEB"/>
    <w:rsid w:val="00CC4CBB"/>
    <w:rsid w:val="00CC4D5A"/>
    <w:rsid w:val="00CC4FD4"/>
    <w:rsid w:val="00CC5064"/>
    <w:rsid w:val="00CC5206"/>
    <w:rsid w:val="00CC55DA"/>
    <w:rsid w:val="00CC584A"/>
    <w:rsid w:val="00CC5A44"/>
    <w:rsid w:val="00CC5BCF"/>
    <w:rsid w:val="00CC5BF5"/>
    <w:rsid w:val="00CC5C6B"/>
    <w:rsid w:val="00CC5FA1"/>
    <w:rsid w:val="00CC6047"/>
    <w:rsid w:val="00CC6060"/>
    <w:rsid w:val="00CC61EA"/>
    <w:rsid w:val="00CC622A"/>
    <w:rsid w:val="00CC64F9"/>
    <w:rsid w:val="00CC6704"/>
    <w:rsid w:val="00CC6BBA"/>
    <w:rsid w:val="00CC6BE7"/>
    <w:rsid w:val="00CC7121"/>
    <w:rsid w:val="00CC78A8"/>
    <w:rsid w:val="00CD0185"/>
    <w:rsid w:val="00CD0317"/>
    <w:rsid w:val="00CD08E4"/>
    <w:rsid w:val="00CD0A5E"/>
    <w:rsid w:val="00CD0C18"/>
    <w:rsid w:val="00CD0FAF"/>
    <w:rsid w:val="00CD16FD"/>
    <w:rsid w:val="00CD18DC"/>
    <w:rsid w:val="00CD2195"/>
    <w:rsid w:val="00CD2876"/>
    <w:rsid w:val="00CD28D7"/>
    <w:rsid w:val="00CD2997"/>
    <w:rsid w:val="00CD2D91"/>
    <w:rsid w:val="00CD2F9C"/>
    <w:rsid w:val="00CD310F"/>
    <w:rsid w:val="00CD3121"/>
    <w:rsid w:val="00CD32E4"/>
    <w:rsid w:val="00CD34E6"/>
    <w:rsid w:val="00CD35A4"/>
    <w:rsid w:val="00CD35C3"/>
    <w:rsid w:val="00CD3A5D"/>
    <w:rsid w:val="00CD3B8A"/>
    <w:rsid w:val="00CD4376"/>
    <w:rsid w:val="00CD44B1"/>
    <w:rsid w:val="00CD44FE"/>
    <w:rsid w:val="00CD45E7"/>
    <w:rsid w:val="00CD4DBD"/>
    <w:rsid w:val="00CD4F96"/>
    <w:rsid w:val="00CD5867"/>
    <w:rsid w:val="00CD633C"/>
    <w:rsid w:val="00CD63F4"/>
    <w:rsid w:val="00CD6485"/>
    <w:rsid w:val="00CD6548"/>
    <w:rsid w:val="00CD660A"/>
    <w:rsid w:val="00CD6D2D"/>
    <w:rsid w:val="00CD6D81"/>
    <w:rsid w:val="00CD6F27"/>
    <w:rsid w:val="00CD6F4E"/>
    <w:rsid w:val="00CD6FD8"/>
    <w:rsid w:val="00CD70A7"/>
    <w:rsid w:val="00CD7179"/>
    <w:rsid w:val="00CD7545"/>
    <w:rsid w:val="00CD7557"/>
    <w:rsid w:val="00CD75FB"/>
    <w:rsid w:val="00CD7798"/>
    <w:rsid w:val="00CD7A10"/>
    <w:rsid w:val="00CD7AED"/>
    <w:rsid w:val="00CD7B19"/>
    <w:rsid w:val="00CD7C4E"/>
    <w:rsid w:val="00CD7FE2"/>
    <w:rsid w:val="00CE08CE"/>
    <w:rsid w:val="00CE09CD"/>
    <w:rsid w:val="00CE0A64"/>
    <w:rsid w:val="00CE0AAD"/>
    <w:rsid w:val="00CE0CE2"/>
    <w:rsid w:val="00CE1139"/>
    <w:rsid w:val="00CE12F9"/>
    <w:rsid w:val="00CE1536"/>
    <w:rsid w:val="00CE1914"/>
    <w:rsid w:val="00CE19A1"/>
    <w:rsid w:val="00CE1ECB"/>
    <w:rsid w:val="00CE2152"/>
    <w:rsid w:val="00CE232A"/>
    <w:rsid w:val="00CE233B"/>
    <w:rsid w:val="00CE2358"/>
    <w:rsid w:val="00CE299D"/>
    <w:rsid w:val="00CE2ACC"/>
    <w:rsid w:val="00CE2D45"/>
    <w:rsid w:val="00CE2E89"/>
    <w:rsid w:val="00CE2F02"/>
    <w:rsid w:val="00CE2F4D"/>
    <w:rsid w:val="00CE308D"/>
    <w:rsid w:val="00CE327E"/>
    <w:rsid w:val="00CE32C6"/>
    <w:rsid w:val="00CE33EB"/>
    <w:rsid w:val="00CE344D"/>
    <w:rsid w:val="00CE3695"/>
    <w:rsid w:val="00CE388C"/>
    <w:rsid w:val="00CE3AF2"/>
    <w:rsid w:val="00CE3E92"/>
    <w:rsid w:val="00CE40CB"/>
    <w:rsid w:val="00CE42F9"/>
    <w:rsid w:val="00CE4A0D"/>
    <w:rsid w:val="00CE4F72"/>
    <w:rsid w:val="00CE53F1"/>
    <w:rsid w:val="00CE53FC"/>
    <w:rsid w:val="00CE5545"/>
    <w:rsid w:val="00CE57CD"/>
    <w:rsid w:val="00CE5A80"/>
    <w:rsid w:val="00CE5CF5"/>
    <w:rsid w:val="00CE5D39"/>
    <w:rsid w:val="00CE5D3D"/>
    <w:rsid w:val="00CE5FDE"/>
    <w:rsid w:val="00CE5FFA"/>
    <w:rsid w:val="00CE6653"/>
    <w:rsid w:val="00CE66B1"/>
    <w:rsid w:val="00CE69B6"/>
    <w:rsid w:val="00CE6AEE"/>
    <w:rsid w:val="00CE6B45"/>
    <w:rsid w:val="00CE6E30"/>
    <w:rsid w:val="00CE6EEA"/>
    <w:rsid w:val="00CE748F"/>
    <w:rsid w:val="00CE74F4"/>
    <w:rsid w:val="00CE7994"/>
    <w:rsid w:val="00CE79F6"/>
    <w:rsid w:val="00CE7C30"/>
    <w:rsid w:val="00CE7D20"/>
    <w:rsid w:val="00CE7EDF"/>
    <w:rsid w:val="00CF0114"/>
    <w:rsid w:val="00CF0400"/>
    <w:rsid w:val="00CF0450"/>
    <w:rsid w:val="00CF056C"/>
    <w:rsid w:val="00CF0FB7"/>
    <w:rsid w:val="00CF155D"/>
    <w:rsid w:val="00CF161E"/>
    <w:rsid w:val="00CF1880"/>
    <w:rsid w:val="00CF1A08"/>
    <w:rsid w:val="00CF1C82"/>
    <w:rsid w:val="00CF1CAB"/>
    <w:rsid w:val="00CF1E10"/>
    <w:rsid w:val="00CF1F87"/>
    <w:rsid w:val="00CF1FBF"/>
    <w:rsid w:val="00CF2184"/>
    <w:rsid w:val="00CF2279"/>
    <w:rsid w:val="00CF22DE"/>
    <w:rsid w:val="00CF2345"/>
    <w:rsid w:val="00CF23BE"/>
    <w:rsid w:val="00CF24A7"/>
    <w:rsid w:val="00CF2521"/>
    <w:rsid w:val="00CF267A"/>
    <w:rsid w:val="00CF2787"/>
    <w:rsid w:val="00CF2839"/>
    <w:rsid w:val="00CF288D"/>
    <w:rsid w:val="00CF2986"/>
    <w:rsid w:val="00CF2AC9"/>
    <w:rsid w:val="00CF326B"/>
    <w:rsid w:val="00CF332B"/>
    <w:rsid w:val="00CF34B3"/>
    <w:rsid w:val="00CF394B"/>
    <w:rsid w:val="00CF3A42"/>
    <w:rsid w:val="00CF3FE3"/>
    <w:rsid w:val="00CF4109"/>
    <w:rsid w:val="00CF45AD"/>
    <w:rsid w:val="00CF4842"/>
    <w:rsid w:val="00CF48D8"/>
    <w:rsid w:val="00CF4A03"/>
    <w:rsid w:val="00CF4AEE"/>
    <w:rsid w:val="00CF4BA1"/>
    <w:rsid w:val="00CF4C2D"/>
    <w:rsid w:val="00CF4F12"/>
    <w:rsid w:val="00CF5313"/>
    <w:rsid w:val="00CF56C1"/>
    <w:rsid w:val="00CF574B"/>
    <w:rsid w:val="00CF58DA"/>
    <w:rsid w:val="00CF5941"/>
    <w:rsid w:val="00CF5B7F"/>
    <w:rsid w:val="00CF5CD3"/>
    <w:rsid w:val="00CF5EB7"/>
    <w:rsid w:val="00CF6074"/>
    <w:rsid w:val="00CF617E"/>
    <w:rsid w:val="00CF62A2"/>
    <w:rsid w:val="00CF667A"/>
    <w:rsid w:val="00CF6913"/>
    <w:rsid w:val="00CF6B51"/>
    <w:rsid w:val="00CF6DD7"/>
    <w:rsid w:val="00CF6EE3"/>
    <w:rsid w:val="00CF702B"/>
    <w:rsid w:val="00CF71EB"/>
    <w:rsid w:val="00CF75CE"/>
    <w:rsid w:val="00CF760B"/>
    <w:rsid w:val="00CF78EE"/>
    <w:rsid w:val="00CF7AD1"/>
    <w:rsid w:val="00CF7D9C"/>
    <w:rsid w:val="00CF7DC4"/>
    <w:rsid w:val="00CF7F23"/>
    <w:rsid w:val="00D00302"/>
    <w:rsid w:val="00D00474"/>
    <w:rsid w:val="00D00483"/>
    <w:rsid w:val="00D004B0"/>
    <w:rsid w:val="00D0058A"/>
    <w:rsid w:val="00D012BD"/>
    <w:rsid w:val="00D01379"/>
    <w:rsid w:val="00D0157E"/>
    <w:rsid w:val="00D0158C"/>
    <w:rsid w:val="00D01905"/>
    <w:rsid w:val="00D01924"/>
    <w:rsid w:val="00D019C4"/>
    <w:rsid w:val="00D01B71"/>
    <w:rsid w:val="00D01C25"/>
    <w:rsid w:val="00D01D32"/>
    <w:rsid w:val="00D01EB0"/>
    <w:rsid w:val="00D01FC1"/>
    <w:rsid w:val="00D02A0D"/>
    <w:rsid w:val="00D0312B"/>
    <w:rsid w:val="00D03354"/>
    <w:rsid w:val="00D0358C"/>
    <w:rsid w:val="00D03982"/>
    <w:rsid w:val="00D03C1F"/>
    <w:rsid w:val="00D03CDA"/>
    <w:rsid w:val="00D03E15"/>
    <w:rsid w:val="00D045CF"/>
    <w:rsid w:val="00D046DD"/>
    <w:rsid w:val="00D047E2"/>
    <w:rsid w:val="00D047EC"/>
    <w:rsid w:val="00D04D16"/>
    <w:rsid w:val="00D04D4F"/>
    <w:rsid w:val="00D04FE0"/>
    <w:rsid w:val="00D051A4"/>
    <w:rsid w:val="00D051D7"/>
    <w:rsid w:val="00D05378"/>
    <w:rsid w:val="00D05468"/>
    <w:rsid w:val="00D057B2"/>
    <w:rsid w:val="00D05891"/>
    <w:rsid w:val="00D05E57"/>
    <w:rsid w:val="00D05F37"/>
    <w:rsid w:val="00D06441"/>
    <w:rsid w:val="00D06F79"/>
    <w:rsid w:val="00D075F7"/>
    <w:rsid w:val="00D07785"/>
    <w:rsid w:val="00D07890"/>
    <w:rsid w:val="00D07AF2"/>
    <w:rsid w:val="00D07B1D"/>
    <w:rsid w:val="00D07B5C"/>
    <w:rsid w:val="00D07F23"/>
    <w:rsid w:val="00D10571"/>
    <w:rsid w:val="00D105B6"/>
    <w:rsid w:val="00D108A6"/>
    <w:rsid w:val="00D109A8"/>
    <w:rsid w:val="00D10AD0"/>
    <w:rsid w:val="00D10C1E"/>
    <w:rsid w:val="00D110A9"/>
    <w:rsid w:val="00D111E0"/>
    <w:rsid w:val="00D11274"/>
    <w:rsid w:val="00D11390"/>
    <w:rsid w:val="00D114B5"/>
    <w:rsid w:val="00D114EB"/>
    <w:rsid w:val="00D1152A"/>
    <w:rsid w:val="00D115F8"/>
    <w:rsid w:val="00D11629"/>
    <w:rsid w:val="00D11776"/>
    <w:rsid w:val="00D11916"/>
    <w:rsid w:val="00D11950"/>
    <w:rsid w:val="00D119D4"/>
    <w:rsid w:val="00D11A53"/>
    <w:rsid w:val="00D12220"/>
    <w:rsid w:val="00D124A9"/>
    <w:rsid w:val="00D12A38"/>
    <w:rsid w:val="00D12C7E"/>
    <w:rsid w:val="00D12CC8"/>
    <w:rsid w:val="00D12D6C"/>
    <w:rsid w:val="00D12E1C"/>
    <w:rsid w:val="00D13329"/>
    <w:rsid w:val="00D1355B"/>
    <w:rsid w:val="00D139FD"/>
    <w:rsid w:val="00D13CBF"/>
    <w:rsid w:val="00D13E23"/>
    <w:rsid w:val="00D140E7"/>
    <w:rsid w:val="00D141EA"/>
    <w:rsid w:val="00D146CA"/>
    <w:rsid w:val="00D14B5B"/>
    <w:rsid w:val="00D14D2C"/>
    <w:rsid w:val="00D14E78"/>
    <w:rsid w:val="00D151EB"/>
    <w:rsid w:val="00D15AAB"/>
    <w:rsid w:val="00D16085"/>
    <w:rsid w:val="00D16503"/>
    <w:rsid w:val="00D16567"/>
    <w:rsid w:val="00D16A70"/>
    <w:rsid w:val="00D17567"/>
    <w:rsid w:val="00D178AA"/>
    <w:rsid w:val="00D179BB"/>
    <w:rsid w:val="00D17A55"/>
    <w:rsid w:val="00D17D45"/>
    <w:rsid w:val="00D17F87"/>
    <w:rsid w:val="00D203A8"/>
    <w:rsid w:val="00D2069C"/>
    <w:rsid w:val="00D2070E"/>
    <w:rsid w:val="00D20A8B"/>
    <w:rsid w:val="00D20C33"/>
    <w:rsid w:val="00D20CE2"/>
    <w:rsid w:val="00D20F5E"/>
    <w:rsid w:val="00D210E7"/>
    <w:rsid w:val="00D2136E"/>
    <w:rsid w:val="00D215CF"/>
    <w:rsid w:val="00D21730"/>
    <w:rsid w:val="00D218C8"/>
    <w:rsid w:val="00D21A1D"/>
    <w:rsid w:val="00D21FCD"/>
    <w:rsid w:val="00D2208D"/>
    <w:rsid w:val="00D22173"/>
    <w:rsid w:val="00D22397"/>
    <w:rsid w:val="00D228A7"/>
    <w:rsid w:val="00D22993"/>
    <w:rsid w:val="00D22A21"/>
    <w:rsid w:val="00D22AEB"/>
    <w:rsid w:val="00D22BC9"/>
    <w:rsid w:val="00D22DE8"/>
    <w:rsid w:val="00D22EF4"/>
    <w:rsid w:val="00D22F86"/>
    <w:rsid w:val="00D230E6"/>
    <w:rsid w:val="00D231A2"/>
    <w:rsid w:val="00D2338B"/>
    <w:rsid w:val="00D23422"/>
    <w:rsid w:val="00D2358F"/>
    <w:rsid w:val="00D2366B"/>
    <w:rsid w:val="00D237D3"/>
    <w:rsid w:val="00D23802"/>
    <w:rsid w:val="00D2383A"/>
    <w:rsid w:val="00D2392D"/>
    <w:rsid w:val="00D2395E"/>
    <w:rsid w:val="00D23A2B"/>
    <w:rsid w:val="00D23B3A"/>
    <w:rsid w:val="00D23B4B"/>
    <w:rsid w:val="00D23B91"/>
    <w:rsid w:val="00D248ED"/>
    <w:rsid w:val="00D2490B"/>
    <w:rsid w:val="00D249D8"/>
    <w:rsid w:val="00D24B07"/>
    <w:rsid w:val="00D24BF0"/>
    <w:rsid w:val="00D24C0F"/>
    <w:rsid w:val="00D25073"/>
    <w:rsid w:val="00D251F7"/>
    <w:rsid w:val="00D253A5"/>
    <w:rsid w:val="00D25497"/>
    <w:rsid w:val="00D2565B"/>
    <w:rsid w:val="00D25A41"/>
    <w:rsid w:val="00D25D3A"/>
    <w:rsid w:val="00D25E82"/>
    <w:rsid w:val="00D25EA5"/>
    <w:rsid w:val="00D25F23"/>
    <w:rsid w:val="00D25F60"/>
    <w:rsid w:val="00D26121"/>
    <w:rsid w:val="00D261D1"/>
    <w:rsid w:val="00D262B5"/>
    <w:rsid w:val="00D262C1"/>
    <w:rsid w:val="00D262C2"/>
    <w:rsid w:val="00D262EE"/>
    <w:rsid w:val="00D26499"/>
    <w:rsid w:val="00D265BE"/>
    <w:rsid w:val="00D26729"/>
    <w:rsid w:val="00D26882"/>
    <w:rsid w:val="00D26A5D"/>
    <w:rsid w:val="00D26DF9"/>
    <w:rsid w:val="00D271D7"/>
    <w:rsid w:val="00D27420"/>
    <w:rsid w:val="00D27587"/>
    <w:rsid w:val="00D276A0"/>
    <w:rsid w:val="00D2774F"/>
    <w:rsid w:val="00D2780B"/>
    <w:rsid w:val="00D278F4"/>
    <w:rsid w:val="00D27BE6"/>
    <w:rsid w:val="00D27C1C"/>
    <w:rsid w:val="00D27E4F"/>
    <w:rsid w:val="00D30369"/>
    <w:rsid w:val="00D30496"/>
    <w:rsid w:val="00D304A4"/>
    <w:rsid w:val="00D304B6"/>
    <w:rsid w:val="00D3070F"/>
    <w:rsid w:val="00D30712"/>
    <w:rsid w:val="00D30971"/>
    <w:rsid w:val="00D309C5"/>
    <w:rsid w:val="00D31334"/>
    <w:rsid w:val="00D3159F"/>
    <w:rsid w:val="00D31AB0"/>
    <w:rsid w:val="00D320D3"/>
    <w:rsid w:val="00D32506"/>
    <w:rsid w:val="00D327ED"/>
    <w:rsid w:val="00D32BAF"/>
    <w:rsid w:val="00D32C30"/>
    <w:rsid w:val="00D32C3B"/>
    <w:rsid w:val="00D32FDD"/>
    <w:rsid w:val="00D3313F"/>
    <w:rsid w:val="00D33286"/>
    <w:rsid w:val="00D333A3"/>
    <w:rsid w:val="00D333A4"/>
    <w:rsid w:val="00D33B09"/>
    <w:rsid w:val="00D33B69"/>
    <w:rsid w:val="00D33BA7"/>
    <w:rsid w:val="00D33DD2"/>
    <w:rsid w:val="00D340FC"/>
    <w:rsid w:val="00D34179"/>
    <w:rsid w:val="00D3432E"/>
    <w:rsid w:val="00D34405"/>
    <w:rsid w:val="00D34501"/>
    <w:rsid w:val="00D34E34"/>
    <w:rsid w:val="00D352D7"/>
    <w:rsid w:val="00D352EE"/>
    <w:rsid w:val="00D3545E"/>
    <w:rsid w:val="00D354FC"/>
    <w:rsid w:val="00D355D3"/>
    <w:rsid w:val="00D355FA"/>
    <w:rsid w:val="00D35BE2"/>
    <w:rsid w:val="00D35D5D"/>
    <w:rsid w:val="00D35DDA"/>
    <w:rsid w:val="00D35E63"/>
    <w:rsid w:val="00D365A5"/>
    <w:rsid w:val="00D36606"/>
    <w:rsid w:val="00D3686E"/>
    <w:rsid w:val="00D369AD"/>
    <w:rsid w:val="00D36E85"/>
    <w:rsid w:val="00D36ED3"/>
    <w:rsid w:val="00D36F80"/>
    <w:rsid w:val="00D3730C"/>
    <w:rsid w:val="00D37402"/>
    <w:rsid w:val="00D37518"/>
    <w:rsid w:val="00D37A73"/>
    <w:rsid w:val="00D37A9D"/>
    <w:rsid w:val="00D37AD7"/>
    <w:rsid w:val="00D37D42"/>
    <w:rsid w:val="00D37FF1"/>
    <w:rsid w:val="00D4014B"/>
    <w:rsid w:val="00D40277"/>
    <w:rsid w:val="00D4031C"/>
    <w:rsid w:val="00D407C9"/>
    <w:rsid w:val="00D408F9"/>
    <w:rsid w:val="00D40A07"/>
    <w:rsid w:val="00D40BAD"/>
    <w:rsid w:val="00D40CAB"/>
    <w:rsid w:val="00D4145D"/>
    <w:rsid w:val="00D41582"/>
    <w:rsid w:val="00D418F2"/>
    <w:rsid w:val="00D41A1D"/>
    <w:rsid w:val="00D41C2D"/>
    <w:rsid w:val="00D41CBD"/>
    <w:rsid w:val="00D41D6C"/>
    <w:rsid w:val="00D42292"/>
    <w:rsid w:val="00D42433"/>
    <w:rsid w:val="00D4259E"/>
    <w:rsid w:val="00D425DB"/>
    <w:rsid w:val="00D42624"/>
    <w:rsid w:val="00D42A55"/>
    <w:rsid w:val="00D42AB0"/>
    <w:rsid w:val="00D42B2C"/>
    <w:rsid w:val="00D42ECB"/>
    <w:rsid w:val="00D42F9E"/>
    <w:rsid w:val="00D4307D"/>
    <w:rsid w:val="00D4315F"/>
    <w:rsid w:val="00D43528"/>
    <w:rsid w:val="00D43598"/>
    <w:rsid w:val="00D43901"/>
    <w:rsid w:val="00D43EC3"/>
    <w:rsid w:val="00D43F18"/>
    <w:rsid w:val="00D4405A"/>
    <w:rsid w:val="00D44148"/>
    <w:rsid w:val="00D4422C"/>
    <w:rsid w:val="00D44336"/>
    <w:rsid w:val="00D443DC"/>
    <w:rsid w:val="00D451D0"/>
    <w:rsid w:val="00D452C9"/>
    <w:rsid w:val="00D453CC"/>
    <w:rsid w:val="00D457D2"/>
    <w:rsid w:val="00D459FD"/>
    <w:rsid w:val="00D45BAF"/>
    <w:rsid w:val="00D4611A"/>
    <w:rsid w:val="00D461C0"/>
    <w:rsid w:val="00D46204"/>
    <w:rsid w:val="00D46241"/>
    <w:rsid w:val="00D4631A"/>
    <w:rsid w:val="00D468E3"/>
    <w:rsid w:val="00D4696B"/>
    <w:rsid w:val="00D46BB8"/>
    <w:rsid w:val="00D46CC5"/>
    <w:rsid w:val="00D46CF2"/>
    <w:rsid w:val="00D46E59"/>
    <w:rsid w:val="00D46FFF"/>
    <w:rsid w:val="00D4717E"/>
    <w:rsid w:val="00D47252"/>
    <w:rsid w:val="00D47479"/>
    <w:rsid w:val="00D476A8"/>
    <w:rsid w:val="00D47DC0"/>
    <w:rsid w:val="00D5000E"/>
    <w:rsid w:val="00D50123"/>
    <w:rsid w:val="00D507C0"/>
    <w:rsid w:val="00D50AB1"/>
    <w:rsid w:val="00D50BC4"/>
    <w:rsid w:val="00D50C69"/>
    <w:rsid w:val="00D50FE4"/>
    <w:rsid w:val="00D51109"/>
    <w:rsid w:val="00D51161"/>
    <w:rsid w:val="00D51229"/>
    <w:rsid w:val="00D512A5"/>
    <w:rsid w:val="00D51488"/>
    <w:rsid w:val="00D514C8"/>
    <w:rsid w:val="00D515BB"/>
    <w:rsid w:val="00D51628"/>
    <w:rsid w:val="00D51875"/>
    <w:rsid w:val="00D51ABC"/>
    <w:rsid w:val="00D51E7B"/>
    <w:rsid w:val="00D5215F"/>
    <w:rsid w:val="00D5230F"/>
    <w:rsid w:val="00D523E6"/>
    <w:rsid w:val="00D52483"/>
    <w:rsid w:val="00D524A2"/>
    <w:rsid w:val="00D52624"/>
    <w:rsid w:val="00D528C1"/>
    <w:rsid w:val="00D52A69"/>
    <w:rsid w:val="00D52C71"/>
    <w:rsid w:val="00D52D42"/>
    <w:rsid w:val="00D52F00"/>
    <w:rsid w:val="00D52F25"/>
    <w:rsid w:val="00D53276"/>
    <w:rsid w:val="00D53372"/>
    <w:rsid w:val="00D537D4"/>
    <w:rsid w:val="00D53859"/>
    <w:rsid w:val="00D539D3"/>
    <w:rsid w:val="00D53C2F"/>
    <w:rsid w:val="00D53D00"/>
    <w:rsid w:val="00D53E5A"/>
    <w:rsid w:val="00D53F80"/>
    <w:rsid w:val="00D54101"/>
    <w:rsid w:val="00D5448A"/>
    <w:rsid w:val="00D5455B"/>
    <w:rsid w:val="00D54676"/>
    <w:rsid w:val="00D5478D"/>
    <w:rsid w:val="00D547FB"/>
    <w:rsid w:val="00D54884"/>
    <w:rsid w:val="00D549C3"/>
    <w:rsid w:val="00D54B4E"/>
    <w:rsid w:val="00D54C8A"/>
    <w:rsid w:val="00D54E13"/>
    <w:rsid w:val="00D54F87"/>
    <w:rsid w:val="00D552EF"/>
    <w:rsid w:val="00D553A3"/>
    <w:rsid w:val="00D557F1"/>
    <w:rsid w:val="00D5583A"/>
    <w:rsid w:val="00D55887"/>
    <w:rsid w:val="00D558FD"/>
    <w:rsid w:val="00D55D7B"/>
    <w:rsid w:val="00D56917"/>
    <w:rsid w:val="00D56B20"/>
    <w:rsid w:val="00D56CDA"/>
    <w:rsid w:val="00D56F86"/>
    <w:rsid w:val="00D57119"/>
    <w:rsid w:val="00D5713F"/>
    <w:rsid w:val="00D5722A"/>
    <w:rsid w:val="00D57394"/>
    <w:rsid w:val="00D576A7"/>
    <w:rsid w:val="00D5796C"/>
    <w:rsid w:val="00D57A53"/>
    <w:rsid w:val="00D57C10"/>
    <w:rsid w:val="00D57ED6"/>
    <w:rsid w:val="00D60141"/>
    <w:rsid w:val="00D60179"/>
    <w:rsid w:val="00D6028E"/>
    <w:rsid w:val="00D6060B"/>
    <w:rsid w:val="00D609FD"/>
    <w:rsid w:val="00D60B30"/>
    <w:rsid w:val="00D60E66"/>
    <w:rsid w:val="00D61144"/>
    <w:rsid w:val="00D611A4"/>
    <w:rsid w:val="00D6122D"/>
    <w:rsid w:val="00D618D7"/>
    <w:rsid w:val="00D61BE8"/>
    <w:rsid w:val="00D622AF"/>
    <w:rsid w:val="00D623E9"/>
    <w:rsid w:val="00D628F5"/>
    <w:rsid w:val="00D62906"/>
    <w:rsid w:val="00D6297E"/>
    <w:rsid w:val="00D62AD0"/>
    <w:rsid w:val="00D630B0"/>
    <w:rsid w:val="00D63454"/>
    <w:rsid w:val="00D63555"/>
    <w:rsid w:val="00D63600"/>
    <w:rsid w:val="00D636B0"/>
    <w:rsid w:val="00D636E4"/>
    <w:rsid w:val="00D639A0"/>
    <w:rsid w:val="00D63A8A"/>
    <w:rsid w:val="00D63B1B"/>
    <w:rsid w:val="00D63B2E"/>
    <w:rsid w:val="00D63B58"/>
    <w:rsid w:val="00D63E59"/>
    <w:rsid w:val="00D63E81"/>
    <w:rsid w:val="00D63E87"/>
    <w:rsid w:val="00D63F3B"/>
    <w:rsid w:val="00D6414A"/>
    <w:rsid w:val="00D64352"/>
    <w:rsid w:val="00D644CD"/>
    <w:rsid w:val="00D645D3"/>
    <w:rsid w:val="00D64B82"/>
    <w:rsid w:val="00D64C8B"/>
    <w:rsid w:val="00D65082"/>
    <w:rsid w:val="00D6508C"/>
    <w:rsid w:val="00D652B5"/>
    <w:rsid w:val="00D6551E"/>
    <w:rsid w:val="00D655ED"/>
    <w:rsid w:val="00D6564A"/>
    <w:rsid w:val="00D6589C"/>
    <w:rsid w:val="00D65934"/>
    <w:rsid w:val="00D65B25"/>
    <w:rsid w:val="00D65C6C"/>
    <w:rsid w:val="00D66138"/>
    <w:rsid w:val="00D6615A"/>
    <w:rsid w:val="00D66505"/>
    <w:rsid w:val="00D666C0"/>
    <w:rsid w:val="00D66914"/>
    <w:rsid w:val="00D669D9"/>
    <w:rsid w:val="00D66A98"/>
    <w:rsid w:val="00D66B82"/>
    <w:rsid w:val="00D66D46"/>
    <w:rsid w:val="00D66DD3"/>
    <w:rsid w:val="00D66EC5"/>
    <w:rsid w:val="00D66EDE"/>
    <w:rsid w:val="00D66FEF"/>
    <w:rsid w:val="00D67492"/>
    <w:rsid w:val="00D67573"/>
    <w:rsid w:val="00D6780A"/>
    <w:rsid w:val="00D67AA6"/>
    <w:rsid w:val="00D67BEE"/>
    <w:rsid w:val="00D67D15"/>
    <w:rsid w:val="00D70035"/>
    <w:rsid w:val="00D706B4"/>
    <w:rsid w:val="00D7073E"/>
    <w:rsid w:val="00D71092"/>
    <w:rsid w:val="00D711C8"/>
    <w:rsid w:val="00D7128F"/>
    <w:rsid w:val="00D7138F"/>
    <w:rsid w:val="00D717C1"/>
    <w:rsid w:val="00D7181E"/>
    <w:rsid w:val="00D719F2"/>
    <w:rsid w:val="00D71CE4"/>
    <w:rsid w:val="00D71E69"/>
    <w:rsid w:val="00D7217E"/>
    <w:rsid w:val="00D7232E"/>
    <w:rsid w:val="00D7238E"/>
    <w:rsid w:val="00D72A97"/>
    <w:rsid w:val="00D72DA4"/>
    <w:rsid w:val="00D72FE9"/>
    <w:rsid w:val="00D72FEE"/>
    <w:rsid w:val="00D73031"/>
    <w:rsid w:val="00D730DC"/>
    <w:rsid w:val="00D73656"/>
    <w:rsid w:val="00D736E3"/>
    <w:rsid w:val="00D7371F"/>
    <w:rsid w:val="00D73738"/>
    <w:rsid w:val="00D739F5"/>
    <w:rsid w:val="00D73D01"/>
    <w:rsid w:val="00D73D28"/>
    <w:rsid w:val="00D73E31"/>
    <w:rsid w:val="00D74043"/>
    <w:rsid w:val="00D742C6"/>
    <w:rsid w:val="00D7477C"/>
    <w:rsid w:val="00D747F7"/>
    <w:rsid w:val="00D7489B"/>
    <w:rsid w:val="00D7494F"/>
    <w:rsid w:val="00D74997"/>
    <w:rsid w:val="00D74DC9"/>
    <w:rsid w:val="00D74E68"/>
    <w:rsid w:val="00D74F3C"/>
    <w:rsid w:val="00D750EE"/>
    <w:rsid w:val="00D75307"/>
    <w:rsid w:val="00D75520"/>
    <w:rsid w:val="00D755BD"/>
    <w:rsid w:val="00D7560F"/>
    <w:rsid w:val="00D75913"/>
    <w:rsid w:val="00D75B06"/>
    <w:rsid w:val="00D75F52"/>
    <w:rsid w:val="00D75F5B"/>
    <w:rsid w:val="00D76338"/>
    <w:rsid w:val="00D76641"/>
    <w:rsid w:val="00D76912"/>
    <w:rsid w:val="00D76960"/>
    <w:rsid w:val="00D76B0C"/>
    <w:rsid w:val="00D77102"/>
    <w:rsid w:val="00D77167"/>
    <w:rsid w:val="00D77288"/>
    <w:rsid w:val="00D77B34"/>
    <w:rsid w:val="00D77BBA"/>
    <w:rsid w:val="00D77D92"/>
    <w:rsid w:val="00D77FD5"/>
    <w:rsid w:val="00D8003F"/>
    <w:rsid w:val="00D80670"/>
    <w:rsid w:val="00D80784"/>
    <w:rsid w:val="00D80AC3"/>
    <w:rsid w:val="00D80DCB"/>
    <w:rsid w:val="00D80E08"/>
    <w:rsid w:val="00D8115D"/>
    <w:rsid w:val="00D811B7"/>
    <w:rsid w:val="00D814BC"/>
    <w:rsid w:val="00D815EC"/>
    <w:rsid w:val="00D81691"/>
    <w:rsid w:val="00D8172E"/>
    <w:rsid w:val="00D818BE"/>
    <w:rsid w:val="00D81908"/>
    <w:rsid w:val="00D81C3B"/>
    <w:rsid w:val="00D81C8D"/>
    <w:rsid w:val="00D8238D"/>
    <w:rsid w:val="00D827F9"/>
    <w:rsid w:val="00D82872"/>
    <w:rsid w:val="00D82890"/>
    <w:rsid w:val="00D82E52"/>
    <w:rsid w:val="00D8385C"/>
    <w:rsid w:val="00D83EE1"/>
    <w:rsid w:val="00D83F96"/>
    <w:rsid w:val="00D841F6"/>
    <w:rsid w:val="00D8425A"/>
    <w:rsid w:val="00D84572"/>
    <w:rsid w:val="00D847F3"/>
    <w:rsid w:val="00D84AFD"/>
    <w:rsid w:val="00D84CE7"/>
    <w:rsid w:val="00D8512C"/>
    <w:rsid w:val="00D856B1"/>
    <w:rsid w:val="00D8580B"/>
    <w:rsid w:val="00D85954"/>
    <w:rsid w:val="00D8617B"/>
    <w:rsid w:val="00D8637B"/>
    <w:rsid w:val="00D86778"/>
    <w:rsid w:val="00D867C1"/>
    <w:rsid w:val="00D86828"/>
    <w:rsid w:val="00D86B85"/>
    <w:rsid w:val="00D86BB0"/>
    <w:rsid w:val="00D870CB"/>
    <w:rsid w:val="00D87165"/>
    <w:rsid w:val="00D87226"/>
    <w:rsid w:val="00D8726E"/>
    <w:rsid w:val="00D87359"/>
    <w:rsid w:val="00D875D5"/>
    <w:rsid w:val="00D876F4"/>
    <w:rsid w:val="00D87914"/>
    <w:rsid w:val="00D87A85"/>
    <w:rsid w:val="00D87C95"/>
    <w:rsid w:val="00D87D79"/>
    <w:rsid w:val="00D87DE8"/>
    <w:rsid w:val="00D87EF0"/>
    <w:rsid w:val="00D90095"/>
    <w:rsid w:val="00D90C91"/>
    <w:rsid w:val="00D90CD7"/>
    <w:rsid w:val="00D90D2A"/>
    <w:rsid w:val="00D910C3"/>
    <w:rsid w:val="00D91222"/>
    <w:rsid w:val="00D91230"/>
    <w:rsid w:val="00D91755"/>
    <w:rsid w:val="00D91EE4"/>
    <w:rsid w:val="00D91F08"/>
    <w:rsid w:val="00D92291"/>
    <w:rsid w:val="00D923D2"/>
    <w:rsid w:val="00D926B9"/>
    <w:rsid w:val="00D928B4"/>
    <w:rsid w:val="00D92A42"/>
    <w:rsid w:val="00D92D0D"/>
    <w:rsid w:val="00D92DAA"/>
    <w:rsid w:val="00D93236"/>
    <w:rsid w:val="00D9327C"/>
    <w:rsid w:val="00D934FF"/>
    <w:rsid w:val="00D93605"/>
    <w:rsid w:val="00D93751"/>
    <w:rsid w:val="00D93CB2"/>
    <w:rsid w:val="00D93EC1"/>
    <w:rsid w:val="00D93FCC"/>
    <w:rsid w:val="00D94436"/>
    <w:rsid w:val="00D946D0"/>
    <w:rsid w:val="00D9478E"/>
    <w:rsid w:val="00D9491C"/>
    <w:rsid w:val="00D94DA4"/>
    <w:rsid w:val="00D94FD3"/>
    <w:rsid w:val="00D953D4"/>
    <w:rsid w:val="00D95B9D"/>
    <w:rsid w:val="00D95C03"/>
    <w:rsid w:val="00D9606E"/>
    <w:rsid w:val="00D960BB"/>
    <w:rsid w:val="00D960C0"/>
    <w:rsid w:val="00D963FD"/>
    <w:rsid w:val="00D9640F"/>
    <w:rsid w:val="00D96510"/>
    <w:rsid w:val="00D96629"/>
    <w:rsid w:val="00D969DC"/>
    <w:rsid w:val="00D96A5A"/>
    <w:rsid w:val="00D96C1D"/>
    <w:rsid w:val="00D96C6E"/>
    <w:rsid w:val="00D97140"/>
    <w:rsid w:val="00D97164"/>
    <w:rsid w:val="00D97289"/>
    <w:rsid w:val="00D97317"/>
    <w:rsid w:val="00D97357"/>
    <w:rsid w:val="00D975CB"/>
    <w:rsid w:val="00D9789E"/>
    <w:rsid w:val="00D979CA"/>
    <w:rsid w:val="00D97B73"/>
    <w:rsid w:val="00D97BDB"/>
    <w:rsid w:val="00D97FFD"/>
    <w:rsid w:val="00DA01D1"/>
    <w:rsid w:val="00DA02A9"/>
    <w:rsid w:val="00DA038A"/>
    <w:rsid w:val="00DA0724"/>
    <w:rsid w:val="00DA1107"/>
    <w:rsid w:val="00DA12AF"/>
    <w:rsid w:val="00DA133E"/>
    <w:rsid w:val="00DA1AAF"/>
    <w:rsid w:val="00DA1B98"/>
    <w:rsid w:val="00DA20B4"/>
    <w:rsid w:val="00DA261E"/>
    <w:rsid w:val="00DA278A"/>
    <w:rsid w:val="00DA28F8"/>
    <w:rsid w:val="00DA2A6F"/>
    <w:rsid w:val="00DA2DDC"/>
    <w:rsid w:val="00DA2F75"/>
    <w:rsid w:val="00DA358A"/>
    <w:rsid w:val="00DA378D"/>
    <w:rsid w:val="00DA38F9"/>
    <w:rsid w:val="00DA3B8A"/>
    <w:rsid w:val="00DA3C64"/>
    <w:rsid w:val="00DA43E4"/>
    <w:rsid w:val="00DA4B53"/>
    <w:rsid w:val="00DA4CAC"/>
    <w:rsid w:val="00DA4DBE"/>
    <w:rsid w:val="00DA4E5F"/>
    <w:rsid w:val="00DA54B6"/>
    <w:rsid w:val="00DA5640"/>
    <w:rsid w:val="00DA572C"/>
    <w:rsid w:val="00DA57D8"/>
    <w:rsid w:val="00DA585D"/>
    <w:rsid w:val="00DA5C14"/>
    <w:rsid w:val="00DA5E87"/>
    <w:rsid w:val="00DA611C"/>
    <w:rsid w:val="00DA6804"/>
    <w:rsid w:val="00DA69B9"/>
    <w:rsid w:val="00DA6BC3"/>
    <w:rsid w:val="00DA6C3E"/>
    <w:rsid w:val="00DA6F7A"/>
    <w:rsid w:val="00DA70AF"/>
    <w:rsid w:val="00DA70EF"/>
    <w:rsid w:val="00DA711C"/>
    <w:rsid w:val="00DA7365"/>
    <w:rsid w:val="00DA7580"/>
    <w:rsid w:val="00DA78CF"/>
    <w:rsid w:val="00DA78F6"/>
    <w:rsid w:val="00DA7905"/>
    <w:rsid w:val="00DA79C2"/>
    <w:rsid w:val="00DA7A32"/>
    <w:rsid w:val="00DA7C61"/>
    <w:rsid w:val="00DA7F17"/>
    <w:rsid w:val="00DA7FB5"/>
    <w:rsid w:val="00DB0256"/>
    <w:rsid w:val="00DB036D"/>
    <w:rsid w:val="00DB03A9"/>
    <w:rsid w:val="00DB07E1"/>
    <w:rsid w:val="00DB0822"/>
    <w:rsid w:val="00DB0B0C"/>
    <w:rsid w:val="00DB0F8A"/>
    <w:rsid w:val="00DB1108"/>
    <w:rsid w:val="00DB1386"/>
    <w:rsid w:val="00DB1D09"/>
    <w:rsid w:val="00DB1E1C"/>
    <w:rsid w:val="00DB20CF"/>
    <w:rsid w:val="00DB2180"/>
    <w:rsid w:val="00DB2667"/>
    <w:rsid w:val="00DB27B2"/>
    <w:rsid w:val="00DB27E0"/>
    <w:rsid w:val="00DB2A5B"/>
    <w:rsid w:val="00DB2A89"/>
    <w:rsid w:val="00DB2B35"/>
    <w:rsid w:val="00DB2FAF"/>
    <w:rsid w:val="00DB3348"/>
    <w:rsid w:val="00DB398A"/>
    <w:rsid w:val="00DB3A42"/>
    <w:rsid w:val="00DB40BF"/>
    <w:rsid w:val="00DB46D8"/>
    <w:rsid w:val="00DB499B"/>
    <w:rsid w:val="00DB4C41"/>
    <w:rsid w:val="00DB4E3E"/>
    <w:rsid w:val="00DB509C"/>
    <w:rsid w:val="00DB562D"/>
    <w:rsid w:val="00DB5ED5"/>
    <w:rsid w:val="00DB5F84"/>
    <w:rsid w:val="00DB616F"/>
    <w:rsid w:val="00DB65F3"/>
    <w:rsid w:val="00DB6862"/>
    <w:rsid w:val="00DB689E"/>
    <w:rsid w:val="00DB6F77"/>
    <w:rsid w:val="00DB6F86"/>
    <w:rsid w:val="00DB7126"/>
    <w:rsid w:val="00DB725D"/>
    <w:rsid w:val="00DB7348"/>
    <w:rsid w:val="00DB73A6"/>
    <w:rsid w:val="00DB74B8"/>
    <w:rsid w:val="00DB755C"/>
    <w:rsid w:val="00DB79F4"/>
    <w:rsid w:val="00DB7A58"/>
    <w:rsid w:val="00DB7C95"/>
    <w:rsid w:val="00DB7EB9"/>
    <w:rsid w:val="00DC0044"/>
    <w:rsid w:val="00DC0106"/>
    <w:rsid w:val="00DC056B"/>
    <w:rsid w:val="00DC05C6"/>
    <w:rsid w:val="00DC07C6"/>
    <w:rsid w:val="00DC0E3E"/>
    <w:rsid w:val="00DC1045"/>
    <w:rsid w:val="00DC1923"/>
    <w:rsid w:val="00DC1AC8"/>
    <w:rsid w:val="00DC1C42"/>
    <w:rsid w:val="00DC21E1"/>
    <w:rsid w:val="00DC220E"/>
    <w:rsid w:val="00DC24A4"/>
    <w:rsid w:val="00DC2566"/>
    <w:rsid w:val="00DC2619"/>
    <w:rsid w:val="00DC2C4F"/>
    <w:rsid w:val="00DC2E42"/>
    <w:rsid w:val="00DC3240"/>
    <w:rsid w:val="00DC32B8"/>
    <w:rsid w:val="00DC36B8"/>
    <w:rsid w:val="00DC39CB"/>
    <w:rsid w:val="00DC3A96"/>
    <w:rsid w:val="00DC3B30"/>
    <w:rsid w:val="00DC3B32"/>
    <w:rsid w:val="00DC3B52"/>
    <w:rsid w:val="00DC3BC8"/>
    <w:rsid w:val="00DC41CB"/>
    <w:rsid w:val="00DC423A"/>
    <w:rsid w:val="00DC433A"/>
    <w:rsid w:val="00DC4344"/>
    <w:rsid w:val="00DC43F4"/>
    <w:rsid w:val="00DC46B9"/>
    <w:rsid w:val="00DC47B3"/>
    <w:rsid w:val="00DC4B4B"/>
    <w:rsid w:val="00DC4D59"/>
    <w:rsid w:val="00DC4E11"/>
    <w:rsid w:val="00DC5120"/>
    <w:rsid w:val="00DC5217"/>
    <w:rsid w:val="00DC521C"/>
    <w:rsid w:val="00DC5731"/>
    <w:rsid w:val="00DC5CCB"/>
    <w:rsid w:val="00DC5D13"/>
    <w:rsid w:val="00DC5D2F"/>
    <w:rsid w:val="00DC6030"/>
    <w:rsid w:val="00DC63F2"/>
    <w:rsid w:val="00DC64A2"/>
    <w:rsid w:val="00DC6749"/>
    <w:rsid w:val="00DC68BB"/>
    <w:rsid w:val="00DC69A0"/>
    <w:rsid w:val="00DC69B7"/>
    <w:rsid w:val="00DC6A8A"/>
    <w:rsid w:val="00DC6B80"/>
    <w:rsid w:val="00DC6BFE"/>
    <w:rsid w:val="00DC6DDC"/>
    <w:rsid w:val="00DC6E03"/>
    <w:rsid w:val="00DC6F53"/>
    <w:rsid w:val="00DC7287"/>
    <w:rsid w:val="00DC758C"/>
    <w:rsid w:val="00DC776D"/>
    <w:rsid w:val="00DC7A1E"/>
    <w:rsid w:val="00DC7AFF"/>
    <w:rsid w:val="00DC7E64"/>
    <w:rsid w:val="00DD0030"/>
    <w:rsid w:val="00DD00C9"/>
    <w:rsid w:val="00DD0436"/>
    <w:rsid w:val="00DD0462"/>
    <w:rsid w:val="00DD05B7"/>
    <w:rsid w:val="00DD0645"/>
    <w:rsid w:val="00DD08D6"/>
    <w:rsid w:val="00DD0BF5"/>
    <w:rsid w:val="00DD0E51"/>
    <w:rsid w:val="00DD0F99"/>
    <w:rsid w:val="00DD0FC3"/>
    <w:rsid w:val="00DD12B1"/>
    <w:rsid w:val="00DD1667"/>
    <w:rsid w:val="00DD173B"/>
    <w:rsid w:val="00DD1783"/>
    <w:rsid w:val="00DD1BFC"/>
    <w:rsid w:val="00DD1DB9"/>
    <w:rsid w:val="00DD2079"/>
    <w:rsid w:val="00DD224E"/>
    <w:rsid w:val="00DD232C"/>
    <w:rsid w:val="00DD238F"/>
    <w:rsid w:val="00DD2563"/>
    <w:rsid w:val="00DD280F"/>
    <w:rsid w:val="00DD2AF1"/>
    <w:rsid w:val="00DD2B36"/>
    <w:rsid w:val="00DD2C14"/>
    <w:rsid w:val="00DD2E8D"/>
    <w:rsid w:val="00DD30D7"/>
    <w:rsid w:val="00DD36D6"/>
    <w:rsid w:val="00DD390C"/>
    <w:rsid w:val="00DD3A47"/>
    <w:rsid w:val="00DD3BE1"/>
    <w:rsid w:val="00DD3C4D"/>
    <w:rsid w:val="00DD4059"/>
    <w:rsid w:val="00DD42BB"/>
    <w:rsid w:val="00DD433E"/>
    <w:rsid w:val="00DD45E1"/>
    <w:rsid w:val="00DD4606"/>
    <w:rsid w:val="00DD4B92"/>
    <w:rsid w:val="00DD4C48"/>
    <w:rsid w:val="00DD4D3B"/>
    <w:rsid w:val="00DD4E05"/>
    <w:rsid w:val="00DD511A"/>
    <w:rsid w:val="00DD5542"/>
    <w:rsid w:val="00DD5638"/>
    <w:rsid w:val="00DD589B"/>
    <w:rsid w:val="00DD5ACF"/>
    <w:rsid w:val="00DD5BB4"/>
    <w:rsid w:val="00DD5C16"/>
    <w:rsid w:val="00DD5CBC"/>
    <w:rsid w:val="00DD5F9D"/>
    <w:rsid w:val="00DD626C"/>
    <w:rsid w:val="00DD6559"/>
    <w:rsid w:val="00DD6638"/>
    <w:rsid w:val="00DD6688"/>
    <w:rsid w:val="00DD6965"/>
    <w:rsid w:val="00DD6AEC"/>
    <w:rsid w:val="00DD6B0D"/>
    <w:rsid w:val="00DD7238"/>
    <w:rsid w:val="00DD74AF"/>
    <w:rsid w:val="00DD75E2"/>
    <w:rsid w:val="00DD7C57"/>
    <w:rsid w:val="00DD7E36"/>
    <w:rsid w:val="00DE01A3"/>
    <w:rsid w:val="00DE05C2"/>
    <w:rsid w:val="00DE06F9"/>
    <w:rsid w:val="00DE0715"/>
    <w:rsid w:val="00DE0749"/>
    <w:rsid w:val="00DE0ABB"/>
    <w:rsid w:val="00DE0D52"/>
    <w:rsid w:val="00DE1300"/>
    <w:rsid w:val="00DE136C"/>
    <w:rsid w:val="00DE1384"/>
    <w:rsid w:val="00DE17B1"/>
    <w:rsid w:val="00DE1A6E"/>
    <w:rsid w:val="00DE1B5A"/>
    <w:rsid w:val="00DE1D03"/>
    <w:rsid w:val="00DE1F1C"/>
    <w:rsid w:val="00DE2210"/>
    <w:rsid w:val="00DE2337"/>
    <w:rsid w:val="00DE2464"/>
    <w:rsid w:val="00DE2900"/>
    <w:rsid w:val="00DE2980"/>
    <w:rsid w:val="00DE2A68"/>
    <w:rsid w:val="00DE2B55"/>
    <w:rsid w:val="00DE2F7F"/>
    <w:rsid w:val="00DE3036"/>
    <w:rsid w:val="00DE3398"/>
    <w:rsid w:val="00DE365E"/>
    <w:rsid w:val="00DE3800"/>
    <w:rsid w:val="00DE3821"/>
    <w:rsid w:val="00DE3916"/>
    <w:rsid w:val="00DE3A0C"/>
    <w:rsid w:val="00DE3AB3"/>
    <w:rsid w:val="00DE3B76"/>
    <w:rsid w:val="00DE3C1A"/>
    <w:rsid w:val="00DE44EA"/>
    <w:rsid w:val="00DE4541"/>
    <w:rsid w:val="00DE481C"/>
    <w:rsid w:val="00DE4866"/>
    <w:rsid w:val="00DE4B0C"/>
    <w:rsid w:val="00DE4B56"/>
    <w:rsid w:val="00DE4C23"/>
    <w:rsid w:val="00DE4C9A"/>
    <w:rsid w:val="00DE4CB8"/>
    <w:rsid w:val="00DE4D3D"/>
    <w:rsid w:val="00DE4D88"/>
    <w:rsid w:val="00DE4DE7"/>
    <w:rsid w:val="00DE5443"/>
    <w:rsid w:val="00DE5AF1"/>
    <w:rsid w:val="00DE5B84"/>
    <w:rsid w:val="00DE5EE3"/>
    <w:rsid w:val="00DE6317"/>
    <w:rsid w:val="00DE632A"/>
    <w:rsid w:val="00DE664E"/>
    <w:rsid w:val="00DE72AB"/>
    <w:rsid w:val="00DE7357"/>
    <w:rsid w:val="00DE7466"/>
    <w:rsid w:val="00DE74CF"/>
    <w:rsid w:val="00DE75F9"/>
    <w:rsid w:val="00DE781B"/>
    <w:rsid w:val="00DE7B43"/>
    <w:rsid w:val="00DE7E2F"/>
    <w:rsid w:val="00DF0057"/>
    <w:rsid w:val="00DF00F9"/>
    <w:rsid w:val="00DF02EC"/>
    <w:rsid w:val="00DF038C"/>
    <w:rsid w:val="00DF041C"/>
    <w:rsid w:val="00DF07BE"/>
    <w:rsid w:val="00DF093D"/>
    <w:rsid w:val="00DF0972"/>
    <w:rsid w:val="00DF0A16"/>
    <w:rsid w:val="00DF0BD0"/>
    <w:rsid w:val="00DF0C2B"/>
    <w:rsid w:val="00DF1318"/>
    <w:rsid w:val="00DF15D3"/>
    <w:rsid w:val="00DF16EF"/>
    <w:rsid w:val="00DF1790"/>
    <w:rsid w:val="00DF183F"/>
    <w:rsid w:val="00DF19AD"/>
    <w:rsid w:val="00DF1C66"/>
    <w:rsid w:val="00DF1D88"/>
    <w:rsid w:val="00DF1E2C"/>
    <w:rsid w:val="00DF206F"/>
    <w:rsid w:val="00DF21F5"/>
    <w:rsid w:val="00DF21FD"/>
    <w:rsid w:val="00DF2412"/>
    <w:rsid w:val="00DF2704"/>
    <w:rsid w:val="00DF27B5"/>
    <w:rsid w:val="00DF2922"/>
    <w:rsid w:val="00DF294E"/>
    <w:rsid w:val="00DF2AB7"/>
    <w:rsid w:val="00DF2B50"/>
    <w:rsid w:val="00DF2C02"/>
    <w:rsid w:val="00DF2DEC"/>
    <w:rsid w:val="00DF2F31"/>
    <w:rsid w:val="00DF3178"/>
    <w:rsid w:val="00DF3443"/>
    <w:rsid w:val="00DF365F"/>
    <w:rsid w:val="00DF378F"/>
    <w:rsid w:val="00DF37D6"/>
    <w:rsid w:val="00DF3CA8"/>
    <w:rsid w:val="00DF3FBB"/>
    <w:rsid w:val="00DF40B9"/>
    <w:rsid w:val="00DF44F6"/>
    <w:rsid w:val="00DF4703"/>
    <w:rsid w:val="00DF4755"/>
    <w:rsid w:val="00DF4DF3"/>
    <w:rsid w:val="00DF52EB"/>
    <w:rsid w:val="00DF532F"/>
    <w:rsid w:val="00DF5407"/>
    <w:rsid w:val="00DF5413"/>
    <w:rsid w:val="00DF5461"/>
    <w:rsid w:val="00DF54D0"/>
    <w:rsid w:val="00DF5561"/>
    <w:rsid w:val="00DF583C"/>
    <w:rsid w:val="00DF5CF5"/>
    <w:rsid w:val="00DF5D39"/>
    <w:rsid w:val="00DF5E41"/>
    <w:rsid w:val="00DF5FB4"/>
    <w:rsid w:val="00DF649E"/>
    <w:rsid w:val="00DF67F6"/>
    <w:rsid w:val="00DF687F"/>
    <w:rsid w:val="00DF6BA3"/>
    <w:rsid w:val="00DF6CAC"/>
    <w:rsid w:val="00DF6EF8"/>
    <w:rsid w:val="00DF75DA"/>
    <w:rsid w:val="00DF77E9"/>
    <w:rsid w:val="00DF7D12"/>
    <w:rsid w:val="00DF7E59"/>
    <w:rsid w:val="00E00037"/>
    <w:rsid w:val="00E002BC"/>
    <w:rsid w:val="00E0062B"/>
    <w:rsid w:val="00E00674"/>
    <w:rsid w:val="00E00B11"/>
    <w:rsid w:val="00E00B1E"/>
    <w:rsid w:val="00E00D26"/>
    <w:rsid w:val="00E013F9"/>
    <w:rsid w:val="00E01568"/>
    <w:rsid w:val="00E01B74"/>
    <w:rsid w:val="00E01E6E"/>
    <w:rsid w:val="00E01EB1"/>
    <w:rsid w:val="00E01FD7"/>
    <w:rsid w:val="00E0224B"/>
    <w:rsid w:val="00E02A5C"/>
    <w:rsid w:val="00E02AB8"/>
    <w:rsid w:val="00E02CED"/>
    <w:rsid w:val="00E02D53"/>
    <w:rsid w:val="00E033C6"/>
    <w:rsid w:val="00E03523"/>
    <w:rsid w:val="00E03581"/>
    <w:rsid w:val="00E035EB"/>
    <w:rsid w:val="00E03798"/>
    <w:rsid w:val="00E03A2A"/>
    <w:rsid w:val="00E03B03"/>
    <w:rsid w:val="00E0444B"/>
    <w:rsid w:val="00E0444E"/>
    <w:rsid w:val="00E04495"/>
    <w:rsid w:val="00E0455C"/>
    <w:rsid w:val="00E045D9"/>
    <w:rsid w:val="00E0530C"/>
    <w:rsid w:val="00E05320"/>
    <w:rsid w:val="00E053A9"/>
    <w:rsid w:val="00E05539"/>
    <w:rsid w:val="00E05A77"/>
    <w:rsid w:val="00E05EDE"/>
    <w:rsid w:val="00E063DD"/>
    <w:rsid w:val="00E06696"/>
    <w:rsid w:val="00E067A7"/>
    <w:rsid w:val="00E067E4"/>
    <w:rsid w:val="00E0699B"/>
    <w:rsid w:val="00E06AB4"/>
    <w:rsid w:val="00E06C08"/>
    <w:rsid w:val="00E06D62"/>
    <w:rsid w:val="00E06FEE"/>
    <w:rsid w:val="00E071B3"/>
    <w:rsid w:val="00E07253"/>
    <w:rsid w:val="00E073B8"/>
    <w:rsid w:val="00E07566"/>
    <w:rsid w:val="00E07BD3"/>
    <w:rsid w:val="00E103D1"/>
    <w:rsid w:val="00E10504"/>
    <w:rsid w:val="00E10836"/>
    <w:rsid w:val="00E10940"/>
    <w:rsid w:val="00E10E6E"/>
    <w:rsid w:val="00E10F7D"/>
    <w:rsid w:val="00E11065"/>
    <w:rsid w:val="00E1114B"/>
    <w:rsid w:val="00E113EE"/>
    <w:rsid w:val="00E11704"/>
    <w:rsid w:val="00E1195B"/>
    <w:rsid w:val="00E11D05"/>
    <w:rsid w:val="00E11E1D"/>
    <w:rsid w:val="00E11F83"/>
    <w:rsid w:val="00E11FCC"/>
    <w:rsid w:val="00E125DF"/>
    <w:rsid w:val="00E12836"/>
    <w:rsid w:val="00E12D89"/>
    <w:rsid w:val="00E12F21"/>
    <w:rsid w:val="00E1374D"/>
    <w:rsid w:val="00E1386C"/>
    <w:rsid w:val="00E139A6"/>
    <w:rsid w:val="00E13A67"/>
    <w:rsid w:val="00E13E16"/>
    <w:rsid w:val="00E13F27"/>
    <w:rsid w:val="00E14281"/>
    <w:rsid w:val="00E142C0"/>
    <w:rsid w:val="00E14528"/>
    <w:rsid w:val="00E14693"/>
    <w:rsid w:val="00E1476F"/>
    <w:rsid w:val="00E14896"/>
    <w:rsid w:val="00E15104"/>
    <w:rsid w:val="00E15188"/>
    <w:rsid w:val="00E15529"/>
    <w:rsid w:val="00E15E31"/>
    <w:rsid w:val="00E16067"/>
    <w:rsid w:val="00E16070"/>
    <w:rsid w:val="00E1622C"/>
    <w:rsid w:val="00E16354"/>
    <w:rsid w:val="00E16362"/>
    <w:rsid w:val="00E16A1C"/>
    <w:rsid w:val="00E16A5C"/>
    <w:rsid w:val="00E16C54"/>
    <w:rsid w:val="00E17013"/>
    <w:rsid w:val="00E17661"/>
    <w:rsid w:val="00E17A24"/>
    <w:rsid w:val="00E17AEF"/>
    <w:rsid w:val="00E206AC"/>
    <w:rsid w:val="00E208C3"/>
    <w:rsid w:val="00E20985"/>
    <w:rsid w:val="00E209E5"/>
    <w:rsid w:val="00E20AC5"/>
    <w:rsid w:val="00E20AF1"/>
    <w:rsid w:val="00E20C31"/>
    <w:rsid w:val="00E20EC1"/>
    <w:rsid w:val="00E20F1D"/>
    <w:rsid w:val="00E21072"/>
    <w:rsid w:val="00E210D1"/>
    <w:rsid w:val="00E21215"/>
    <w:rsid w:val="00E21221"/>
    <w:rsid w:val="00E21636"/>
    <w:rsid w:val="00E216F6"/>
    <w:rsid w:val="00E21716"/>
    <w:rsid w:val="00E21913"/>
    <w:rsid w:val="00E219BA"/>
    <w:rsid w:val="00E219F5"/>
    <w:rsid w:val="00E21B05"/>
    <w:rsid w:val="00E21C76"/>
    <w:rsid w:val="00E22031"/>
    <w:rsid w:val="00E22242"/>
    <w:rsid w:val="00E222B1"/>
    <w:rsid w:val="00E22A13"/>
    <w:rsid w:val="00E22D9D"/>
    <w:rsid w:val="00E230BA"/>
    <w:rsid w:val="00E230BE"/>
    <w:rsid w:val="00E231E2"/>
    <w:rsid w:val="00E23270"/>
    <w:rsid w:val="00E234FD"/>
    <w:rsid w:val="00E23C06"/>
    <w:rsid w:val="00E2411E"/>
    <w:rsid w:val="00E24271"/>
    <w:rsid w:val="00E24A11"/>
    <w:rsid w:val="00E24B9C"/>
    <w:rsid w:val="00E24C4C"/>
    <w:rsid w:val="00E24E04"/>
    <w:rsid w:val="00E25109"/>
    <w:rsid w:val="00E2528E"/>
    <w:rsid w:val="00E252AC"/>
    <w:rsid w:val="00E2554D"/>
    <w:rsid w:val="00E2557C"/>
    <w:rsid w:val="00E255F2"/>
    <w:rsid w:val="00E25B2C"/>
    <w:rsid w:val="00E25D47"/>
    <w:rsid w:val="00E25D89"/>
    <w:rsid w:val="00E261E7"/>
    <w:rsid w:val="00E26205"/>
    <w:rsid w:val="00E26670"/>
    <w:rsid w:val="00E2679E"/>
    <w:rsid w:val="00E2680F"/>
    <w:rsid w:val="00E26B60"/>
    <w:rsid w:val="00E2706C"/>
    <w:rsid w:val="00E271F1"/>
    <w:rsid w:val="00E27667"/>
    <w:rsid w:val="00E27958"/>
    <w:rsid w:val="00E27A2E"/>
    <w:rsid w:val="00E27C1C"/>
    <w:rsid w:val="00E27EA9"/>
    <w:rsid w:val="00E27FD0"/>
    <w:rsid w:val="00E301D6"/>
    <w:rsid w:val="00E30395"/>
    <w:rsid w:val="00E304FD"/>
    <w:rsid w:val="00E30774"/>
    <w:rsid w:val="00E30902"/>
    <w:rsid w:val="00E30B94"/>
    <w:rsid w:val="00E30D8E"/>
    <w:rsid w:val="00E30ED8"/>
    <w:rsid w:val="00E31013"/>
    <w:rsid w:val="00E312A5"/>
    <w:rsid w:val="00E3184A"/>
    <w:rsid w:val="00E31882"/>
    <w:rsid w:val="00E31C97"/>
    <w:rsid w:val="00E32053"/>
    <w:rsid w:val="00E32071"/>
    <w:rsid w:val="00E32588"/>
    <w:rsid w:val="00E32809"/>
    <w:rsid w:val="00E32DD8"/>
    <w:rsid w:val="00E32E13"/>
    <w:rsid w:val="00E32E92"/>
    <w:rsid w:val="00E32EB6"/>
    <w:rsid w:val="00E33040"/>
    <w:rsid w:val="00E336AA"/>
    <w:rsid w:val="00E3371D"/>
    <w:rsid w:val="00E339FC"/>
    <w:rsid w:val="00E33D4A"/>
    <w:rsid w:val="00E33D5F"/>
    <w:rsid w:val="00E33FBA"/>
    <w:rsid w:val="00E33FDE"/>
    <w:rsid w:val="00E3444F"/>
    <w:rsid w:val="00E3446E"/>
    <w:rsid w:val="00E3453D"/>
    <w:rsid w:val="00E345B7"/>
    <w:rsid w:val="00E347D5"/>
    <w:rsid w:val="00E34DFB"/>
    <w:rsid w:val="00E35089"/>
    <w:rsid w:val="00E3520A"/>
    <w:rsid w:val="00E35546"/>
    <w:rsid w:val="00E35AE1"/>
    <w:rsid w:val="00E35F44"/>
    <w:rsid w:val="00E35FD7"/>
    <w:rsid w:val="00E360BF"/>
    <w:rsid w:val="00E36119"/>
    <w:rsid w:val="00E36A3E"/>
    <w:rsid w:val="00E36A44"/>
    <w:rsid w:val="00E36AAE"/>
    <w:rsid w:val="00E36B6E"/>
    <w:rsid w:val="00E36C3D"/>
    <w:rsid w:val="00E36D57"/>
    <w:rsid w:val="00E37326"/>
    <w:rsid w:val="00E373A5"/>
    <w:rsid w:val="00E373C3"/>
    <w:rsid w:val="00E3742E"/>
    <w:rsid w:val="00E3775F"/>
    <w:rsid w:val="00E37769"/>
    <w:rsid w:val="00E37A23"/>
    <w:rsid w:val="00E37E1F"/>
    <w:rsid w:val="00E37EAC"/>
    <w:rsid w:val="00E4008D"/>
    <w:rsid w:val="00E40155"/>
    <w:rsid w:val="00E4015D"/>
    <w:rsid w:val="00E40408"/>
    <w:rsid w:val="00E40440"/>
    <w:rsid w:val="00E40B55"/>
    <w:rsid w:val="00E40CA4"/>
    <w:rsid w:val="00E40F5B"/>
    <w:rsid w:val="00E411F5"/>
    <w:rsid w:val="00E4130A"/>
    <w:rsid w:val="00E4149A"/>
    <w:rsid w:val="00E414C0"/>
    <w:rsid w:val="00E41527"/>
    <w:rsid w:val="00E41636"/>
    <w:rsid w:val="00E4170A"/>
    <w:rsid w:val="00E417E7"/>
    <w:rsid w:val="00E41A68"/>
    <w:rsid w:val="00E41CA7"/>
    <w:rsid w:val="00E41E03"/>
    <w:rsid w:val="00E42262"/>
    <w:rsid w:val="00E424AB"/>
    <w:rsid w:val="00E42687"/>
    <w:rsid w:val="00E42882"/>
    <w:rsid w:val="00E429C6"/>
    <w:rsid w:val="00E42B07"/>
    <w:rsid w:val="00E42FFC"/>
    <w:rsid w:val="00E43800"/>
    <w:rsid w:val="00E43809"/>
    <w:rsid w:val="00E439F2"/>
    <w:rsid w:val="00E43A6E"/>
    <w:rsid w:val="00E43DA9"/>
    <w:rsid w:val="00E44284"/>
    <w:rsid w:val="00E4445A"/>
    <w:rsid w:val="00E4447F"/>
    <w:rsid w:val="00E4463E"/>
    <w:rsid w:val="00E44A08"/>
    <w:rsid w:val="00E44C77"/>
    <w:rsid w:val="00E44E34"/>
    <w:rsid w:val="00E45043"/>
    <w:rsid w:val="00E45088"/>
    <w:rsid w:val="00E45258"/>
    <w:rsid w:val="00E45439"/>
    <w:rsid w:val="00E45985"/>
    <w:rsid w:val="00E459F8"/>
    <w:rsid w:val="00E45BA8"/>
    <w:rsid w:val="00E466E8"/>
    <w:rsid w:val="00E46873"/>
    <w:rsid w:val="00E4698F"/>
    <w:rsid w:val="00E46A97"/>
    <w:rsid w:val="00E46BEE"/>
    <w:rsid w:val="00E46DF0"/>
    <w:rsid w:val="00E47133"/>
    <w:rsid w:val="00E47364"/>
    <w:rsid w:val="00E475AA"/>
    <w:rsid w:val="00E47B2E"/>
    <w:rsid w:val="00E47B9C"/>
    <w:rsid w:val="00E47CB9"/>
    <w:rsid w:val="00E47D17"/>
    <w:rsid w:val="00E47DB4"/>
    <w:rsid w:val="00E501C0"/>
    <w:rsid w:val="00E502F9"/>
    <w:rsid w:val="00E506CB"/>
    <w:rsid w:val="00E506FE"/>
    <w:rsid w:val="00E5073F"/>
    <w:rsid w:val="00E50C63"/>
    <w:rsid w:val="00E50D17"/>
    <w:rsid w:val="00E50FAF"/>
    <w:rsid w:val="00E50FE8"/>
    <w:rsid w:val="00E50FFF"/>
    <w:rsid w:val="00E512F9"/>
    <w:rsid w:val="00E51339"/>
    <w:rsid w:val="00E514CD"/>
    <w:rsid w:val="00E519B0"/>
    <w:rsid w:val="00E51AE9"/>
    <w:rsid w:val="00E51BFD"/>
    <w:rsid w:val="00E52019"/>
    <w:rsid w:val="00E5206B"/>
    <w:rsid w:val="00E520DD"/>
    <w:rsid w:val="00E522E6"/>
    <w:rsid w:val="00E522FE"/>
    <w:rsid w:val="00E5240D"/>
    <w:rsid w:val="00E52490"/>
    <w:rsid w:val="00E528AD"/>
    <w:rsid w:val="00E528CE"/>
    <w:rsid w:val="00E52B0D"/>
    <w:rsid w:val="00E52BF6"/>
    <w:rsid w:val="00E532F5"/>
    <w:rsid w:val="00E533D9"/>
    <w:rsid w:val="00E53732"/>
    <w:rsid w:val="00E538DB"/>
    <w:rsid w:val="00E53998"/>
    <w:rsid w:val="00E53FA4"/>
    <w:rsid w:val="00E544ED"/>
    <w:rsid w:val="00E5546D"/>
    <w:rsid w:val="00E554A1"/>
    <w:rsid w:val="00E5557B"/>
    <w:rsid w:val="00E5574A"/>
    <w:rsid w:val="00E55794"/>
    <w:rsid w:val="00E55981"/>
    <w:rsid w:val="00E55AE5"/>
    <w:rsid w:val="00E55BFB"/>
    <w:rsid w:val="00E55C35"/>
    <w:rsid w:val="00E55F74"/>
    <w:rsid w:val="00E561D1"/>
    <w:rsid w:val="00E56599"/>
    <w:rsid w:val="00E56D53"/>
    <w:rsid w:val="00E56EBE"/>
    <w:rsid w:val="00E572B9"/>
    <w:rsid w:val="00E5781F"/>
    <w:rsid w:val="00E5794A"/>
    <w:rsid w:val="00E57AEE"/>
    <w:rsid w:val="00E57BCE"/>
    <w:rsid w:val="00E57DC9"/>
    <w:rsid w:val="00E60086"/>
    <w:rsid w:val="00E600A5"/>
    <w:rsid w:val="00E602D3"/>
    <w:rsid w:val="00E60444"/>
    <w:rsid w:val="00E60667"/>
    <w:rsid w:val="00E6070C"/>
    <w:rsid w:val="00E60ABB"/>
    <w:rsid w:val="00E60C03"/>
    <w:rsid w:val="00E60C3B"/>
    <w:rsid w:val="00E60C67"/>
    <w:rsid w:val="00E60DB9"/>
    <w:rsid w:val="00E610EC"/>
    <w:rsid w:val="00E611CD"/>
    <w:rsid w:val="00E6162C"/>
    <w:rsid w:val="00E61729"/>
    <w:rsid w:val="00E61940"/>
    <w:rsid w:val="00E61A99"/>
    <w:rsid w:val="00E61B31"/>
    <w:rsid w:val="00E61B8A"/>
    <w:rsid w:val="00E61CEF"/>
    <w:rsid w:val="00E61F05"/>
    <w:rsid w:val="00E620F7"/>
    <w:rsid w:val="00E6211C"/>
    <w:rsid w:val="00E623DE"/>
    <w:rsid w:val="00E623E4"/>
    <w:rsid w:val="00E62556"/>
    <w:rsid w:val="00E626B1"/>
    <w:rsid w:val="00E626ED"/>
    <w:rsid w:val="00E629B5"/>
    <w:rsid w:val="00E62D9C"/>
    <w:rsid w:val="00E63397"/>
    <w:rsid w:val="00E6370E"/>
    <w:rsid w:val="00E6385E"/>
    <w:rsid w:val="00E63C02"/>
    <w:rsid w:val="00E63DF7"/>
    <w:rsid w:val="00E64084"/>
    <w:rsid w:val="00E6450F"/>
    <w:rsid w:val="00E645D5"/>
    <w:rsid w:val="00E64608"/>
    <w:rsid w:val="00E64963"/>
    <w:rsid w:val="00E64A05"/>
    <w:rsid w:val="00E64C9C"/>
    <w:rsid w:val="00E64D3E"/>
    <w:rsid w:val="00E64D9D"/>
    <w:rsid w:val="00E64DF4"/>
    <w:rsid w:val="00E64E26"/>
    <w:rsid w:val="00E651ED"/>
    <w:rsid w:val="00E65299"/>
    <w:rsid w:val="00E656AD"/>
    <w:rsid w:val="00E65878"/>
    <w:rsid w:val="00E65A55"/>
    <w:rsid w:val="00E65C00"/>
    <w:rsid w:val="00E65C13"/>
    <w:rsid w:val="00E65C2C"/>
    <w:rsid w:val="00E65EAC"/>
    <w:rsid w:val="00E66370"/>
    <w:rsid w:val="00E664BE"/>
    <w:rsid w:val="00E664F2"/>
    <w:rsid w:val="00E6669E"/>
    <w:rsid w:val="00E66813"/>
    <w:rsid w:val="00E6687E"/>
    <w:rsid w:val="00E66CA9"/>
    <w:rsid w:val="00E66EEF"/>
    <w:rsid w:val="00E66F0E"/>
    <w:rsid w:val="00E66FD1"/>
    <w:rsid w:val="00E6727B"/>
    <w:rsid w:val="00E6746E"/>
    <w:rsid w:val="00E674EF"/>
    <w:rsid w:val="00E6755F"/>
    <w:rsid w:val="00E67677"/>
    <w:rsid w:val="00E67684"/>
    <w:rsid w:val="00E67761"/>
    <w:rsid w:val="00E67D9F"/>
    <w:rsid w:val="00E67E28"/>
    <w:rsid w:val="00E67E53"/>
    <w:rsid w:val="00E67F83"/>
    <w:rsid w:val="00E700C5"/>
    <w:rsid w:val="00E7051F"/>
    <w:rsid w:val="00E70775"/>
    <w:rsid w:val="00E707F6"/>
    <w:rsid w:val="00E708C7"/>
    <w:rsid w:val="00E7092C"/>
    <w:rsid w:val="00E70B3E"/>
    <w:rsid w:val="00E71201"/>
    <w:rsid w:val="00E719DE"/>
    <w:rsid w:val="00E71A2F"/>
    <w:rsid w:val="00E71AE7"/>
    <w:rsid w:val="00E71BAC"/>
    <w:rsid w:val="00E71DE2"/>
    <w:rsid w:val="00E71F9F"/>
    <w:rsid w:val="00E71FE2"/>
    <w:rsid w:val="00E71FF8"/>
    <w:rsid w:val="00E721FE"/>
    <w:rsid w:val="00E724D1"/>
    <w:rsid w:val="00E7257D"/>
    <w:rsid w:val="00E72608"/>
    <w:rsid w:val="00E727AC"/>
    <w:rsid w:val="00E72868"/>
    <w:rsid w:val="00E72BB4"/>
    <w:rsid w:val="00E72DFE"/>
    <w:rsid w:val="00E72EB0"/>
    <w:rsid w:val="00E73359"/>
    <w:rsid w:val="00E7377E"/>
    <w:rsid w:val="00E7384B"/>
    <w:rsid w:val="00E7398F"/>
    <w:rsid w:val="00E73BB7"/>
    <w:rsid w:val="00E73DD7"/>
    <w:rsid w:val="00E74222"/>
    <w:rsid w:val="00E7438B"/>
    <w:rsid w:val="00E745EC"/>
    <w:rsid w:val="00E7460A"/>
    <w:rsid w:val="00E746EF"/>
    <w:rsid w:val="00E74735"/>
    <w:rsid w:val="00E74AA5"/>
    <w:rsid w:val="00E74ABE"/>
    <w:rsid w:val="00E74B3D"/>
    <w:rsid w:val="00E74C52"/>
    <w:rsid w:val="00E74EDA"/>
    <w:rsid w:val="00E755BF"/>
    <w:rsid w:val="00E7576A"/>
    <w:rsid w:val="00E75842"/>
    <w:rsid w:val="00E7591C"/>
    <w:rsid w:val="00E759A1"/>
    <w:rsid w:val="00E75B3E"/>
    <w:rsid w:val="00E76241"/>
    <w:rsid w:val="00E762C0"/>
    <w:rsid w:val="00E76375"/>
    <w:rsid w:val="00E76694"/>
    <w:rsid w:val="00E766A3"/>
    <w:rsid w:val="00E77081"/>
    <w:rsid w:val="00E77412"/>
    <w:rsid w:val="00E77603"/>
    <w:rsid w:val="00E77C08"/>
    <w:rsid w:val="00E77C0F"/>
    <w:rsid w:val="00E77D82"/>
    <w:rsid w:val="00E77DB1"/>
    <w:rsid w:val="00E80185"/>
    <w:rsid w:val="00E806EB"/>
    <w:rsid w:val="00E80795"/>
    <w:rsid w:val="00E807C3"/>
    <w:rsid w:val="00E80C43"/>
    <w:rsid w:val="00E80DCF"/>
    <w:rsid w:val="00E80FE2"/>
    <w:rsid w:val="00E81C42"/>
    <w:rsid w:val="00E81E2E"/>
    <w:rsid w:val="00E8237C"/>
    <w:rsid w:val="00E8293F"/>
    <w:rsid w:val="00E82A58"/>
    <w:rsid w:val="00E82F48"/>
    <w:rsid w:val="00E8312A"/>
    <w:rsid w:val="00E8369B"/>
    <w:rsid w:val="00E83723"/>
    <w:rsid w:val="00E83A61"/>
    <w:rsid w:val="00E84525"/>
    <w:rsid w:val="00E8495F"/>
    <w:rsid w:val="00E8508E"/>
    <w:rsid w:val="00E854CF"/>
    <w:rsid w:val="00E857CE"/>
    <w:rsid w:val="00E85847"/>
    <w:rsid w:val="00E858CB"/>
    <w:rsid w:val="00E8591F"/>
    <w:rsid w:val="00E859DF"/>
    <w:rsid w:val="00E85A33"/>
    <w:rsid w:val="00E85FA3"/>
    <w:rsid w:val="00E86493"/>
    <w:rsid w:val="00E86733"/>
    <w:rsid w:val="00E867ED"/>
    <w:rsid w:val="00E86C8A"/>
    <w:rsid w:val="00E86D1C"/>
    <w:rsid w:val="00E86FBE"/>
    <w:rsid w:val="00E871E4"/>
    <w:rsid w:val="00E87421"/>
    <w:rsid w:val="00E8746B"/>
    <w:rsid w:val="00E878FE"/>
    <w:rsid w:val="00E879A9"/>
    <w:rsid w:val="00E87AE6"/>
    <w:rsid w:val="00E87B55"/>
    <w:rsid w:val="00E87B93"/>
    <w:rsid w:val="00E87ED4"/>
    <w:rsid w:val="00E9046B"/>
    <w:rsid w:val="00E90C86"/>
    <w:rsid w:val="00E90F11"/>
    <w:rsid w:val="00E90F27"/>
    <w:rsid w:val="00E91007"/>
    <w:rsid w:val="00E91017"/>
    <w:rsid w:val="00E910D0"/>
    <w:rsid w:val="00E91C0B"/>
    <w:rsid w:val="00E91EA2"/>
    <w:rsid w:val="00E921A1"/>
    <w:rsid w:val="00E92352"/>
    <w:rsid w:val="00E9255A"/>
    <w:rsid w:val="00E925B9"/>
    <w:rsid w:val="00E92653"/>
    <w:rsid w:val="00E92710"/>
    <w:rsid w:val="00E92A66"/>
    <w:rsid w:val="00E92B1D"/>
    <w:rsid w:val="00E92BFE"/>
    <w:rsid w:val="00E92C4B"/>
    <w:rsid w:val="00E92DA9"/>
    <w:rsid w:val="00E936B2"/>
    <w:rsid w:val="00E93723"/>
    <w:rsid w:val="00E939B4"/>
    <w:rsid w:val="00E93B3B"/>
    <w:rsid w:val="00E93B73"/>
    <w:rsid w:val="00E93B90"/>
    <w:rsid w:val="00E93C31"/>
    <w:rsid w:val="00E93C8D"/>
    <w:rsid w:val="00E93D0D"/>
    <w:rsid w:val="00E93E00"/>
    <w:rsid w:val="00E9402F"/>
    <w:rsid w:val="00E9408E"/>
    <w:rsid w:val="00E9451E"/>
    <w:rsid w:val="00E94A36"/>
    <w:rsid w:val="00E94D32"/>
    <w:rsid w:val="00E94F6D"/>
    <w:rsid w:val="00E95203"/>
    <w:rsid w:val="00E95546"/>
    <w:rsid w:val="00E955D8"/>
    <w:rsid w:val="00E955FC"/>
    <w:rsid w:val="00E9561C"/>
    <w:rsid w:val="00E95823"/>
    <w:rsid w:val="00E958E3"/>
    <w:rsid w:val="00E95AD6"/>
    <w:rsid w:val="00E95D75"/>
    <w:rsid w:val="00E95FD6"/>
    <w:rsid w:val="00E96037"/>
    <w:rsid w:val="00E9604B"/>
    <w:rsid w:val="00E961B4"/>
    <w:rsid w:val="00E9641D"/>
    <w:rsid w:val="00E96A4B"/>
    <w:rsid w:val="00E96A4C"/>
    <w:rsid w:val="00E96C3B"/>
    <w:rsid w:val="00E96EDD"/>
    <w:rsid w:val="00E9705E"/>
    <w:rsid w:val="00E972D0"/>
    <w:rsid w:val="00E973B3"/>
    <w:rsid w:val="00E9753A"/>
    <w:rsid w:val="00E9760F"/>
    <w:rsid w:val="00E9780D"/>
    <w:rsid w:val="00E97C4B"/>
    <w:rsid w:val="00E97C8C"/>
    <w:rsid w:val="00E97E48"/>
    <w:rsid w:val="00E97EA2"/>
    <w:rsid w:val="00EA0087"/>
    <w:rsid w:val="00EA00ED"/>
    <w:rsid w:val="00EA0374"/>
    <w:rsid w:val="00EA0453"/>
    <w:rsid w:val="00EA0730"/>
    <w:rsid w:val="00EA0B87"/>
    <w:rsid w:val="00EA10EF"/>
    <w:rsid w:val="00EA119B"/>
    <w:rsid w:val="00EA1511"/>
    <w:rsid w:val="00EA1562"/>
    <w:rsid w:val="00EA1668"/>
    <w:rsid w:val="00EA1796"/>
    <w:rsid w:val="00EA19B1"/>
    <w:rsid w:val="00EA1C8D"/>
    <w:rsid w:val="00EA1CBC"/>
    <w:rsid w:val="00EA1DFD"/>
    <w:rsid w:val="00EA223B"/>
    <w:rsid w:val="00EA23A5"/>
    <w:rsid w:val="00EA27C9"/>
    <w:rsid w:val="00EA290C"/>
    <w:rsid w:val="00EA2B2E"/>
    <w:rsid w:val="00EA309F"/>
    <w:rsid w:val="00EA327E"/>
    <w:rsid w:val="00EA3597"/>
    <w:rsid w:val="00EA3611"/>
    <w:rsid w:val="00EA3C9A"/>
    <w:rsid w:val="00EA4075"/>
    <w:rsid w:val="00EA4082"/>
    <w:rsid w:val="00EA4225"/>
    <w:rsid w:val="00EA42C8"/>
    <w:rsid w:val="00EA43CE"/>
    <w:rsid w:val="00EA44A0"/>
    <w:rsid w:val="00EA4563"/>
    <w:rsid w:val="00EA47D3"/>
    <w:rsid w:val="00EA4AF6"/>
    <w:rsid w:val="00EA4B5C"/>
    <w:rsid w:val="00EA4BC3"/>
    <w:rsid w:val="00EA4C35"/>
    <w:rsid w:val="00EA4D35"/>
    <w:rsid w:val="00EA50F9"/>
    <w:rsid w:val="00EA53E0"/>
    <w:rsid w:val="00EA54B1"/>
    <w:rsid w:val="00EA55A2"/>
    <w:rsid w:val="00EA55A4"/>
    <w:rsid w:val="00EA580E"/>
    <w:rsid w:val="00EA59CF"/>
    <w:rsid w:val="00EA5F81"/>
    <w:rsid w:val="00EA6097"/>
    <w:rsid w:val="00EA6376"/>
    <w:rsid w:val="00EA638B"/>
    <w:rsid w:val="00EA648F"/>
    <w:rsid w:val="00EA6630"/>
    <w:rsid w:val="00EA6972"/>
    <w:rsid w:val="00EA6A4B"/>
    <w:rsid w:val="00EA6B86"/>
    <w:rsid w:val="00EA6D66"/>
    <w:rsid w:val="00EA6ED7"/>
    <w:rsid w:val="00EA6F49"/>
    <w:rsid w:val="00EA6F6B"/>
    <w:rsid w:val="00EA702C"/>
    <w:rsid w:val="00EA730F"/>
    <w:rsid w:val="00EA736F"/>
    <w:rsid w:val="00EA751D"/>
    <w:rsid w:val="00EA7577"/>
    <w:rsid w:val="00EA75B2"/>
    <w:rsid w:val="00EA771F"/>
    <w:rsid w:val="00EA7AA1"/>
    <w:rsid w:val="00EA7ABD"/>
    <w:rsid w:val="00EA7DAC"/>
    <w:rsid w:val="00EB03A8"/>
    <w:rsid w:val="00EB0536"/>
    <w:rsid w:val="00EB05E4"/>
    <w:rsid w:val="00EB0A3A"/>
    <w:rsid w:val="00EB0BC1"/>
    <w:rsid w:val="00EB0D90"/>
    <w:rsid w:val="00EB1B4C"/>
    <w:rsid w:val="00EB1E8F"/>
    <w:rsid w:val="00EB217C"/>
    <w:rsid w:val="00EB22FD"/>
    <w:rsid w:val="00EB270D"/>
    <w:rsid w:val="00EB2978"/>
    <w:rsid w:val="00EB29F1"/>
    <w:rsid w:val="00EB2FF0"/>
    <w:rsid w:val="00EB30AC"/>
    <w:rsid w:val="00EB32F5"/>
    <w:rsid w:val="00EB3471"/>
    <w:rsid w:val="00EB35FB"/>
    <w:rsid w:val="00EB375D"/>
    <w:rsid w:val="00EB375E"/>
    <w:rsid w:val="00EB3876"/>
    <w:rsid w:val="00EB3920"/>
    <w:rsid w:val="00EB3998"/>
    <w:rsid w:val="00EB3AF9"/>
    <w:rsid w:val="00EB3B30"/>
    <w:rsid w:val="00EB3B5E"/>
    <w:rsid w:val="00EB3B76"/>
    <w:rsid w:val="00EB3C89"/>
    <w:rsid w:val="00EB3F9A"/>
    <w:rsid w:val="00EB400E"/>
    <w:rsid w:val="00EB4036"/>
    <w:rsid w:val="00EB40F4"/>
    <w:rsid w:val="00EB421E"/>
    <w:rsid w:val="00EB4234"/>
    <w:rsid w:val="00EB46A9"/>
    <w:rsid w:val="00EB4826"/>
    <w:rsid w:val="00EB4BD1"/>
    <w:rsid w:val="00EB4C30"/>
    <w:rsid w:val="00EB4E86"/>
    <w:rsid w:val="00EB4F6B"/>
    <w:rsid w:val="00EB5041"/>
    <w:rsid w:val="00EB56AE"/>
    <w:rsid w:val="00EB5B6E"/>
    <w:rsid w:val="00EB6101"/>
    <w:rsid w:val="00EB6114"/>
    <w:rsid w:val="00EB634C"/>
    <w:rsid w:val="00EB6650"/>
    <w:rsid w:val="00EB6808"/>
    <w:rsid w:val="00EB6966"/>
    <w:rsid w:val="00EB6C34"/>
    <w:rsid w:val="00EB6EF1"/>
    <w:rsid w:val="00EB6F68"/>
    <w:rsid w:val="00EB7539"/>
    <w:rsid w:val="00EB7787"/>
    <w:rsid w:val="00EB78E8"/>
    <w:rsid w:val="00EB7C47"/>
    <w:rsid w:val="00EB7E6B"/>
    <w:rsid w:val="00EB7F9D"/>
    <w:rsid w:val="00EC009D"/>
    <w:rsid w:val="00EC014C"/>
    <w:rsid w:val="00EC025E"/>
    <w:rsid w:val="00EC04FE"/>
    <w:rsid w:val="00EC06F8"/>
    <w:rsid w:val="00EC08CE"/>
    <w:rsid w:val="00EC0A8D"/>
    <w:rsid w:val="00EC0AAB"/>
    <w:rsid w:val="00EC1082"/>
    <w:rsid w:val="00EC10F2"/>
    <w:rsid w:val="00EC111D"/>
    <w:rsid w:val="00EC115C"/>
    <w:rsid w:val="00EC1255"/>
    <w:rsid w:val="00EC12A5"/>
    <w:rsid w:val="00EC13BC"/>
    <w:rsid w:val="00EC1445"/>
    <w:rsid w:val="00EC1546"/>
    <w:rsid w:val="00EC1564"/>
    <w:rsid w:val="00EC16C9"/>
    <w:rsid w:val="00EC1919"/>
    <w:rsid w:val="00EC1BB3"/>
    <w:rsid w:val="00EC2141"/>
    <w:rsid w:val="00EC21EC"/>
    <w:rsid w:val="00EC2290"/>
    <w:rsid w:val="00EC250B"/>
    <w:rsid w:val="00EC289D"/>
    <w:rsid w:val="00EC2951"/>
    <w:rsid w:val="00EC2ADB"/>
    <w:rsid w:val="00EC2AE2"/>
    <w:rsid w:val="00EC2CBA"/>
    <w:rsid w:val="00EC2CD2"/>
    <w:rsid w:val="00EC2CD8"/>
    <w:rsid w:val="00EC31CF"/>
    <w:rsid w:val="00EC3354"/>
    <w:rsid w:val="00EC33C1"/>
    <w:rsid w:val="00EC3498"/>
    <w:rsid w:val="00EC3517"/>
    <w:rsid w:val="00EC357A"/>
    <w:rsid w:val="00EC3A67"/>
    <w:rsid w:val="00EC3D4B"/>
    <w:rsid w:val="00EC3D4F"/>
    <w:rsid w:val="00EC3D66"/>
    <w:rsid w:val="00EC4150"/>
    <w:rsid w:val="00EC4273"/>
    <w:rsid w:val="00EC43D0"/>
    <w:rsid w:val="00EC46E5"/>
    <w:rsid w:val="00EC473E"/>
    <w:rsid w:val="00EC49DA"/>
    <w:rsid w:val="00EC4A52"/>
    <w:rsid w:val="00EC4AA7"/>
    <w:rsid w:val="00EC4AE4"/>
    <w:rsid w:val="00EC4B75"/>
    <w:rsid w:val="00EC4D33"/>
    <w:rsid w:val="00EC4EBB"/>
    <w:rsid w:val="00EC503F"/>
    <w:rsid w:val="00EC5208"/>
    <w:rsid w:val="00EC5862"/>
    <w:rsid w:val="00EC5DF3"/>
    <w:rsid w:val="00EC5FF0"/>
    <w:rsid w:val="00EC604E"/>
    <w:rsid w:val="00EC6376"/>
    <w:rsid w:val="00EC65CD"/>
    <w:rsid w:val="00EC67F5"/>
    <w:rsid w:val="00EC6875"/>
    <w:rsid w:val="00EC6A87"/>
    <w:rsid w:val="00EC6D1E"/>
    <w:rsid w:val="00EC6DAD"/>
    <w:rsid w:val="00EC6F56"/>
    <w:rsid w:val="00EC7386"/>
    <w:rsid w:val="00EC7640"/>
    <w:rsid w:val="00EC770F"/>
    <w:rsid w:val="00EC775D"/>
    <w:rsid w:val="00EC7796"/>
    <w:rsid w:val="00EC791F"/>
    <w:rsid w:val="00EC7920"/>
    <w:rsid w:val="00EC7A39"/>
    <w:rsid w:val="00EC7FA7"/>
    <w:rsid w:val="00ED0017"/>
    <w:rsid w:val="00ED009D"/>
    <w:rsid w:val="00ED00B6"/>
    <w:rsid w:val="00ED0173"/>
    <w:rsid w:val="00ED02F7"/>
    <w:rsid w:val="00ED0819"/>
    <w:rsid w:val="00ED0BB2"/>
    <w:rsid w:val="00ED0D10"/>
    <w:rsid w:val="00ED1187"/>
    <w:rsid w:val="00ED12A2"/>
    <w:rsid w:val="00ED14A7"/>
    <w:rsid w:val="00ED173D"/>
    <w:rsid w:val="00ED1A30"/>
    <w:rsid w:val="00ED1C44"/>
    <w:rsid w:val="00ED2172"/>
    <w:rsid w:val="00ED21EE"/>
    <w:rsid w:val="00ED2571"/>
    <w:rsid w:val="00ED2624"/>
    <w:rsid w:val="00ED2755"/>
    <w:rsid w:val="00ED2A2D"/>
    <w:rsid w:val="00ED2A8D"/>
    <w:rsid w:val="00ED2B2C"/>
    <w:rsid w:val="00ED2D7E"/>
    <w:rsid w:val="00ED2E68"/>
    <w:rsid w:val="00ED2F50"/>
    <w:rsid w:val="00ED3244"/>
    <w:rsid w:val="00ED33FD"/>
    <w:rsid w:val="00ED3464"/>
    <w:rsid w:val="00ED38FE"/>
    <w:rsid w:val="00ED3B89"/>
    <w:rsid w:val="00ED41D5"/>
    <w:rsid w:val="00ED437A"/>
    <w:rsid w:val="00ED43D5"/>
    <w:rsid w:val="00ED4459"/>
    <w:rsid w:val="00ED466A"/>
    <w:rsid w:val="00ED46F1"/>
    <w:rsid w:val="00ED47CE"/>
    <w:rsid w:val="00ED48CC"/>
    <w:rsid w:val="00ED4A04"/>
    <w:rsid w:val="00ED4A4C"/>
    <w:rsid w:val="00ED4BE0"/>
    <w:rsid w:val="00ED4EF4"/>
    <w:rsid w:val="00ED5029"/>
    <w:rsid w:val="00ED50A2"/>
    <w:rsid w:val="00ED50F4"/>
    <w:rsid w:val="00ED5250"/>
    <w:rsid w:val="00ED52A5"/>
    <w:rsid w:val="00ED53B4"/>
    <w:rsid w:val="00ED5487"/>
    <w:rsid w:val="00ED56F1"/>
    <w:rsid w:val="00ED5BD9"/>
    <w:rsid w:val="00ED5DA6"/>
    <w:rsid w:val="00ED5FE0"/>
    <w:rsid w:val="00ED63B7"/>
    <w:rsid w:val="00ED6624"/>
    <w:rsid w:val="00ED6688"/>
    <w:rsid w:val="00ED6AC2"/>
    <w:rsid w:val="00ED6D42"/>
    <w:rsid w:val="00ED6E1A"/>
    <w:rsid w:val="00ED6E1C"/>
    <w:rsid w:val="00ED6E21"/>
    <w:rsid w:val="00ED6F75"/>
    <w:rsid w:val="00ED703A"/>
    <w:rsid w:val="00ED7153"/>
    <w:rsid w:val="00ED7185"/>
    <w:rsid w:val="00ED753C"/>
    <w:rsid w:val="00ED7588"/>
    <w:rsid w:val="00ED79A1"/>
    <w:rsid w:val="00ED7B1B"/>
    <w:rsid w:val="00ED7D14"/>
    <w:rsid w:val="00ED7D3E"/>
    <w:rsid w:val="00ED7D85"/>
    <w:rsid w:val="00EE008F"/>
    <w:rsid w:val="00EE01CC"/>
    <w:rsid w:val="00EE0272"/>
    <w:rsid w:val="00EE0286"/>
    <w:rsid w:val="00EE04A3"/>
    <w:rsid w:val="00EE05DF"/>
    <w:rsid w:val="00EE07E7"/>
    <w:rsid w:val="00EE0A97"/>
    <w:rsid w:val="00EE0BDC"/>
    <w:rsid w:val="00EE0C0C"/>
    <w:rsid w:val="00EE0CDE"/>
    <w:rsid w:val="00EE0EF1"/>
    <w:rsid w:val="00EE1087"/>
    <w:rsid w:val="00EE174B"/>
    <w:rsid w:val="00EE17AA"/>
    <w:rsid w:val="00EE1A16"/>
    <w:rsid w:val="00EE1DC2"/>
    <w:rsid w:val="00EE1E2D"/>
    <w:rsid w:val="00EE2357"/>
    <w:rsid w:val="00EE24BA"/>
    <w:rsid w:val="00EE26BA"/>
    <w:rsid w:val="00EE271A"/>
    <w:rsid w:val="00EE286A"/>
    <w:rsid w:val="00EE2D4A"/>
    <w:rsid w:val="00EE2E46"/>
    <w:rsid w:val="00EE31E6"/>
    <w:rsid w:val="00EE3874"/>
    <w:rsid w:val="00EE39A6"/>
    <w:rsid w:val="00EE39D4"/>
    <w:rsid w:val="00EE3DC3"/>
    <w:rsid w:val="00EE4094"/>
    <w:rsid w:val="00EE40B8"/>
    <w:rsid w:val="00EE41B8"/>
    <w:rsid w:val="00EE41CF"/>
    <w:rsid w:val="00EE4496"/>
    <w:rsid w:val="00EE463F"/>
    <w:rsid w:val="00EE4771"/>
    <w:rsid w:val="00EE4795"/>
    <w:rsid w:val="00EE481A"/>
    <w:rsid w:val="00EE48A4"/>
    <w:rsid w:val="00EE493F"/>
    <w:rsid w:val="00EE4B38"/>
    <w:rsid w:val="00EE4D93"/>
    <w:rsid w:val="00EE532A"/>
    <w:rsid w:val="00EE5551"/>
    <w:rsid w:val="00EE5774"/>
    <w:rsid w:val="00EE578B"/>
    <w:rsid w:val="00EE5BA8"/>
    <w:rsid w:val="00EE5E19"/>
    <w:rsid w:val="00EE5E78"/>
    <w:rsid w:val="00EE5F56"/>
    <w:rsid w:val="00EE5F5E"/>
    <w:rsid w:val="00EE612A"/>
    <w:rsid w:val="00EE6163"/>
    <w:rsid w:val="00EE647A"/>
    <w:rsid w:val="00EE6758"/>
    <w:rsid w:val="00EE68D1"/>
    <w:rsid w:val="00EE68F6"/>
    <w:rsid w:val="00EE6D8D"/>
    <w:rsid w:val="00EE7388"/>
    <w:rsid w:val="00EE7634"/>
    <w:rsid w:val="00EE770A"/>
    <w:rsid w:val="00EE7B06"/>
    <w:rsid w:val="00EE7C03"/>
    <w:rsid w:val="00EE7D82"/>
    <w:rsid w:val="00EE7F55"/>
    <w:rsid w:val="00EF00DF"/>
    <w:rsid w:val="00EF01D7"/>
    <w:rsid w:val="00EF01F9"/>
    <w:rsid w:val="00EF0458"/>
    <w:rsid w:val="00EF08C9"/>
    <w:rsid w:val="00EF091E"/>
    <w:rsid w:val="00EF0959"/>
    <w:rsid w:val="00EF0CA7"/>
    <w:rsid w:val="00EF1149"/>
    <w:rsid w:val="00EF1480"/>
    <w:rsid w:val="00EF1622"/>
    <w:rsid w:val="00EF1756"/>
    <w:rsid w:val="00EF17A5"/>
    <w:rsid w:val="00EF199F"/>
    <w:rsid w:val="00EF1B06"/>
    <w:rsid w:val="00EF1B0D"/>
    <w:rsid w:val="00EF1B29"/>
    <w:rsid w:val="00EF1B3E"/>
    <w:rsid w:val="00EF1E9C"/>
    <w:rsid w:val="00EF1F46"/>
    <w:rsid w:val="00EF1FF7"/>
    <w:rsid w:val="00EF261F"/>
    <w:rsid w:val="00EF2796"/>
    <w:rsid w:val="00EF2880"/>
    <w:rsid w:val="00EF2968"/>
    <w:rsid w:val="00EF2F96"/>
    <w:rsid w:val="00EF370C"/>
    <w:rsid w:val="00EF3DA3"/>
    <w:rsid w:val="00EF3E97"/>
    <w:rsid w:val="00EF3F2A"/>
    <w:rsid w:val="00EF4368"/>
    <w:rsid w:val="00EF473C"/>
    <w:rsid w:val="00EF4800"/>
    <w:rsid w:val="00EF4B07"/>
    <w:rsid w:val="00EF4B85"/>
    <w:rsid w:val="00EF4CB7"/>
    <w:rsid w:val="00EF4FEF"/>
    <w:rsid w:val="00EF5073"/>
    <w:rsid w:val="00EF527C"/>
    <w:rsid w:val="00EF55B6"/>
    <w:rsid w:val="00EF5675"/>
    <w:rsid w:val="00EF5B4F"/>
    <w:rsid w:val="00EF605C"/>
    <w:rsid w:val="00EF61DE"/>
    <w:rsid w:val="00EF63C8"/>
    <w:rsid w:val="00EF647A"/>
    <w:rsid w:val="00EF6618"/>
    <w:rsid w:val="00EF6918"/>
    <w:rsid w:val="00EF6AD6"/>
    <w:rsid w:val="00EF6D2D"/>
    <w:rsid w:val="00EF6D3B"/>
    <w:rsid w:val="00EF6D86"/>
    <w:rsid w:val="00EF7000"/>
    <w:rsid w:val="00EF7071"/>
    <w:rsid w:val="00EF710D"/>
    <w:rsid w:val="00EF7494"/>
    <w:rsid w:val="00EF74D9"/>
    <w:rsid w:val="00EF7674"/>
    <w:rsid w:val="00EF7A90"/>
    <w:rsid w:val="00F00252"/>
    <w:rsid w:val="00F0041F"/>
    <w:rsid w:val="00F00B28"/>
    <w:rsid w:val="00F00B51"/>
    <w:rsid w:val="00F00BE1"/>
    <w:rsid w:val="00F00EB9"/>
    <w:rsid w:val="00F00FE6"/>
    <w:rsid w:val="00F01255"/>
    <w:rsid w:val="00F01325"/>
    <w:rsid w:val="00F015F8"/>
    <w:rsid w:val="00F01603"/>
    <w:rsid w:val="00F01853"/>
    <w:rsid w:val="00F01A1D"/>
    <w:rsid w:val="00F024FD"/>
    <w:rsid w:val="00F02529"/>
    <w:rsid w:val="00F02F88"/>
    <w:rsid w:val="00F03000"/>
    <w:rsid w:val="00F035AA"/>
    <w:rsid w:val="00F036A2"/>
    <w:rsid w:val="00F038C3"/>
    <w:rsid w:val="00F03C7F"/>
    <w:rsid w:val="00F03F8A"/>
    <w:rsid w:val="00F04111"/>
    <w:rsid w:val="00F0438C"/>
    <w:rsid w:val="00F045BC"/>
    <w:rsid w:val="00F04921"/>
    <w:rsid w:val="00F04C10"/>
    <w:rsid w:val="00F04C99"/>
    <w:rsid w:val="00F04D40"/>
    <w:rsid w:val="00F04F94"/>
    <w:rsid w:val="00F0534A"/>
    <w:rsid w:val="00F0537F"/>
    <w:rsid w:val="00F05439"/>
    <w:rsid w:val="00F0568E"/>
    <w:rsid w:val="00F05741"/>
    <w:rsid w:val="00F059FA"/>
    <w:rsid w:val="00F05A57"/>
    <w:rsid w:val="00F05DD0"/>
    <w:rsid w:val="00F05F2C"/>
    <w:rsid w:val="00F0610B"/>
    <w:rsid w:val="00F0682D"/>
    <w:rsid w:val="00F068A8"/>
    <w:rsid w:val="00F06AFD"/>
    <w:rsid w:val="00F06B12"/>
    <w:rsid w:val="00F06FDB"/>
    <w:rsid w:val="00F071AF"/>
    <w:rsid w:val="00F0758C"/>
    <w:rsid w:val="00F07B3A"/>
    <w:rsid w:val="00F100AA"/>
    <w:rsid w:val="00F1016F"/>
    <w:rsid w:val="00F101DC"/>
    <w:rsid w:val="00F10211"/>
    <w:rsid w:val="00F103D3"/>
    <w:rsid w:val="00F105DE"/>
    <w:rsid w:val="00F106F6"/>
    <w:rsid w:val="00F10744"/>
    <w:rsid w:val="00F108AA"/>
    <w:rsid w:val="00F10A74"/>
    <w:rsid w:val="00F10C17"/>
    <w:rsid w:val="00F10DDD"/>
    <w:rsid w:val="00F10EE4"/>
    <w:rsid w:val="00F11266"/>
    <w:rsid w:val="00F113BD"/>
    <w:rsid w:val="00F119AF"/>
    <w:rsid w:val="00F11B48"/>
    <w:rsid w:val="00F11B72"/>
    <w:rsid w:val="00F1224A"/>
    <w:rsid w:val="00F12775"/>
    <w:rsid w:val="00F12923"/>
    <w:rsid w:val="00F12A7B"/>
    <w:rsid w:val="00F12F91"/>
    <w:rsid w:val="00F13327"/>
    <w:rsid w:val="00F13C83"/>
    <w:rsid w:val="00F13E2F"/>
    <w:rsid w:val="00F13EF8"/>
    <w:rsid w:val="00F13F41"/>
    <w:rsid w:val="00F13FA4"/>
    <w:rsid w:val="00F13FD3"/>
    <w:rsid w:val="00F13FF1"/>
    <w:rsid w:val="00F1409A"/>
    <w:rsid w:val="00F143A7"/>
    <w:rsid w:val="00F143BA"/>
    <w:rsid w:val="00F14507"/>
    <w:rsid w:val="00F146D3"/>
    <w:rsid w:val="00F14720"/>
    <w:rsid w:val="00F14923"/>
    <w:rsid w:val="00F14E09"/>
    <w:rsid w:val="00F150C8"/>
    <w:rsid w:val="00F15206"/>
    <w:rsid w:val="00F15580"/>
    <w:rsid w:val="00F1597B"/>
    <w:rsid w:val="00F15B12"/>
    <w:rsid w:val="00F15CC0"/>
    <w:rsid w:val="00F16226"/>
    <w:rsid w:val="00F1661A"/>
    <w:rsid w:val="00F168C7"/>
    <w:rsid w:val="00F169BF"/>
    <w:rsid w:val="00F169C0"/>
    <w:rsid w:val="00F16A7C"/>
    <w:rsid w:val="00F17210"/>
    <w:rsid w:val="00F17410"/>
    <w:rsid w:val="00F17525"/>
    <w:rsid w:val="00F1764E"/>
    <w:rsid w:val="00F1783C"/>
    <w:rsid w:val="00F17B71"/>
    <w:rsid w:val="00F17BD8"/>
    <w:rsid w:val="00F17CB7"/>
    <w:rsid w:val="00F17FE5"/>
    <w:rsid w:val="00F20079"/>
    <w:rsid w:val="00F204AC"/>
    <w:rsid w:val="00F205B6"/>
    <w:rsid w:val="00F209A4"/>
    <w:rsid w:val="00F209E5"/>
    <w:rsid w:val="00F20C41"/>
    <w:rsid w:val="00F20C64"/>
    <w:rsid w:val="00F20F95"/>
    <w:rsid w:val="00F20FC3"/>
    <w:rsid w:val="00F210F5"/>
    <w:rsid w:val="00F21101"/>
    <w:rsid w:val="00F21189"/>
    <w:rsid w:val="00F21213"/>
    <w:rsid w:val="00F212B4"/>
    <w:rsid w:val="00F21356"/>
    <w:rsid w:val="00F213F1"/>
    <w:rsid w:val="00F217A5"/>
    <w:rsid w:val="00F2182A"/>
    <w:rsid w:val="00F218A2"/>
    <w:rsid w:val="00F219CF"/>
    <w:rsid w:val="00F21B8E"/>
    <w:rsid w:val="00F21F88"/>
    <w:rsid w:val="00F22171"/>
    <w:rsid w:val="00F22204"/>
    <w:rsid w:val="00F225E6"/>
    <w:rsid w:val="00F2278E"/>
    <w:rsid w:val="00F22953"/>
    <w:rsid w:val="00F22BE0"/>
    <w:rsid w:val="00F22D04"/>
    <w:rsid w:val="00F23160"/>
    <w:rsid w:val="00F2331D"/>
    <w:rsid w:val="00F23742"/>
    <w:rsid w:val="00F23D1D"/>
    <w:rsid w:val="00F23EA7"/>
    <w:rsid w:val="00F2413D"/>
    <w:rsid w:val="00F2466A"/>
    <w:rsid w:val="00F247E5"/>
    <w:rsid w:val="00F24822"/>
    <w:rsid w:val="00F24C5F"/>
    <w:rsid w:val="00F2527E"/>
    <w:rsid w:val="00F25494"/>
    <w:rsid w:val="00F2555F"/>
    <w:rsid w:val="00F255DD"/>
    <w:rsid w:val="00F25810"/>
    <w:rsid w:val="00F259D0"/>
    <w:rsid w:val="00F25ADC"/>
    <w:rsid w:val="00F25EC8"/>
    <w:rsid w:val="00F2613C"/>
    <w:rsid w:val="00F26502"/>
    <w:rsid w:val="00F26538"/>
    <w:rsid w:val="00F266E4"/>
    <w:rsid w:val="00F26964"/>
    <w:rsid w:val="00F269D4"/>
    <w:rsid w:val="00F26AD2"/>
    <w:rsid w:val="00F26E2A"/>
    <w:rsid w:val="00F277E9"/>
    <w:rsid w:val="00F27868"/>
    <w:rsid w:val="00F27944"/>
    <w:rsid w:val="00F279AF"/>
    <w:rsid w:val="00F27A30"/>
    <w:rsid w:val="00F30002"/>
    <w:rsid w:val="00F306F9"/>
    <w:rsid w:val="00F313C1"/>
    <w:rsid w:val="00F314C4"/>
    <w:rsid w:val="00F314FC"/>
    <w:rsid w:val="00F31799"/>
    <w:rsid w:val="00F31CBF"/>
    <w:rsid w:val="00F31F48"/>
    <w:rsid w:val="00F31FE5"/>
    <w:rsid w:val="00F32090"/>
    <w:rsid w:val="00F322E7"/>
    <w:rsid w:val="00F32362"/>
    <w:rsid w:val="00F32402"/>
    <w:rsid w:val="00F32683"/>
    <w:rsid w:val="00F327E2"/>
    <w:rsid w:val="00F32A5E"/>
    <w:rsid w:val="00F32A7B"/>
    <w:rsid w:val="00F32AFE"/>
    <w:rsid w:val="00F32C6C"/>
    <w:rsid w:val="00F32DA7"/>
    <w:rsid w:val="00F32DD2"/>
    <w:rsid w:val="00F3305B"/>
    <w:rsid w:val="00F330E4"/>
    <w:rsid w:val="00F33129"/>
    <w:rsid w:val="00F331A1"/>
    <w:rsid w:val="00F33682"/>
    <w:rsid w:val="00F33808"/>
    <w:rsid w:val="00F33A02"/>
    <w:rsid w:val="00F33F57"/>
    <w:rsid w:val="00F33F90"/>
    <w:rsid w:val="00F34402"/>
    <w:rsid w:val="00F34453"/>
    <w:rsid w:val="00F344A9"/>
    <w:rsid w:val="00F344F7"/>
    <w:rsid w:val="00F34562"/>
    <w:rsid w:val="00F34662"/>
    <w:rsid w:val="00F3473E"/>
    <w:rsid w:val="00F34ACF"/>
    <w:rsid w:val="00F34BB8"/>
    <w:rsid w:val="00F34C68"/>
    <w:rsid w:val="00F35045"/>
    <w:rsid w:val="00F35160"/>
    <w:rsid w:val="00F35605"/>
    <w:rsid w:val="00F35674"/>
    <w:rsid w:val="00F3580D"/>
    <w:rsid w:val="00F3584F"/>
    <w:rsid w:val="00F35917"/>
    <w:rsid w:val="00F35936"/>
    <w:rsid w:val="00F35944"/>
    <w:rsid w:val="00F35951"/>
    <w:rsid w:val="00F35A82"/>
    <w:rsid w:val="00F35A86"/>
    <w:rsid w:val="00F35ABC"/>
    <w:rsid w:val="00F35D76"/>
    <w:rsid w:val="00F35F22"/>
    <w:rsid w:val="00F36015"/>
    <w:rsid w:val="00F3663A"/>
    <w:rsid w:val="00F36657"/>
    <w:rsid w:val="00F36ADF"/>
    <w:rsid w:val="00F36B2A"/>
    <w:rsid w:val="00F36BF3"/>
    <w:rsid w:val="00F36D6E"/>
    <w:rsid w:val="00F374FD"/>
    <w:rsid w:val="00F37686"/>
    <w:rsid w:val="00F376BD"/>
    <w:rsid w:val="00F37E29"/>
    <w:rsid w:val="00F401C1"/>
    <w:rsid w:val="00F40244"/>
    <w:rsid w:val="00F40486"/>
    <w:rsid w:val="00F41115"/>
    <w:rsid w:val="00F4139F"/>
    <w:rsid w:val="00F4179E"/>
    <w:rsid w:val="00F419AD"/>
    <w:rsid w:val="00F41B97"/>
    <w:rsid w:val="00F41DEC"/>
    <w:rsid w:val="00F41E55"/>
    <w:rsid w:val="00F422E4"/>
    <w:rsid w:val="00F42522"/>
    <w:rsid w:val="00F4256F"/>
    <w:rsid w:val="00F42588"/>
    <w:rsid w:val="00F426A0"/>
    <w:rsid w:val="00F4276F"/>
    <w:rsid w:val="00F42A66"/>
    <w:rsid w:val="00F42AEA"/>
    <w:rsid w:val="00F42DC6"/>
    <w:rsid w:val="00F42FEF"/>
    <w:rsid w:val="00F4322A"/>
    <w:rsid w:val="00F434BB"/>
    <w:rsid w:val="00F43583"/>
    <w:rsid w:val="00F43960"/>
    <w:rsid w:val="00F43975"/>
    <w:rsid w:val="00F440D7"/>
    <w:rsid w:val="00F444B9"/>
    <w:rsid w:val="00F446DB"/>
    <w:rsid w:val="00F449D9"/>
    <w:rsid w:val="00F44AA5"/>
    <w:rsid w:val="00F45388"/>
    <w:rsid w:val="00F4541B"/>
    <w:rsid w:val="00F454CC"/>
    <w:rsid w:val="00F45638"/>
    <w:rsid w:val="00F456CC"/>
    <w:rsid w:val="00F45C02"/>
    <w:rsid w:val="00F45D3A"/>
    <w:rsid w:val="00F45DB3"/>
    <w:rsid w:val="00F45DD7"/>
    <w:rsid w:val="00F45E17"/>
    <w:rsid w:val="00F46087"/>
    <w:rsid w:val="00F464B6"/>
    <w:rsid w:val="00F467D6"/>
    <w:rsid w:val="00F46A10"/>
    <w:rsid w:val="00F46D92"/>
    <w:rsid w:val="00F475E8"/>
    <w:rsid w:val="00F4762E"/>
    <w:rsid w:val="00F47641"/>
    <w:rsid w:val="00F47CB1"/>
    <w:rsid w:val="00F47E1A"/>
    <w:rsid w:val="00F47EAB"/>
    <w:rsid w:val="00F5035C"/>
    <w:rsid w:val="00F508DE"/>
    <w:rsid w:val="00F50A84"/>
    <w:rsid w:val="00F50AEE"/>
    <w:rsid w:val="00F50C90"/>
    <w:rsid w:val="00F51166"/>
    <w:rsid w:val="00F51281"/>
    <w:rsid w:val="00F5151F"/>
    <w:rsid w:val="00F5169C"/>
    <w:rsid w:val="00F516FE"/>
    <w:rsid w:val="00F518DA"/>
    <w:rsid w:val="00F519D4"/>
    <w:rsid w:val="00F51A44"/>
    <w:rsid w:val="00F51B39"/>
    <w:rsid w:val="00F51C03"/>
    <w:rsid w:val="00F51C60"/>
    <w:rsid w:val="00F51DFA"/>
    <w:rsid w:val="00F51EFF"/>
    <w:rsid w:val="00F52026"/>
    <w:rsid w:val="00F521C9"/>
    <w:rsid w:val="00F521D5"/>
    <w:rsid w:val="00F52248"/>
    <w:rsid w:val="00F52642"/>
    <w:rsid w:val="00F52856"/>
    <w:rsid w:val="00F52B14"/>
    <w:rsid w:val="00F52D20"/>
    <w:rsid w:val="00F53378"/>
    <w:rsid w:val="00F535CB"/>
    <w:rsid w:val="00F5363F"/>
    <w:rsid w:val="00F53717"/>
    <w:rsid w:val="00F5385B"/>
    <w:rsid w:val="00F53A16"/>
    <w:rsid w:val="00F53BBD"/>
    <w:rsid w:val="00F5414C"/>
    <w:rsid w:val="00F54412"/>
    <w:rsid w:val="00F54413"/>
    <w:rsid w:val="00F5447A"/>
    <w:rsid w:val="00F54759"/>
    <w:rsid w:val="00F549ED"/>
    <w:rsid w:val="00F54BD4"/>
    <w:rsid w:val="00F54E72"/>
    <w:rsid w:val="00F54F9C"/>
    <w:rsid w:val="00F55194"/>
    <w:rsid w:val="00F55319"/>
    <w:rsid w:val="00F5553D"/>
    <w:rsid w:val="00F556BE"/>
    <w:rsid w:val="00F5570E"/>
    <w:rsid w:val="00F55D13"/>
    <w:rsid w:val="00F55D14"/>
    <w:rsid w:val="00F55D63"/>
    <w:rsid w:val="00F55DB0"/>
    <w:rsid w:val="00F55F27"/>
    <w:rsid w:val="00F5602E"/>
    <w:rsid w:val="00F56050"/>
    <w:rsid w:val="00F563C0"/>
    <w:rsid w:val="00F56446"/>
    <w:rsid w:val="00F568F8"/>
    <w:rsid w:val="00F5692B"/>
    <w:rsid w:val="00F569BE"/>
    <w:rsid w:val="00F569CA"/>
    <w:rsid w:val="00F56DE5"/>
    <w:rsid w:val="00F56DF4"/>
    <w:rsid w:val="00F56E74"/>
    <w:rsid w:val="00F56EBC"/>
    <w:rsid w:val="00F5726D"/>
    <w:rsid w:val="00F573DD"/>
    <w:rsid w:val="00F5766E"/>
    <w:rsid w:val="00F57BDF"/>
    <w:rsid w:val="00F57D67"/>
    <w:rsid w:val="00F57D6A"/>
    <w:rsid w:val="00F57F09"/>
    <w:rsid w:val="00F60504"/>
    <w:rsid w:val="00F60863"/>
    <w:rsid w:val="00F608DE"/>
    <w:rsid w:val="00F6091E"/>
    <w:rsid w:val="00F60998"/>
    <w:rsid w:val="00F609C1"/>
    <w:rsid w:val="00F60F21"/>
    <w:rsid w:val="00F60FA3"/>
    <w:rsid w:val="00F61345"/>
    <w:rsid w:val="00F6135D"/>
    <w:rsid w:val="00F61384"/>
    <w:rsid w:val="00F6152D"/>
    <w:rsid w:val="00F61845"/>
    <w:rsid w:val="00F61F79"/>
    <w:rsid w:val="00F62387"/>
    <w:rsid w:val="00F62581"/>
    <w:rsid w:val="00F6276B"/>
    <w:rsid w:val="00F630C5"/>
    <w:rsid w:val="00F6331E"/>
    <w:rsid w:val="00F6338D"/>
    <w:rsid w:val="00F63581"/>
    <w:rsid w:val="00F635A3"/>
    <w:rsid w:val="00F63850"/>
    <w:rsid w:val="00F63B01"/>
    <w:rsid w:val="00F63E0E"/>
    <w:rsid w:val="00F64255"/>
    <w:rsid w:val="00F64369"/>
    <w:rsid w:val="00F643F6"/>
    <w:rsid w:val="00F64560"/>
    <w:rsid w:val="00F646E8"/>
    <w:rsid w:val="00F647EB"/>
    <w:rsid w:val="00F64A45"/>
    <w:rsid w:val="00F64C7E"/>
    <w:rsid w:val="00F64D72"/>
    <w:rsid w:val="00F64F90"/>
    <w:rsid w:val="00F658E9"/>
    <w:rsid w:val="00F65BA7"/>
    <w:rsid w:val="00F65C3F"/>
    <w:rsid w:val="00F65EE1"/>
    <w:rsid w:val="00F66199"/>
    <w:rsid w:val="00F66479"/>
    <w:rsid w:val="00F66595"/>
    <w:rsid w:val="00F66B4F"/>
    <w:rsid w:val="00F66B8C"/>
    <w:rsid w:val="00F66E26"/>
    <w:rsid w:val="00F67086"/>
    <w:rsid w:val="00F6728D"/>
    <w:rsid w:val="00F67367"/>
    <w:rsid w:val="00F67423"/>
    <w:rsid w:val="00F676B0"/>
    <w:rsid w:val="00F67808"/>
    <w:rsid w:val="00F67A3A"/>
    <w:rsid w:val="00F67DB0"/>
    <w:rsid w:val="00F67FE5"/>
    <w:rsid w:val="00F70266"/>
    <w:rsid w:val="00F70695"/>
    <w:rsid w:val="00F7081A"/>
    <w:rsid w:val="00F70A28"/>
    <w:rsid w:val="00F70BF2"/>
    <w:rsid w:val="00F70D93"/>
    <w:rsid w:val="00F7123C"/>
    <w:rsid w:val="00F716C6"/>
    <w:rsid w:val="00F71764"/>
    <w:rsid w:val="00F717C4"/>
    <w:rsid w:val="00F71ACB"/>
    <w:rsid w:val="00F71C76"/>
    <w:rsid w:val="00F71CD9"/>
    <w:rsid w:val="00F71F5E"/>
    <w:rsid w:val="00F72005"/>
    <w:rsid w:val="00F7212E"/>
    <w:rsid w:val="00F72278"/>
    <w:rsid w:val="00F7246A"/>
    <w:rsid w:val="00F725CE"/>
    <w:rsid w:val="00F72692"/>
    <w:rsid w:val="00F72765"/>
    <w:rsid w:val="00F72816"/>
    <w:rsid w:val="00F729A4"/>
    <w:rsid w:val="00F72E3C"/>
    <w:rsid w:val="00F72F41"/>
    <w:rsid w:val="00F72F6E"/>
    <w:rsid w:val="00F7300F"/>
    <w:rsid w:val="00F7312E"/>
    <w:rsid w:val="00F73D45"/>
    <w:rsid w:val="00F73EF1"/>
    <w:rsid w:val="00F73F8C"/>
    <w:rsid w:val="00F745CE"/>
    <w:rsid w:val="00F74813"/>
    <w:rsid w:val="00F74B43"/>
    <w:rsid w:val="00F74DD1"/>
    <w:rsid w:val="00F74DE6"/>
    <w:rsid w:val="00F74E29"/>
    <w:rsid w:val="00F74F46"/>
    <w:rsid w:val="00F74F58"/>
    <w:rsid w:val="00F74FBC"/>
    <w:rsid w:val="00F75101"/>
    <w:rsid w:val="00F75329"/>
    <w:rsid w:val="00F7547A"/>
    <w:rsid w:val="00F75830"/>
    <w:rsid w:val="00F758D9"/>
    <w:rsid w:val="00F75ADF"/>
    <w:rsid w:val="00F75F06"/>
    <w:rsid w:val="00F76285"/>
    <w:rsid w:val="00F7664D"/>
    <w:rsid w:val="00F767C4"/>
    <w:rsid w:val="00F76A70"/>
    <w:rsid w:val="00F76B2C"/>
    <w:rsid w:val="00F76D94"/>
    <w:rsid w:val="00F76F6B"/>
    <w:rsid w:val="00F770BE"/>
    <w:rsid w:val="00F770FC"/>
    <w:rsid w:val="00F7719F"/>
    <w:rsid w:val="00F774E0"/>
    <w:rsid w:val="00F77A3B"/>
    <w:rsid w:val="00F77AA3"/>
    <w:rsid w:val="00F77BC5"/>
    <w:rsid w:val="00F77CC9"/>
    <w:rsid w:val="00F77FB8"/>
    <w:rsid w:val="00F8044D"/>
    <w:rsid w:val="00F80706"/>
    <w:rsid w:val="00F80C51"/>
    <w:rsid w:val="00F80DE0"/>
    <w:rsid w:val="00F81156"/>
    <w:rsid w:val="00F81207"/>
    <w:rsid w:val="00F812BD"/>
    <w:rsid w:val="00F81457"/>
    <w:rsid w:val="00F818EC"/>
    <w:rsid w:val="00F81908"/>
    <w:rsid w:val="00F81956"/>
    <w:rsid w:val="00F81CD2"/>
    <w:rsid w:val="00F82173"/>
    <w:rsid w:val="00F8217E"/>
    <w:rsid w:val="00F82186"/>
    <w:rsid w:val="00F82194"/>
    <w:rsid w:val="00F824C9"/>
    <w:rsid w:val="00F82545"/>
    <w:rsid w:val="00F8256D"/>
    <w:rsid w:val="00F8278E"/>
    <w:rsid w:val="00F828E4"/>
    <w:rsid w:val="00F82A3B"/>
    <w:rsid w:val="00F82A5E"/>
    <w:rsid w:val="00F82DC2"/>
    <w:rsid w:val="00F82E16"/>
    <w:rsid w:val="00F82F5B"/>
    <w:rsid w:val="00F8338A"/>
    <w:rsid w:val="00F83933"/>
    <w:rsid w:val="00F83973"/>
    <w:rsid w:val="00F83BB5"/>
    <w:rsid w:val="00F83C09"/>
    <w:rsid w:val="00F83C14"/>
    <w:rsid w:val="00F83C33"/>
    <w:rsid w:val="00F83DE9"/>
    <w:rsid w:val="00F83E96"/>
    <w:rsid w:val="00F843D0"/>
    <w:rsid w:val="00F84410"/>
    <w:rsid w:val="00F84717"/>
    <w:rsid w:val="00F84A17"/>
    <w:rsid w:val="00F84E76"/>
    <w:rsid w:val="00F850FF"/>
    <w:rsid w:val="00F854F1"/>
    <w:rsid w:val="00F85668"/>
    <w:rsid w:val="00F85814"/>
    <w:rsid w:val="00F85849"/>
    <w:rsid w:val="00F858DA"/>
    <w:rsid w:val="00F85DAD"/>
    <w:rsid w:val="00F85E19"/>
    <w:rsid w:val="00F867EF"/>
    <w:rsid w:val="00F86809"/>
    <w:rsid w:val="00F868D0"/>
    <w:rsid w:val="00F86B97"/>
    <w:rsid w:val="00F86C40"/>
    <w:rsid w:val="00F86C8B"/>
    <w:rsid w:val="00F86CC5"/>
    <w:rsid w:val="00F86EF5"/>
    <w:rsid w:val="00F86FFD"/>
    <w:rsid w:val="00F87045"/>
    <w:rsid w:val="00F870B6"/>
    <w:rsid w:val="00F871CE"/>
    <w:rsid w:val="00F8735D"/>
    <w:rsid w:val="00F87438"/>
    <w:rsid w:val="00F8762D"/>
    <w:rsid w:val="00F877D1"/>
    <w:rsid w:val="00F87820"/>
    <w:rsid w:val="00F87B37"/>
    <w:rsid w:val="00F87F11"/>
    <w:rsid w:val="00F9007C"/>
    <w:rsid w:val="00F909A7"/>
    <w:rsid w:val="00F90AF1"/>
    <w:rsid w:val="00F90D09"/>
    <w:rsid w:val="00F90E15"/>
    <w:rsid w:val="00F91014"/>
    <w:rsid w:val="00F9123A"/>
    <w:rsid w:val="00F9147E"/>
    <w:rsid w:val="00F91524"/>
    <w:rsid w:val="00F915DE"/>
    <w:rsid w:val="00F91869"/>
    <w:rsid w:val="00F91888"/>
    <w:rsid w:val="00F91918"/>
    <w:rsid w:val="00F91A65"/>
    <w:rsid w:val="00F91CD4"/>
    <w:rsid w:val="00F91E1F"/>
    <w:rsid w:val="00F92661"/>
    <w:rsid w:val="00F92861"/>
    <w:rsid w:val="00F929D5"/>
    <w:rsid w:val="00F92CC8"/>
    <w:rsid w:val="00F92FE7"/>
    <w:rsid w:val="00F933B4"/>
    <w:rsid w:val="00F93B8A"/>
    <w:rsid w:val="00F93D81"/>
    <w:rsid w:val="00F93F3C"/>
    <w:rsid w:val="00F93F44"/>
    <w:rsid w:val="00F93F4B"/>
    <w:rsid w:val="00F940CE"/>
    <w:rsid w:val="00F940FC"/>
    <w:rsid w:val="00F94106"/>
    <w:rsid w:val="00F9413F"/>
    <w:rsid w:val="00F94140"/>
    <w:rsid w:val="00F9425F"/>
    <w:rsid w:val="00F94292"/>
    <w:rsid w:val="00F94303"/>
    <w:rsid w:val="00F94373"/>
    <w:rsid w:val="00F943A6"/>
    <w:rsid w:val="00F9452B"/>
    <w:rsid w:val="00F94655"/>
    <w:rsid w:val="00F947A6"/>
    <w:rsid w:val="00F94A3D"/>
    <w:rsid w:val="00F94DDC"/>
    <w:rsid w:val="00F94F57"/>
    <w:rsid w:val="00F95044"/>
    <w:rsid w:val="00F952F7"/>
    <w:rsid w:val="00F9564A"/>
    <w:rsid w:val="00F9598F"/>
    <w:rsid w:val="00F95BF9"/>
    <w:rsid w:val="00F95D87"/>
    <w:rsid w:val="00F95F38"/>
    <w:rsid w:val="00F95F87"/>
    <w:rsid w:val="00F96051"/>
    <w:rsid w:val="00F96180"/>
    <w:rsid w:val="00F961C2"/>
    <w:rsid w:val="00F9620C"/>
    <w:rsid w:val="00F96694"/>
    <w:rsid w:val="00F967DF"/>
    <w:rsid w:val="00F9685B"/>
    <w:rsid w:val="00F96B1A"/>
    <w:rsid w:val="00F96DDE"/>
    <w:rsid w:val="00F96E1E"/>
    <w:rsid w:val="00F96E85"/>
    <w:rsid w:val="00F96FC4"/>
    <w:rsid w:val="00F970A9"/>
    <w:rsid w:val="00F97186"/>
    <w:rsid w:val="00F971FE"/>
    <w:rsid w:val="00F977B8"/>
    <w:rsid w:val="00F97856"/>
    <w:rsid w:val="00FA027A"/>
    <w:rsid w:val="00FA051A"/>
    <w:rsid w:val="00FA0CCE"/>
    <w:rsid w:val="00FA0DA9"/>
    <w:rsid w:val="00FA0FAE"/>
    <w:rsid w:val="00FA12F9"/>
    <w:rsid w:val="00FA142A"/>
    <w:rsid w:val="00FA1727"/>
    <w:rsid w:val="00FA1F4E"/>
    <w:rsid w:val="00FA266C"/>
    <w:rsid w:val="00FA2D4E"/>
    <w:rsid w:val="00FA2FC4"/>
    <w:rsid w:val="00FA31E8"/>
    <w:rsid w:val="00FA33FE"/>
    <w:rsid w:val="00FA34B0"/>
    <w:rsid w:val="00FA34DB"/>
    <w:rsid w:val="00FA34EA"/>
    <w:rsid w:val="00FA356C"/>
    <w:rsid w:val="00FA378E"/>
    <w:rsid w:val="00FA386F"/>
    <w:rsid w:val="00FA3A1D"/>
    <w:rsid w:val="00FA3B2B"/>
    <w:rsid w:val="00FA3E70"/>
    <w:rsid w:val="00FA40FA"/>
    <w:rsid w:val="00FA428A"/>
    <w:rsid w:val="00FA48CD"/>
    <w:rsid w:val="00FA4A86"/>
    <w:rsid w:val="00FA4B51"/>
    <w:rsid w:val="00FA4CE6"/>
    <w:rsid w:val="00FA4DCE"/>
    <w:rsid w:val="00FA5188"/>
    <w:rsid w:val="00FA5533"/>
    <w:rsid w:val="00FA5716"/>
    <w:rsid w:val="00FA571E"/>
    <w:rsid w:val="00FA57C9"/>
    <w:rsid w:val="00FA5942"/>
    <w:rsid w:val="00FA61CB"/>
    <w:rsid w:val="00FA6340"/>
    <w:rsid w:val="00FA64F0"/>
    <w:rsid w:val="00FA6522"/>
    <w:rsid w:val="00FA663E"/>
    <w:rsid w:val="00FA67B7"/>
    <w:rsid w:val="00FA6858"/>
    <w:rsid w:val="00FA6B85"/>
    <w:rsid w:val="00FA6EB1"/>
    <w:rsid w:val="00FA7478"/>
    <w:rsid w:val="00FA75EA"/>
    <w:rsid w:val="00FA78C3"/>
    <w:rsid w:val="00FA7916"/>
    <w:rsid w:val="00FB056B"/>
    <w:rsid w:val="00FB0664"/>
    <w:rsid w:val="00FB0888"/>
    <w:rsid w:val="00FB09B7"/>
    <w:rsid w:val="00FB0C0B"/>
    <w:rsid w:val="00FB0CF6"/>
    <w:rsid w:val="00FB1007"/>
    <w:rsid w:val="00FB1490"/>
    <w:rsid w:val="00FB1565"/>
    <w:rsid w:val="00FB19AE"/>
    <w:rsid w:val="00FB1F08"/>
    <w:rsid w:val="00FB1F7C"/>
    <w:rsid w:val="00FB2176"/>
    <w:rsid w:val="00FB2195"/>
    <w:rsid w:val="00FB223C"/>
    <w:rsid w:val="00FB22E7"/>
    <w:rsid w:val="00FB2384"/>
    <w:rsid w:val="00FB244F"/>
    <w:rsid w:val="00FB26CF"/>
    <w:rsid w:val="00FB2748"/>
    <w:rsid w:val="00FB275F"/>
    <w:rsid w:val="00FB27D1"/>
    <w:rsid w:val="00FB28A9"/>
    <w:rsid w:val="00FB2D58"/>
    <w:rsid w:val="00FB2FCA"/>
    <w:rsid w:val="00FB3162"/>
    <w:rsid w:val="00FB38BE"/>
    <w:rsid w:val="00FB3FBB"/>
    <w:rsid w:val="00FB4311"/>
    <w:rsid w:val="00FB448B"/>
    <w:rsid w:val="00FB44DC"/>
    <w:rsid w:val="00FB4A8C"/>
    <w:rsid w:val="00FB4BC6"/>
    <w:rsid w:val="00FB4FB9"/>
    <w:rsid w:val="00FB4FD9"/>
    <w:rsid w:val="00FB514B"/>
    <w:rsid w:val="00FB5214"/>
    <w:rsid w:val="00FB5352"/>
    <w:rsid w:val="00FB545D"/>
    <w:rsid w:val="00FB57FA"/>
    <w:rsid w:val="00FB59E0"/>
    <w:rsid w:val="00FB5A9D"/>
    <w:rsid w:val="00FB5C1E"/>
    <w:rsid w:val="00FB5C6F"/>
    <w:rsid w:val="00FB5DDC"/>
    <w:rsid w:val="00FB5E17"/>
    <w:rsid w:val="00FB5EDB"/>
    <w:rsid w:val="00FB5F5E"/>
    <w:rsid w:val="00FB61C1"/>
    <w:rsid w:val="00FB67BB"/>
    <w:rsid w:val="00FB6944"/>
    <w:rsid w:val="00FB6BF4"/>
    <w:rsid w:val="00FB6BFE"/>
    <w:rsid w:val="00FB7112"/>
    <w:rsid w:val="00FB7179"/>
    <w:rsid w:val="00FB7201"/>
    <w:rsid w:val="00FB758E"/>
    <w:rsid w:val="00FB7B44"/>
    <w:rsid w:val="00FB7DB6"/>
    <w:rsid w:val="00FB7DE9"/>
    <w:rsid w:val="00FC01B3"/>
    <w:rsid w:val="00FC0543"/>
    <w:rsid w:val="00FC065E"/>
    <w:rsid w:val="00FC06FF"/>
    <w:rsid w:val="00FC081E"/>
    <w:rsid w:val="00FC094C"/>
    <w:rsid w:val="00FC098D"/>
    <w:rsid w:val="00FC098E"/>
    <w:rsid w:val="00FC0ACF"/>
    <w:rsid w:val="00FC0B68"/>
    <w:rsid w:val="00FC0C46"/>
    <w:rsid w:val="00FC0C79"/>
    <w:rsid w:val="00FC1100"/>
    <w:rsid w:val="00FC1281"/>
    <w:rsid w:val="00FC13ED"/>
    <w:rsid w:val="00FC15C2"/>
    <w:rsid w:val="00FC15F8"/>
    <w:rsid w:val="00FC174A"/>
    <w:rsid w:val="00FC1CE1"/>
    <w:rsid w:val="00FC223D"/>
    <w:rsid w:val="00FC236D"/>
    <w:rsid w:val="00FC27AC"/>
    <w:rsid w:val="00FC28B4"/>
    <w:rsid w:val="00FC30C0"/>
    <w:rsid w:val="00FC324C"/>
    <w:rsid w:val="00FC3CC5"/>
    <w:rsid w:val="00FC429E"/>
    <w:rsid w:val="00FC43D1"/>
    <w:rsid w:val="00FC4700"/>
    <w:rsid w:val="00FC4C8F"/>
    <w:rsid w:val="00FC4E5F"/>
    <w:rsid w:val="00FC4EF6"/>
    <w:rsid w:val="00FC51CC"/>
    <w:rsid w:val="00FC520B"/>
    <w:rsid w:val="00FC566A"/>
    <w:rsid w:val="00FC5981"/>
    <w:rsid w:val="00FC5CAE"/>
    <w:rsid w:val="00FC5D67"/>
    <w:rsid w:val="00FC602B"/>
    <w:rsid w:val="00FC60F6"/>
    <w:rsid w:val="00FC6608"/>
    <w:rsid w:val="00FC681E"/>
    <w:rsid w:val="00FC6860"/>
    <w:rsid w:val="00FC6BE6"/>
    <w:rsid w:val="00FC6FB8"/>
    <w:rsid w:val="00FC701C"/>
    <w:rsid w:val="00FC73C5"/>
    <w:rsid w:val="00FC740C"/>
    <w:rsid w:val="00FC7DB6"/>
    <w:rsid w:val="00FC7EEF"/>
    <w:rsid w:val="00FD00FC"/>
    <w:rsid w:val="00FD0124"/>
    <w:rsid w:val="00FD02B3"/>
    <w:rsid w:val="00FD0312"/>
    <w:rsid w:val="00FD044C"/>
    <w:rsid w:val="00FD0558"/>
    <w:rsid w:val="00FD07A8"/>
    <w:rsid w:val="00FD08A1"/>
    <w:rsid w:val="00FD0E29"/>
    <w:rsid w:val="00FD0EC9"/>
    <w:rsid w:val="00FD0EF6"/>
    <w:rsid w:val="00FD111B"/>
    <w:rsid w:val="00FD12EF"/>
    <w:rsid w:val="00FD14C8"/>
    <w:rsid w:val="00FD16C6"/>
    <w:rsid w:val="00FD187B"/>
    <w:rsid w:val="00FD2168"/>
    <w:rsid w:val="00FD22DE"/>
    <w:rsid w:val="00FD2663"/>
    <w:rsid w:val="00FD26B0"/>
    <w:rsid w:val="00FD29E5"/>
    <w:rsid w:val="00FD2F47"/>
    <w:rsid w:val="00FD312D"/>
    <w:rsid w:val="00FD3177"/>
    <w:rsid w:val="00FD3789"/>
    <w:rsid w:val="00FD3793"/>
    <w:rsid w:val="00FD3F4E"/>
    <w:rsid w:val="00FD42BA"/>
    <w:rsid w:val="00FD439A"/>
    <w:rsid w:val="00FD43A1"/>
    <w:rsid w:val="00FD4429"/>
    <w:rsid w:val="00FD45EB"/>
    <w:rsid w:val="00FD4699"/>
    <w:rsid w:val="00FD4843"/>
    <w:rsid w:val="00FD4C00"/>
    <w:rsid w:val="00FD4D8B"/>
    <w:rsid w:val="00FD4DE7"/>
    <w:rsid w:val="00FD50FF"/>
    <w:rsid w:val="00FD5207"/>
    <w:rsid w:val="00FD57D0"/>
    <w:rsid w:val="00FD5AF4"/>
    <w:rsid w:val="00FD5C14"/>
    <w:rsid w:val="00FD5D0B"/>
    <w:rsid w:val="00FD5E82"/>
    <w:rsid w:val="00FD5F6B"/>
    <w:rsid w:val="00FD6437"/>
    <w:rsid w:val="00FD649F"/>
    <w:rsid w:val="00FD66D5"/>
    <w:rsid w:val="00FD6A0F"/>
    <w:rsid w:val="00FD6BC6"/>
    <w:rsid w:val="00FD7071"/>
    <w:rsid w:val="00FD71E2"/>
    <w:rsid w:val="00FD78CB"/>
    <w:rsid w:val="00FD792D"/>
    <w:rsid w:val="00FD7948"/>
    <w:rsid w:val="00FD7990"/>
    <w:rsid w:val="00FD7B69"/>
    <w:rsid w:val="00FD7D97"/>
    <w:rsid w:val="00FD7FB6"/>
    <w:rsid w:val="00FE0477"/>
    <w:rsid w:val="00FE067C"/>
    <w:rsid w:val="00FE0F3B"/>
    <w:rsid w:val="00FE1759"/>
    <w:rsid w:val="00FE210C"/>
    <w:rsid w:val="00FE218F"/>
    <w:rsid w:val="00FE23E4"/>
    <w:rsid w:val="00FE264E"/>
    <w:rsid w:val="00FE28BF"/>
    <w:rsid w:val="00FE2940"/>
    <w:rsid w:val="00FE2994"/>
    <w:rsid w:val="00FE2A54"/>
    <w:rsid w:val="00FE2AE9"/>
    <w:rsid w:val="00FE2C64"/>
    <w:rsid w:val="00FE2CA6"/>
    <w:rsid w:val="00FE2E6F"/>
    <w:rsid w:val="00FE3103"/>
    <w:rsid w:val="00FE31E0"/>
    <w:rsid w:val="00FE3724"/>
    <w:rsid w:val="00FE3917"/>
    <w:rsid w:val="00FE396E"/>
    <w:rsid w:val="00FE39EF"/>
    <w:rsid w:val="00FE3A9D"/>
    <w:rsid w:val="00FE3ADA"/>
    <w:rsid w:val="00FE3B84"/>
    <w:rsid w:val="00FE3BD1"/>
    <w:rsid w:val="00FE3E6D"/>
    <w:rsid w:val="00FE446A"/>
    <w:rsid w:val="00FE44B3"/>
    <w:rsid w:val="00FE44B7"/>
    <w:rsid w:val="00FE4563"/>
    <w:rsid w:val="00FE4570"/>
    <w:rsid w:val="00FE4F8D"/>
    <w:rsid w:val="00FE558E"/>
    <w:rsid w:val="00FE55AC"/>
    <w:rsid w:val="00FE57BA"/>
    <w:rsid w:val="00FE5A28"/>
    <w:rsid w:val="00FE5A87"/>
    <w:rsid w:val="00FE5C96"/>
    <w:rsid w:val="00FE5E53"/>
    <w:rsid w:val="00FE5ECB"/>
    <w:rsid w:val="00FE6361"/>
    <w:rsid w:val="00FE6444"/>
    <w:rsid w:val="00FE6457"/>
    <w:rsid w:val="00FE6466"/>
    <w:rsid w:val="00FE6505"/>
    <w:rsid w:val="00FE674B"/>
    <w:rsid w:val="00FE676F"/>
    <w:rsid w:val="00FE678C"/>
    <w:rsid w:val="00FE684B"/>
    <w:rsid w:val="00FE6EDD"/>
    <w:rsid w:val="00FE6EFC"/>
    <w:rsid w:val="00FE784F"/>
    <w:rsid w:val="00FE7CBE"/>
    <w:rsid w:val="00FE7D71"/>
    <w:rsid w:val="00FE7E17"/>
    <w:rsid w:val="00FF0022"/>
    <w:rsid w:val="00FF0345"/>
    <w:rsid w:val="00FF0830"/>
    <w:rsid w:val="00FF1917"/>
    <w:rsid w:val="00FF1A0A"/>
    <w:rsid w:val="00FF1CBD"/>
    <w:rsid w:val="00FF1EFA"/>
    <w:rsid w:val="00FF209A"/>
    <w:rsid w:val="00FF2337"/>
    <w:rsid w:val="00FF2418"/>
    <w:rsid w:val="00FF25A7"/>
    <w:rsid w:val="00FF2743"/>
    <w:rsid w:val="00FF2B18"/>
    <w:rsid w:val="00FF2C2C"/>
    <w:rsid w:val="00FF2E8D"/>
    <w:rsid w:val="00FF2EF4"/>
    <w:rsid w:val="00FF2F2D"/>
    <w:rsid w:val="00FF2F9A"/>
    <w:rsid w:val="00FF3092"/>
    <w:rsid w:val="00FF3331"/>
    <w:rsid w:val="00FF34E1"/>
    <w:rsid w:val="00FF3BEB"/>
    <w:rsid w:val="00FF3D34"/>
    <w:rsid w:val="00FF3D69"/>
    <w:rsid w:val="00FF3DFB"/>
    <w:rsid w:val="00FF412C"/>
    <w:rsid w:val="00FF41B8"/>
    <w:rsid w:val="00FF4200"/>
    <w:rsid w:val="00FF432A"/>
    <w:rsid w:val="00FF43A3"/>
    <w:rsid w:val="00FF47C4"/>
    <w:rsid w:val="00FF47E0"/>
    <w:rsid w:val="00FF4A41"/>
    <w:rsid w:val="00FF4B48"/>
    <w:rsid w:val="00FF4DAE"/>
    <w:rsid w:val="00FF4EE8"/>
    <w:rsid w:val="00FF53CE"/>
    <w:rsid w:val="00FF5494"/>
    <w:rsid w:val="00FF54AD"/>
    <w:rsid w:val="00FF5CF3"/>
    <w:rsid w:val="00FF5D13"/>
    <w:rsid w:val="00FF5EC3"/>
    <w:rsid w:val="00FF60F7"/>
    <w:rsid w:val="00FF6267"/>
    <w:rsid w:val="00FF64D7"/>
    <w:rsid w:val="00FF6744"/>
    <w:rsid w:val="00FF6A99"/>
    <w:rsid w:val="00FF6B3E"/>
    <w:rsid w:val="00FF6CFB"/>
    <w:rsid w:val="00FF6E24"/>
    <w:rsid w:val="00FF70AC"/>
    <w:rsid w:val="00FF7310"/>
    <w:rsid w:val="00FF73D5"/>
    <w:rsid w:val="00FF76D9"/>
    <w:rsid w:val="00FF76EA"/>
    <w:rsid w:val="00FF7AD9"/>
    <w:rsid w:val="00FF7B5A"/>
    <w:rsid w:val="00FF7F45"/>
    <w:rsid w:val="00FF7F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none [3209]" strokecolor="none [3041]">
      <v:fill color="none [3209]" color2="none [1609]" angle="-135" focus="100%" type="gradient"/>
      <v:stroke color="none [3041]" weight="1pt"/>
      <v:shadow on="t" type="perspective" color="none [1305]" opacity=".5" origin=",.5" offset="0,0" matrix=",-56756f,,.5"/>
      <o:colormru v:ext="edit" colors="#f99"/>
    </o:shapedefaults>
    <o:shapelayout v:ext="edit">
      <o:idmap v:ext="edit" data="1"/>
    </o:shapelayout>
  </w:shapeDefaults>
  <w:decimalSymbol w:val="."/>
  <w:listSeparator w:val=","/>
  <w14:docId w14:val="12B30E36"/>
  <w15:docId w15:val="{323AC69A-F097-4299-B8FC-F8E5E655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Calibri"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4E4"/>
    <w:pPr>
      <w:widowControl w:val="0"/>
      <w:spacing w:before="60" w:after="120" w:line="312" w:lineRule="auto"/>
      <w:ind w:left="1512" w:hanging="360"/>
      <w:jc w:val="both"/>
    </w:pPr>
    <w:rPr>
      <w:rFonts w:eastAsia="Times New Roman"/>
      <w:sz w:val="22"/>
      <w:lang w:val="en-GB"/>
    </w:rPr>
  </w:style>
  <w:style w:type="paragraph" w:styleId="Heading1">
    <w:name w:val="heading 1"/>
    <w:aliases w:val="h1,Level 1 Topic Heading,H1,Section,1HD,H11,1,section,Attribute Heading 1,My Heading 1,1 ghost,g,Heading 1(Report Only),Chapter,Heading 1(Report Only)1,Chapter1,Heading U,Titre Partie,Œ©o‚µ 1,?co??E 1,뙥,Chapter1 + 1...,12,DO NOT USE_h1,hd1,C"/>
    <w:next w:val="Bd-1BodyText1"/>
    <w:link w:val="Heading1Char"/>
    <w:autoRedefine/>
    <w:qFormat/>
    <w:rsid w:val="00E17A24"/>
    <w:pPr>
      <w:keepNext/>
      <w:pageBreakBefore/>
      <w:numPr>
        <w:numId w:val="79"/>
      </w:numPr>
      <w:shd w:val="clear" w:color="auto" w:fill="FFFFFF"/>
      <w:spacing w:before="120" w:after="120" w:line="360" w:lineRule="auto"/>
      <w:ind w:left="360"/>
      <w:outlineLvl w:val="0"/>
    </w:pPr>
    <w:rPr>
      <w:rFonts w:eastAsia="Times New Roman" w:cs="Arial"/>
      <w:b/>
      <w:caps/>
      <w:kern w:val="24"/>
      <w:sz w:val="26"/>
      <w:lang w:val="en-GB"/>
    </w:rPr>
  </w:style>
  <w:style w:type="paragraph" w:styleId="Heading2">
    <w:name w:val="heading 2"/>
    <w:aliases w:val="h2,Level 2 Topic Heading,H21,Major,Heading 2 Char1,Heading 2 Char1 Char Char,Heading 2 Char Char Char Char,Heading 2 Char Char1,2 headline,h,headline,h headline,H2-Sec. Head,h21,l2,Centerhead,Œ©o‚µ 2,뙥2,?co??E 2,Chapter Number/Appendix Lette"/>
    <w:basedOn w:val="Normal"/>
    <w:next w:val="Bd-1BodyText1"/>
    <w:link w:val="Heading2Char"/>
    <w:qFormat/>
    <w:rsid w:val="0003217B"/>
    <w:pPr>
      <w:numPr>
        <w:ilvl w:val="1"/>
        <w:numId w:val="78"/>
      </w:numPr>
      <w:shd w:val="clear" w:color="C6D9F1" w:fill="FFFFFF"/>
      <w:tabs>
        <w:tab w:val="left" w:pos="1800"/>
      </w:tabs>
      <w:spacing w:after="60"/>
      <w:ind w:right="29"/>
      <w:jc w:val="left"/>
      <w:outlineLvl w:val="1"/>
    </w:pPr>
    <w:rPr>
      <w:rFonts w:ascii="Times New Roman" w:hAnsi="Times New Roman"/>
      <w:b/>
      <w:sz w:val="24"/>
      <w:szCs w:val="24"/>
    </w:rPr>
  </w:style>
  <w:style w:type="paragraph" w:styleId="Heading3">
    <w:name w:val="heading 3"/>
    <w:aliases w:val="h3,Map,Level 3 Topic Heading,H31,Minor,H32,H33,H34,H35,H36,H37,H38,H39,H310,H311,H312,H313,H314,Heading 3 Char Char,H3 Char Char,Map Char Char,h3 Char Char,Level 3 Topic Heading Char Char,h31 Char Char,h32 Char Char,H3 Char1,h31,2h,h32,1.2.,H3"/>
    <w:basedOn w:val="Normal"/>
    <w:next w:val="Bd-1BodyText1"/>
    <w:link w:val="Heading3Char1"/>
    <w:uiPriority w:val="9"/>
    <w:qFormat/>
    <w:rsid w:val="00AD278E"/>
    <w:pPr>
      <w:numPr>
        <w:ilvl w:val="2"/>
        <w:numId w:val="78"/>
      </w:numPr>
      <w:spacing w:before="120"/>
      <w:jc w:val="left"/>
      <w:outlineLvl w:val="2"/>
    </w:pPr>
    <w:rPr>
      <w:rFonts w:ascii="Times New Roman" w:hAnsi="Times New Roman"/>
      <w:b/>
      <w:szCs w:val="24"/>
    </w:rPr>
  </w:style>
  <w:style w:type="paragraph" w:styleId="Heading4">
    <w:name w:val="heading 4"/>
    <w:aliases w:val="h4,Level 4 Topic Heading,H4,Sub-Minor,Case Sub-Header,heading4,Sub-subheading,H4 Char,h4 Char,First Subheading Char,Sub-subheading Char Char Char,Sub-subheading Char Char,Heading 4 Char1 Char Char,Heading 4 Char Char Char Char,d,h41,Map Title"/>
    <w:basedOn w:val="Heading3"/>
    <w:next w:val="Bd-1BodyText1"/>
    <w:link w:val="Heading4Char"/>
    <w:uiPriority w:val="9"/>
    <w:qFormat/>
    <w:rsid w:val="00301DB1"/>
    <w:pPr>
      <w:numPr>
        <w:ilvl w:val="3"/>
      </w:numPr>
      <w:spacing w:before="60" w:after="60" w:line="240" w:lineRule="auto"/>
      <w:outlineLvl w:val="3"/>
    </w:pPr>
    <w:rPr>
      <w:szCs w:val="28"/>
    </w:rPr>
  </w:style>
  <w:style w:type="paragraph" w:styleId="Heading5">
    <w:name w:val="heading 5"/>
    <w:aliases w:val="h5,H5,Map Label,5 sub-bullet,sb,4,Level 3 - i,mh2,Module heading 2,Numbered Sub-list,heading 5,H51,H52,H53,H54,H55"/>
    <w:basedOn w:val="Heading4"/>
    <w:next w:val="Normal"/>
    <w:link w:val="Heading5Char"/>
    <w:uiPriority w:val="9"/>
    <w:qFormat/>
    <w:rsid w:val="0050345E"/>
    <w:pPr>
      <w:numPr>
        <w:ilvl w:val="4"/>
      </w:numPr>
      <w:outlineLvl w:val="4"/>
    </w:pPr>
  </w:style>
  <w:style w:type="paragraph" w:styleId="Heading6">
    <w:name w:val="heading 6"/>
    <w:aliases w:val="sub-dash,sd,5,Heading 6(unused),Legal Level 1.,cnp,Caption number (page-wide),h6,6,H61,61,h61,Requirement1,H62,62,h62,H611,611,h611,Requirement11,H63,63,h63,Requirement3,H64,64,h64,Requirement4,H65,65,h65,Requirement5,H621,621,h621,Requirement"/>
    <w:basedOn w:val="Heading5"/>
    <w:next w:val="Normal"/>
    <w:link w:val="Heading6Char"/>
    <w:uiPriority w:val="9"/>
    <w:qFormat/>
    <w:rsid w:val="0050345E"/>
    <w:pPr>
      <w:numPr>
        <w:ilvl w:val="5"/>
      </w:numPr>
      <w:outlineLvl w:val="5"/>
    </w:pPr>
    <w:rPr>
      <w:b w:val="0"/>
    </w:rPr>
  </w:style>
  <w:style w:type="paragraph" w:styleId="Heading7">
    <w:name w:val="heading 7"/>
    <w:aliases w:val="Heading 7(unused),7,cnc,Caption number (column-wide),st,Do Not Use3,Legal Level 1.1.,PIM 7,letter list,Level 1.1,不用,正文七级标题,L7,（1）,H TIMES1,H7,•H7,Appx 1,L1 Heading 7,h7,SDL title,1.标题 6,1.1.1.1.1.1.1标题 7,lettered list,letter list1,lettered lis"/>
    <w:basedOn w:val="Heading6"/>
    <w:next w:val="Normal"/>
    <w:link w:val="Heading7Char"/>
    <w:uiPriority w:val="9"/>
    <w:qFormat/>
    <w:rsid w:val="004821AE"/>
    <w:pPr>
      <w:numPr>
        <w:ilvl w:val="6"/>
      </w:numPr>
      <w:spacing w:before="240"/>
      <w:outlineLvl w:val="6"/>
    </w:pPr>
    <w:rPr>
      <w:i/>
      <w:noProof/>
    </w:rPr>
  </w:style>
  <w:style w:type="paragraph" w:styleId="Heading8">
    <w:name w:val="heading 8"/>
    <w:aliases w:val="Heading 8(unused),8,ctp,Caption text (page-wide),tt,Center Bold,table text,Do Not Use2,Legal Level 1.1.1.,注意框体,Level 1.1.1,不用8,正文八级标题,标题6,t,heading 8,resume,H8,L1 Heading 8,Annex,figure title,h8,text, action, action1, action2, action11,action"/>
    <w:basedOn w:val="Normal"/>
    <w:next w:val="Normal"/>
    <w:link w:val="Heading8Char"/>
    <w:uiPriority w:val="9"/>
    <w:qFormat/>
    <w:rsid w:val="00802465"/>
    <w:pPr>
      <w:numPr>
        <w:ilvl w:val="7"/>
        <w:numId w:val="78"/>
      </w:numPr>
      <w:spacing w:before="240" w:after="60"/>
      <w:outlineLvl w:val="7"/>
    </w:pPr>
    <w:rPr>
      <w:i/>
    </w:rPr>
  </w:style>
  <w:style w:type="paragraph" w:styleId="Heading9">
    <w:name w:val="heading 9"/>
    <w:aliases w:val="Heading 9(unused),9,Appendix,ctc,Caption text (column-wide),ft,Do Not Use1,Level (a),Legal Level 1.1.1.1.,PIM 9,三级标题,不用9,正文九级标题,table title,标题 45,Figure Heading,FH,huh,H9,h9,App Heading, progress, progress1, progress2, progress11, progress3"/>
    <w:basedOn w:val="Normal"/>
    <w:next w:val="Normal"/>
    <w:link w:val="Heading9Char"/>
    <w:uiPriority w:val="9"/>
    <w:qFormat/>
    <w:rsid w:val="00802465"/>
    <w:pPr>
      <w:numPr>
        <w:ilvl w:val="8"/>
        <w:numId w:val="78"/>
      </w:num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Level 1 Topic Heading Char1,H1 Char1,Section Char1,1HD Char1,H11 Char1,1 Char1,section Char1,Attribute Heading 1 Char1,My Heading 1 Char1,1 ghost Char1,g Char1,Heading 1(Report Only) Char1,Chapter Char1,Chapter1 Char1,뙥 Char1"/>
    <w:basedOn w:val="DefaultParagraphFont"/>
    <w:link w:val="Heading1"/>
    <w:rsid w:val="00E17A24"/>
    <w:rPr>
      <w:rFonts w:eastAsia="Times New Roman" w:cs="Arial"/>
      <w:b/>
      <w:caps/>
      <w:kern w:val="24"/>
      <w:sz w:val="26"/>
      <w:shd w:val="clear" w:color="auto" w:fill="FFFFFF"/>
      <w:lang w:val="en-GB"/>
    </w:rPr>
  </w:style>
  <w:style w:type="paragraph" w:customStyle="1" w:styleId="Bd-1BodyText1">
    <w:name w:val="Bd-1 (BodyText 1)"/>
    <w:link w:val="Bd-1BodyText1Char"/>
    <w:rsid w:val="00084CFC"/>
    <w:pPr>
      <w:keepNext/>
      <w:adjustRightInd w:val="0"/>
      <w:snapToGrid w:val="0"/>
      <w:spacing w:before="120" w:after="120" w:line="312" w:lineRule="auto"/>
      <w:ind w:left="720" w:hanging="360"/>
      <w:jc w:val="both"/>
    </w:pPr>
    <w:rPr>
      <w:rFonts w:eastAsia="Times New Roman"/>
      <w:sz w:val="22"/>
      <w:lang w:val="en-GB"/>
    </w:rPr>
  </w:style>
  <w:style w:type="paragraph" w:customStyle="1" w:styleId="ActionsPending1">
    <w:name w:val="ActionsPending1"/>
    <w:basedOn w:val="Bd-1BodyText1"/>
    <w:rsid w:val="00802465"/>
    <w:pPr>
      <w:shd w:val="clear" w:color="auto" w:fill="FFFF99"/>
    </w:pPr>
    <w:rPr>
      <w:b/>
      <w:color w:val="FF0000"/>
      <w:szCs w:val="22"/>
    </w:rPr>
  </w:style>
  <w:style w:type="paragraph" w:customStyle="1" w:styleId="Bd-1bBold">
    <w:name w:val="Bd-1b (Bold)"/>
    <w:basedOn w:val="Bd-1BodyText1"/>
    <w:rsid w:val="00802465"/>
    <w:rPr>
      <w:b/>
    </w:rPr>
  </w:style>
  <w:style w:type="paragraph" w:customStyle="1" w:styleId="Bd-1box">
    <w:name w:val="Bd-1box"/>
    <w:basedOn w:val="Bd-1BodyText1"/>
    <w:rsid w:val="00802465"/>
    <w:pPr>
      <w:pBdr>
        <w:top w:val="single" w:sz="4" w:space="1" w:color="auto"/>
        <w:left w:val="single" w:sz="4" w:space="4" w:color="auto"/>
        <w:bottom w:val="single" w:sz="4" w:space="1" w:color="auto"/>
        <w:right w:val="single" w:sz="4" w:space="4" w:color="auto"/>
      </w:pBdr>
      <w:shd w:val="clear" w:color="auto" w:fill="F3F3F3"/>
      <w:ind w:left="864" w:right="144"/>
    </w:pPr>
  </w:style>
  <w:style w:type="paragraph" w:customStyle="1" w:styleId="Bd-2BodyTxt2-">
    <w:name w:val="Bd-2 (BodyTxt2 -&gt;)"/>
    <w:basedOn w:val="Bd-1BodyText1"/>
    <w:rsid w:val="00802465"/>
    <w:pPr>
      <w:ind w:left="1080"/>
    </w:pPr>
  </w:style>
  <w:style w:type="paragraph" w:customStyle="1" w:styleId="Bd-3ind1">
    <w:name w:val="Bd-3 (ind 1&quot;)"/>
    <w:basedOn w:val="Bd-2BodyTxt2-"/>
    <w:rsid w:val="00802465"/>
    <w:pPr>
      <w:ind w:left="1440"/>
    </w:pPr>
  </w:style>
  <w:style w:type="paragraph" w:customStyle="1" w:styleId="Bd-Nl1">
    <w:name w:val="Bd-Nl1"/>
    <w:basedOn w:val="Bd-1BodyText1"/>
    <w:rsid w:val="00802465"/>
    <w:pPr>
      <w:tabs>
        <w:tab w:val="left" w:pos="1440"/>
      </w:tabs>
      <w:spacing w:after="60"/>
      <w:ind w:left="1440" w:hanging="720"/>
    </w:pPr>
  </w:style>
  <w:style w:type="paragraph" w:customStyle="1" w:styleId="Bd-Nl1bbold">
    <w:name w:val="Bd-Nl1b (bold)"/>
    <w:basedOn w:val="Bd-Nl1"/>
    <w:rsid w:val="00802465"/>
    <w:rPr>
      <w:b/>
    </w:rPr>
  </w:style>
  <w:style w:type="paragraph" w:customStyle="1" w:styleId="Bd-ParaTitle1">
    <w:name w:val="Bd-ParaTitle1"/>
    <w:basedOn w:val="Bd-1BodyText1"/>
    <w:rsid w:val="00802465"/>
    <w:pPr>
      <w:jc w:val="left"/>
    </w:pPr>
    <w:rPr>
      <w:rFonts w:ascii="Tahoma" w:hAnsi="Tahoma" w:cs="Tahoma"/>
      <w:b/>
    </w:rPr>
  </w:style>
  <w:style w:type="paragraph" w:customStyle="1" w:styleId="Bd-ParaTitle2">
    <w:name w:val="Bd-ParaTitle2"/>
    <w:basedOn w:val="Bd-ParaTitle1"/>
    <w:rsid w:val="00802465"/>
    <w:pPr>
      <w:ind w:left="2160" w:hanging="1440"/>
    </w:pPr>
    <w:rPr>
      <w:lang w:val="en-CA"/>
    </w:rPr>
  </w:style>
  <w:style w:type="paragraph" w:customStyle="1" w:styleId="Bd-ParaTitle3">
    <w:name w:val="Bd-ParaTitle3"/>
    <w:basedOn w:val="Bd-ParaTitle2"/>
    <w:rsid w:val="00802465"/>
    <w:pPr>
      <w:ind w:left="2520"/>
    </w:pPr>
  </w:style>
  <w:style w:type="paragraph" w:customStyle="1" w:styleId="Bd-Remarksi">
    <w:name w:val="Bd-Remarks/i"/>
    <w:basedOn w:val="Bd-1BodyText1"/>
    <w:rsid w:val="00802465"/>
    <w:rPr>
      <w:i/>
    </w:rPr>
  </w:style>
  <w:style w:type="paragraph" w:customStyle="1" w:styleId="Bl-1Bullet1">
    <w:name w:val="Bl-1 (Bullet 1)"/>
    <w:link w:val="Bl-1Bullet1Char1"/>
    <w:rsid w:val="00802465"/>
    <w:pPr>
      <w:numPr>
        <w:numId w:val="1"/>
      </w:numPr>
      <w:tabs>
        <w:tab w:val="clear" w:pos="1872"/>
        <w:tab w:val="num" w:pos="0"/>
      </w:tabs>
      <w:adjustRightInd w:val="0"/>
      <w:snapToGrid w:val="0"/>
      <w:spacing w:before="60" w:after="40" w:line="264" w:lineRule="auto"/>
      <w:ind w:left="845" w:hanging="845"/>
      <w:jc w:val="right"/>
    </w:pPr>
    <w:rPr>
      <w:rFonts w:ascii="Verdana" w:eastAsia="Times New Roman" w:hAnsi="Verdana"/>
      <w:sz w:val="18"/>
      <w:lang w:val="en-GB"/>
    </w:rPr>
  </w:style>
  <w:style w:type="paragraph" w:customStyle="1" w:styleId="Bl-1Bullet1Char">
    <w:name w:val="Bl-1 (Bullet 1) Char"/>
    <w:link w:val="Bl-1Bullet1CharChar"/>
    <w:rsid w:val="00802465"/>
    <w:pPr>
      <w:numPr>
        <w:numId w:val="2"/>
      </w:numPr>
      <w:spacing w:before="60" w:after="120" w:line="264" w:lineRule="auto"/>
      <w:jc w:val="right"/>
    </w:pPr>
    <w:rPr>
      <w:rFonts w:ascii="Verdana" w:eastAsia="Times New Roman" w:hAnsi="Verdana"/>
      <w:sz w:val="18"/>
      <w:lang w:val="en-GB"/>
    </w:rPr>
  </w:style>
  <w:style w:type="paragraph" w:customStyle="1" w:styleId="Bl-1box">
    <w:name w:val="Bl-1box"/>
    <w:basedOn w:val="Bl-1Bullet1"/>
    <w:rsid w:val="00802465"/>
    <w:pPr>
      <w:numPr>
        <w:numId w:val="0"/>
      </w:numPr>
      <w:pBdr>
        <w:top w:val="single" w:sz="4" w:space="1" w:color="auto"/>
        <w:left w:val="single" w:sz="4" w:space="4" w:color="auto"/>
        <w:bottom w:val="single" w:sz="4" w:space="1" w:color="auto"/>
        <w:right w:val="single" w:sz="4" w:space="4" w:color="auto"/>
      </w:pBdr>
      <w:shd w:val="clear" w:color="auto" w:fill="F3F3F3"/>
      <w:ind w:right="144"/>
    </w:pPr>
  </w:style>
  <w:style w:type="paragraph" w:customStyle="1" w:styleId="Bl-2Bullet2">
    <w:name w:val="Bl-2 (Bullet 2)"/>
    <w:rsid w:val="00802465"/>
    <w:pPr>
      <w:numPr>
        <w:numId w:val="3"/>
      </w:numPr>
      <w:spacing w:before="60" w:after="120" w:line="264" w:lineRule="auto"/>
      <w:jc w:val="right"/>
    </w:pPr>
    <w:rPr>
      <w:rFonts w:ascii="Verdana" w:eastAsia="Times New Roman" w:hAnsi="Verdana"/>
      <w:sz w:val="18"/>
      <w:lang w:val="en-GB"/>
    </w:rPr>
  </w:style>
  <w:style w:type="paragraph" w:customStyle="1" w:styleId="Bl-1iindent1">
    <w:name w:val="Bl-1i (indent1)"/>
    <w:basedOn w:val="Bl-2Bullet2"/>
    <w:rsid w:val="00802465"/>
    <w:pPr>
      <w:numPr>
        <w:numId w:val="0"/>
      </w:numPr>
      <w:tabs>
        <w:tab w:val="left" w:pos="1728"/>
      </w:tabs>
    </w:pPr>
  </w:style>
  <w:style w:type="paragraph" w:customStyle="1" w:styleId="Bl-3ind1">
    <w:name w:val="Bl-3 (ind 1&quot;)"/>
    <w:basedOn w:val="Bl-1Bullet1"/>
    <w:rsid w:val="00802465"/>
    <w:pPr>
      <w:numPr>
        <w:numId w:val="0"/>
      </w:numPr>
    </w:pPr>
  </w:style>
  <w:style w:type="paragraph" w:customStyle="1" w:styleId="Bl-c1Checkbox">
    <w:name w:val="Bl-c1 (Checkbox)"/>
    <w:basedOn w:val="Bl-1Bullet1Char"/>
    <w:rsid w:val="00802465"/>
    <w:pPr>
      <w:numPr>
        <w:numId w:val="4"/>
      </w:numPr>
    </w:pPr>
  </w:style>
  <w:style w:type="paragraph" w:customStyle="1" w:styleId="BulletedList1">
    <w:name w:val="Bulleted List 1"/>
    <w:aliases w:val="bl1,Bulleted List"/>
    <w:semiHidden/>
    <w:rsid w:val="00802465"/>
    <w:pPr>
      <w:numPr>
        <w:numId w:val="5"/>
      </w:numPr>
      <w:spacing w:before="60" w:after="60" w:line="240" w:lineRule="exact"/>
      <w:jc w:val="right"/>
    </w:pPr>
    <w:rPr>
      <w:rFonts w:ascii="Times New Roman" w:eastAsia="Times New Roman" w:hAnsi="Times New Roman"/>
      <w:color w:val="000000"/>
      <w:sz w:val="22"/>
    </w:rPr>
  </w:style>
  <w:style w:type="numbering" w:customStyle="1" w:styleId="Bullets">
    <w:name w:val="Bullets"/>
    <w:semiHidden/>
    <w:rsid w:val="00802465"/>
    <w:pPr>
      <w:numPr>
        <w:numId w:val="6"/>
      </w:numPr>
    </w:pPr>
  </w:style>
  <w:style w:type="character" w:customStyle="1" w:styleId="CodeFeaturedElement">
    <w:name w:val="Code Featured Element"/>
    <w:aliases w:val="cfe"/>
    <w:basedOn w:val="DefaultParagraphFont"/>
    <w:semiHidden/>
    <w:rsid w:val="00802465"/>
    <w:rPr>
      <w:rFonts w:ascii="Letter Gothic MS" w:hAnsi="Letter Gothic MS"/>
      <w:b/>
      <w:noProof/>
      <w:color w:val="000000"/>
      <w:sz w:val="18"/>
    </w:rPr>
  </w:style>
  <w:style w:type="character" w:styleId="CommentReference">
    <w:name w:val="annotation reference"/>
    <w:basedOn w:val="DefaultParagraphFont"/>
    <w:uiPriority w:val="99"/>
    <w:qFormat/>
    <w:rsid w:val="00802465"/>
    <w:rPr>
      <w:rFonts w:ascii="Arial Narrow" w:hAnsi="Arial Narrow"/>
      <w:b/>
      <w:color w:val="0000FF"/>
      <w:sz w:val="16"/>
      <w:szCs w:val="16"/>
      <w:lang w:val="en-GB"/>
      <w14:shadow w14:blurRad="50800" w14:dist="38100" w14:dir="2700000" w14:sx="100000" w14:sy="100000" w14:kx="0" w14:ky="0" w14:algn="tl">
        <w14:srgbClr w14:val="000000">
          <w14:alpha w14:val="60000"/>
        </w14:srgbClr>
      </w14:shadow>
    </w:rPr>
  </w:style>
  <w:style w:type="paragraph" w:styleId="CommentText">
    <w:name w:val="annotation text"/>
    <w:basedOn w:val="Normal"/>
    <w:link w:val="CommentTextChar"/>
    <w:uiPriority w:val="99"/>
    <w:qFormat/>
    <w:rsid w:val="00802465"/>
  </w:style>
  <w:style w:type="character" w:customStyle="1" w:styleId="CommentTextChar">
    <w:name w:val="Comment Text Char"/>
    <w:basedOn w:val="DefaultParagraphFont"/>
    <w:link w:val="CommentText"/>
    <w:uiPriority w:val="99"/>
    <w:qFormat/>
    <w:rsid w:val="00802465"/>
    <w:rPr>
      <w:rFonts w:ascii="Verdana" w:eastAsia="Times New Roman" w:hAnsi="Verdana" w:cs="Times New Roman"/>
      <w:sz w:val="18"/>
      <w:szCs w:val="20"/>
      <w:lang w:val="en-GB"/>
    </w:rPr>
  </w:style>
  <w:style w:type="paragraph" w:customStyle="1" w:styleId="Comnt1">
    <w:name w:val="Comnt1"/>
    <w:basedOn w:val="Bd-1BodyText1"/>
    <w:rsid w:val="00802465"/>
    <w:rPr>
      <w:b/>
      <w:szCs w:val="24"/>
    </w:rPr>
  </w:style>
  <w:style w:type="paragraph" w:customStyle="1" w:styleId="Cover-CustName">
    <w:name w:val="Cover-CustName"/>
    <w:basedOn w:val="Normal"/>
    <w:rsid w:val="00802465"/>
    <w:pPr>
      <w:jc w:val="right"/>
    </w:pPr>
    <w:rPr>
      <w:rFonts w:ascii="Bookman Old Style" w:hAnsi="Bookman Old Style"/>
      <w:b/>
      <w:kern w:val="24"/>
      <w:sz w:val="52"/>
      <w14:shadow w14:blurRad="50800" w14:dist="38100" w14:dir="2700000" w14:sx="100000" w14:sy="100000" w14:kx="0" w14:ky="0" w14:algn="tl">
        <w14:srgbClr w14:val="000000">
          <w14:alpha w14:val="60000"/>
        </w14:srgbClr>
      </w14:shadow>
    </w:rPr>
  </w:style>
  <w:style w:type="paragraph" w:customStyle="1" w:styleId="Cover-Date">
    <w:name w:val="Cover-Date"/>
    <w:basedOn w:val="Normal"/>
    <w:rsid w:val="00802465"/>
    <w:pPr>
      <w:shd w:val="pct20" w:color="000000" w:fill="FFFFFF"/>
      <w:jc w:val="center"/>
    </w:pPr>
    <w:rPr>
      <w:rFonts w:ascii="Tahoma" w:hAnsi="Tahoma"/>
      <w:b/>
      <w:sz w:val="24"/>
    </w:rPr>
  </w:style>
  <w:style w:type="paragraph" w:customStyle="1" w:styleId="Cover-LineBottom">
    <w:name w:val="Cover-LineBottom"/>
    <w:basedOn w:val="Normal"/>
    <w:rsid w:val="00802465"/>
    <w:pPr>
      <w:pBdr>
        <w:bottom w:val="thickThinSmallGap" w:sz="36" w:space="1" w:color="auto"/>
      </w:pBdr>
    </w:pPr>
  </w:style>
  <w:style w:type="paragraph" w:customStyle="1" w:styleId="Cover-LineBottomThin">
    <w:name w:val="Cover-LineBottomThin"/>
    <w:basedOn w:val="Cover-LineBottom"/>
    <w:rsid w:val="00802465"/>
    <w:pPr>
      <w:pBdr>
        <w:bottom w:val="thickThinSmallGap" w:sz="12" w:space="1" w:color="333333"/>
      </w:pBdr>
    </w:pPr>
  </w:style>
  <w:style w:type="paragraph" w:customStyle="1" w:styleId="Cover-LineTop">
    <w:name w:val="Cover-LineTop"/>
    <w:basedOn w:val="Normal"/>
    <w:rsid w:val="00802465"/>
    <w:pPr>
      <w:pBdr>
        <w:top w:val="thinThickSmallGap" w:sz="36" w:space="1" w:color="auto"/>
      </w:pBdr>
    </w:pPr>
  </w:style>
  <w:style w:type="paragraph" w:customStyle="1" w:styleId="Cover-MCS">
    <w:name w:val="Cover-MCS"/>
    <w:basedOn w:val="Normal"/>
    <w:rsid w:val="00802465"/>
    <w:pPr>
      <w:shd w:val="pct20" w:color="000000" w:fill="FFFFFF"/>
      <w:spacing w:before="40" w:after="40"/>
      <w:jc w:val="center"/>
    </w:pPr>
    <w:rPr>
      <w:rFonts w:ascii="Arial Black" w:hAnsi="Arial Black"/>
      <w:kern w:val="24"/>
      <w:sz w:val="32"/>
      <w14:shadow w14:blurRad="50800" w14:dist="38100" w14:dir="2700000" w14:sx="100000" w14:sy="100000" w14:kx="0" w14:ky="0" w14:algn="tl">
        <w14:srgbClr w14:val="000000">
          <w14:alpha w14:val="60000"/>
        </w14:srgbClr>
      </w14:shadow>
    </w:rPr>
  </w:style>
  <w:style w:type="paragraph" w:customStyle="1" w:styleId="Cover-Microsoft">
    <w:name w:val="Cover-Microsoft"/>
    <w:basedOn w:val="Normal"/>
    <w:rsid w:val="00802465"/>
    <w:pPr>
      <w:jc w:val="center"/>
    </w:pPr>
    <w:rPr>
      <w:rFonts w:ascii="Arial Black" w:hAnsi="Arial Black"/>
      <w:b/>
      <w:i/>
      <w:iCs/>
      <w:spacing w:val="-20"/>
      <w:kern w:val="24"/>
      <w:sz w:val="46"/>
      <w14:shadow w14:blurRad="50800" w14:dist="38100" w14:dir="2700000" w14:sx="100000" w14:sy="100000" w14:kx="0" w14:ky="0" w14:algn="tl">
        <w14:srgbClr w14:val="000000">
          <w14:alpha w14:val="60000"/>
        </w14:srgbClr>
      </w14:shadow>
    </w:rPr>
  </w:style>
  <w:style w:type="paragraph" w:customStyle="1" w:styleId="Cover-PreparedBy">
    <w:name w:val="Cover-PreparedBy"/>
    <w:basedOn w:val="Normal"/>
    <w:rsid w:val="00802465"/>
    <w:pPr>
      <w:spacing w:line="264" w:lineRule="auto"/>
      <w:jc w:val="right"/>
    </w:pPr>
    <w:rPr>
      <w:b/>
      <w:bCs/>
    </w:rPr>
  </w:style>
  <w:style w:type="paragraph" w:customStyle="1" w:styleId="Cover-PreparedByMCS">
    <w:name w:val="Cover-PreparedByMCS"/>
    <w:basedOn w:val="Cover-PreparedBy"/>
    <w:rsid w:val="00802465"/>
    <w:pPr>
      <w:spacing w:line="240" w:lineRule="auto"/>
    </w:pPr>
    <w:rPr>
      <w:rFonts w:ascii="Arial Black" w:hAnsi="Arial Black"/>
      <w:b w:val="0"/>
      <w:bCs w:val="0"/>
      <w:i/>
      <w:iCs/>
    </w:rPr>
  </w:style>
  <w:style w:type="paragraph" w:customStyle="1" w:styleId="Cover-SpecType">
    <w:name w:val="Cover-SpecType"/>
    <w:basedOn w:val="Normal"/>
    <w:rsid w:val="00802465"/>
    <w:pPr>
      <w:jc w:val="right"/>
    </w:pPr>
    <w:rPr>
      <w:i/>
      <w:iCs/>
      <w:sz w:val="28"/>
    </w:rPr>
  </w:style>
  <w:style w:type="paragraph" w:customStyle="1" w:styleId="Cover-Title">
    <w:name w:val="Cover-Title"/>
    <w:basedOn w:val="Normal"/>
    <w:rsid w:val="00802465"/>
    <w:pPr>
      <w:jc w:val="right"/>
    </w:pPr>
    <w:rPr>
      <w:rFonts w:ascii="Tahoma" w:hAnsi="Tahoma" w:cs="Tahoma"/>
      <w:b/>
      <w:sz w:val="56"/>
    </w:rPr>
  </w:style>
  <w:style w:type="paragraph" w:customStyle="1" w:styleId="Cover-Title-Small">
    <w:name w:val="Cover-Title-Small"/>
    <w:basedOn w:val="Cover-Title"/>
    <w:rsid w:val="00802465"/>
    <w:pPr>
      <w:jc w:val="center"/>
    </w:pPr>
    <w:rPr>
      <w:sz w:val="36"/>
    </w:rPr>
  </w:style>
  <w:style w:type="paragraph" w:styleId="Footer">
    <w:name w:val="footer"/>
    <w:aliases w:val="Footer1"/>
    <w:basedOn w:val="Normal"/>
    <w:link w:val="FooterChar"/>
    <w:uiPriority w:val="99"/>
    <w:rsid w:val="007A64FE"/>
    <w:pPr>
      <w:tabs>
        <w:tab w:val="right" w:pos="8597"/>
      </w:tabs>
    </w:pPr>
    <w:rPr>
      <w:rFonts w:ascii="Times New Roman" w:hAnsi="Times New Roman"/>
      <w:b/>
    </w:rPr>
  </w:style>
  <w:style w:type="character" w:customStyle="1" w:styleId="FooterChar">
    <w:name w:val="Footer Char"/>
    <w:aliases w:val="Footer1 Char"/>
    <w:basedOn w:val="DefaultParagraphFont"/>
    <w:link w:val="Footer"/>
    <w:uiPriority w:val="99"/>
    <w:rsid w:val="007A64FE"/>
    <w:rPr>
      <w:rFonts w:ascii="Times New Roman" w:eastAsia="Times New Roman" w:hAnsi="Times New Roman"/>
      <w:b/>
      <w:sz w:val="18"/>
      <w:lang w:val="en-GB"/>
    </w:rPr>
  </w:style>
  <w:style w:type="paragraph" w:styleId="Header">
    <w:name w:val="header"/>
    <w:aliases w:val="Header1,Draft,hd,ITT i,sbv"/>
    <w:basedOn w:val="Normal"/>
    <w:link w:val="HeaderChar"/>
    <w:rsid w:val="007A64FE"/>
    <w:pPr>
      <w:jc w:val="right"/>
    </w:pPr>
    <w:rPr>
      <w:rFonts w:ascii="Times New Roman" w:hAnsi="Times New Roman"/>
      <w:b/>
      <w:sz w:val="16"/>
    </w:rPr>
  </w:style>
  <w:style w:type="character" w:customStyle="1" w:styleId="HeaderChar">
    <w:name w:val="Header Char"/>
    <w:aliases w:val="Header1 Char,Draft Char,hd Char,ITT i Char,sbv Char"/>
    <w:basedOn w:val="DefaultParagraphFont"/>
    <w:link w:val="Header"/>
    <w:rsid w:val="007A64FE"/>
    <w:rPr>
      <w:rFonts w:ascii="Times New Roman" w:eastAsia="Times New Roman" w:hAnsi="Times New Roman"/>
      <w:b/>
      <w:sz w:val="16"/>
      <w:lang w:val="en-GB"/>
    </w:rPr>
  </w:style>
  <w:style w:type="character" w:customStyle="1" w:styleId="Heading2Char">
    <w:name w:val="Heading 2 Char"/>
    <w:aliases w:val="h2 Char2,Level 2 Topic Heading Char2,H21 Char2,Major Char2,Heading 2 Char1 Char2,Heading 2 Char1 Char Char Char2,Heading 2 Char Char Char Char Char2,Heading 2 Char Char1 Char2,2 headline Char2,h Char2,headline Char2,h headline Char2"/>
    <w:basedOn w:val="DefaultParagraphFont"/>
    <w:link w:val="Heading2"/>
    <w:rsid w:val="0003217B"/>
    <w:rPr>
      <w:rFonts w:ascii="Times New Roman" w:eastAsia="Times New Roman" w:hAnsi="Times New Roman"/>
      <w:b/>
      <w:sz w:val="24"/>
      <w:szCs w:val="24"/>
      <w:shd w:val="clear" w:color="C6D9F1" w:fill="FFFFFF"/>
      <w:lang w:val="en-GB"/>
    </w:rPr>
  </w:style>
  <w:style w:type="character" w:customStyle="1" w:styleId="Heading3Char1">
    <w:name w:val="Heading 3 Char1"/>
    <w:aliases w:val="h3 Char5,Map Char5,Level 3 Topic Heading Char5,H31 Char5,Minor Char5,H32 Char5,H33 Char5,H34 Char5,H35 Char5,H36 Char5,H37 Char5,H38 Char5,H39 Char5,H310 Char5,H311 Char5,H312 Char5,H313 Char5,H314 Char5,Heading 3 Char Char Char1,2h Char"/>
    <w:basedOn w:val="DefaultParagraphFont"/>
    <w:link w:val="Heading3"/>
    <w:uiPriority w:val="9"/>
    <w:rsid w:val="0003217B"/>
    <w:rPr>
      <w:rFonts w:ascii="Times New Roman" w:eastAsia="Times New Roman" w:hAnsi="Times New Roman"/>
      <w:b/>
      <w:sz w:val="22"/>
      <w:szCs w:val="24"/>
      <w:lang w:val="en-GB"/>
    </w:rPr>
  </w:style>
  <w:style w:type="character" w:customStyle="1" w:styleId="Heading4Char">
    <w:name w:val="Heading 4 Char"/>
    <w:aliases w:val="h4 Char6,Level 4 Topic Heading Char5,H4 Char6,Sub-Minor Char5,Case Sub-Header Char5,heading4 Char5,Sub-subheading Char5,H4 Char Char5,h4 Char Char5,First Subheading Char Char5,Sub-subheading Char Char Char Char5,d Char,h41 Char1"/>
    <w:basedOn w:val="DefaultParagraphFont"/>
    <w:link w:val="Heading4"/>
    <w:uiPriority w:val="9"/>
    <w:rsid w:val="00301DB1"/>
    <w:rPr>
      <w:rFonts w:ascii="Times New Roman" w:eastAsia="Times New Roman" w:hAnsi="Times New Roman"/>
      <w:b/>
      <w:sz w:val="22"/>
      <w:szCs w:val="28"/>
      <w:lang w:val="en-GB"/>
    </w:rPr>
  </w:style>
  <w:style w:type="character" w:customStyle="1" w:styleId="Heading5Char">
    <w:name w:val="Heading 5 Char"/>
    <w:aliases w:val="h5 Char2,H5 Char2,Map Label Char2,5 sub-bullet Char2,sb Char2,4 Char2,Level 3 - i Char2,mh2 Char2,Module heading 2 Char2,Numbered Sub-list Char2,heading 5 Char2,H51 Char2,H52 Char2,H53 Char2,H54 Char2,H55 Char"/>
    <w:basedOn w:val="DefaultParagraphFont"/>
    <w:link w:val="Heading5"/>
    <w:uiPriority w:val="9"/>
    <w:rsid w:val="0050345E"/>
    <w:rPr>
      <w:rFonts w:ascii="Times New Roman" w:eastAsia="Times New Roman" w:hAnsi="Times New Roman"/>
      <w:b/>
      <w:sz w:val="22"/>
      <w:szCs w:val="28"/>
      <w:lang w:val="en-GB"/>
    </w:rPr>
  </w:style>
  <w:style w:type="character" w:customStyle="1" w:styleId="Heading6Char">
    <w:name w:val="Heading 6 Char"/>
    <w:aliases w:val="sub-dash Char2,sd Char2,5 Char1,Heading 6(unused) Char,Legal Level 1. Char,cnp Char,Caption number (page-wide) Char,h6 Char,6 Char,H61 Char,61 Char,h61 Char,Requirement1 Char,H62 Char,62 Char,h62 Char,H611 Char,611 Char,h611 Char,H63 Char"/>
    <w:basedOn w:val="DefaultParagraphFont"/>
    <w:link w:val="Heading6"/>
    <w:uiPriority w:val="9"/>
    <w:rsid w:val="0050345E"/>
    <w:rPr>
      <w:rFonts w:ascii="Times New Roman" w:eastAsia="Times New Roman" w:hAnsi="Times New Roman"/>
      <w:sz w:val="22"/>
      <w:szCs w:val="28"/>
      <w:lang w:val="en-GB"/>
    </w:rPr>
  </w:style>
  <w:style w:type="character" w:customStyle="1" w:styleId="Heading7Char">
    <w:name w:val="Heading 7 Char"/>
    <w:aliases w:val="Heading 7(unused) Char1,7 Char,cnc Char,Caption number (column-wide) Char,st Char,Do Not Use3 Char,Legal Level 1.1. Char,PIM 7 Char,letter list Char,Level 1.1 Char,不用 Char,正文七级标题 Char,L7 Char,（1） Char,H TIMES1 Char,H7 Char,•H7 Char"/>
    <w:basedOn w:val="DefaultParagraphFont"/>
    <w:link w:val="Heading7"/>
    <w:uiPriority w:val="9"/>
    <w:rsid w:val="004821AE"/>
    <w:rPr>
      <w:rFonts w:ascii="Times New Roman" w:eastAsia="Times New Roman" w:hAnsi="Times New Roman"/>
      <w:i/>
      <w:noProof/>
      <w:sz w:val="22"/>
      <w:szCs w:val="28"/>
      <w:lang w:val="en-GB"/>
    </w:rPr>
  </w:style>
  <w:style w:type="character" w:customStyle="1" w:styleId="Heading8Char">
    <w:name w:val="Heading 8 Char"/>
    <w:aliases w:val="Heading 8(unused) Char1,8 Char,ctp Char,Caption text (page-wide) Char,tt Char,Center Bold Char,table text Char,Do Not Use2 Char,Legal Level 1.1.1. Char,注意框体 Char,Level 1.1.1 Char,不用8 Char,正文八级标题 Char,标题6 Char,t Char,heading 8 Char,H8 Char"/>
    <w:basedOn w:val="DefaultParagraphFont"/>
    <w:link w:val="Heading8"/>
    <w:uiPriority w:val="9"/>
    <w:rsid w:val="00802465"/>
    <w:rPr>
      <w:rFonts w:eastAsia="Times New Roman"/>
      <w:i/>
      <w:sz w:val="22"/>
      <w:lang w:val="en-GB"/>
    </w:rPr>
  </w:style>
  <w:style w:type="character" w:customStyle="1" w:styleId="Heading9Char">
    <w:name w:val="Heading 9 Char"/>
    <w:aliases w:val="Heading 9(unused) Char1,9 Char,Appendix Char,ctc Char,Caption text (column-wide) Char,ft Char,Do Not Use1 Char,Level (a) Char,Legal Level 1.1.1.1. Char,PIM 9 Char,三级标题 Char,不用9 Char,正文九级标题 Char,table title Char,标题 45 Char,FH Char,huh Char"/>
    <w:basedOn w:val="DefaultParagraphFont"/>
    <w:link w:val="Heading9"/>
    <w:uiPriority w:val="9"/>
    <w:rsid w:val="00802465"/>
    <w:rPr>
      <w:rFonts w:eastAsia="Times New Roman"/>
      <w:b/>
      <w:i/>
      <w:sz w:val="22"/>
      <w:lang w:val="en-GB"/>
    </w:rPr>
  </w:style>
  <w:style w:type="paragraph" w:customStyle="1" w:styleId="Heading-1-NoNum">
    <w:name w:val="Heading-1-NoNum"/>
    <w:rsid w:val="00802465"/>
    <w:pPr>
      <w:spacing w:before="60" w:after="120" w:line="312" w:lineRule="auto"/>
      <w:ind w:left="1512" w:hanging="360"/>
      <w:jc w:val="right"/>
    </w:pPr>
    <w:rPr>
      <w:rFonts w:ascii="Tahoma" w:eastAsia="Times New Roman" w:hAnsi="Tahoma"/>
      <w:b/>
      <w:sz w:val="30"/>
    </w:rPr>
  </w:style>
  <w:style w:type="paragraph" w:customStyle="1" w:styleId="Heading-2-NoNum">
    <w:name w:val="Heading-2-NoNum"/>
    <w:rsid w:val="00802465"/>
    <w:pPr>
      <w:spacing w:before="60" w:after="120" w:line="264" w:lineRule="auto"/>
      <w:ind w:left="720" w:hanging="360"/>
      <w:jc w:val="right"/>
    </w:pPr>
    <w:rPr>
      <w:rFonts w:ascii="Tahoma" w:eastAsia="Times New Roman" w:hAnsi="Tahoma"/>
      <w:b/>
      <w:sz w:val="24"/>
      <w:lang w:val="en-GB"/>
    </w:rPr>
  </w:style>
  <w:style w:type="character" w:styleId="Hyperlink">
    <w:name w:val="Hyperlink"/>
    <w:basedOn w:val="DefaultParagraphFont"/>
    <w:uiPriority w:val="99"/>
    <w:rsid w:val="0038549C"/>
    <w:rPr>
      <w:rFonts w:ascii="Arial" w:hAnsi="Arial"/>
      <w:color w:val="auto"/>
      <w:sz w:val="18"/>
      <w:u w:val="single"/>
    </w:rPr>
  </w:style>
  <w:style w:type="paragraph" w:customStyle="1" w:styleId="Label">
    <w:name w:val="Label"/>
    <w:aliases w:val="l"/>
    <w:basedOn w:val="Normal"/>
    <w:next w:val="Normal"/>
    <w:rsid w:val="00802465"/>
    <w:pPr>
      <w:spacing w:after="60" w:line="240" w:lineRule="exact"/>
    </w:pPr>
    <w:rPr>
      <w:rFonts w:ascii="Franklin Gothic Demi" w:hAnsi="Franklin Gothic Demi"/>
      <w:color w:val="000000"/>
      <w:sz w:val="20"/>
      <w:lang w:val="en-US"/>
    </w:rPr>
  </w:style>
  <w:style w:type="paragraph" w:styleId="ListBullet">
    <w:name w:val="List Bullet"/>
    <w:basedOn w:val="Normal"/>
    <w:autoRedefine/>
    <w:rsid w:val="00802465"/>
  </w:style>
  <w:style w:type="paragraph" w:customStyle="1" w:styleId="Nl-1NumList">
    <w:name w:val="Nl-1 (NumList)"/>
    <w:basedOn w:val="Bd-1BodyText1"/>
    <w:rsid w:val="00802465"/>
    <w:pPr>
      <w:spacing w:after="60"/>
      <w:ind w:left="0"/>
      <w:jc w:val="left"/>
    </w:pPr>
  </w:style>
  <w:style w:type="paragraph" w:customStyle="1" w:styleId="NoteLine">
    <w:name w:val="Note Line"/>
    <w:basedOn w:val="Normal"/>
    <w:next w:val="Normal"/>
    <w:rsid w:val="00802465"/>
    <w:pPr>
      <w:pBdr>
        <w:bottom w:val="single" w:sz="12" w:space="1" w:color="808080"/>
      </w:pBdr>
      <w:spacing w:after="60"/>
      <w:ind w:left="227"/>
    </w:pPr>
    <w:rPr>
      <w:rFonts w:ascii="Segoe" w:eastAsia="Segoe" w:hAnsi="Segoe" w:cs="Segoe"/>
      <w:sz w:val="2"/>
      <w:lang w:val="en-AU" w:eastAsia="en-AU"/>
    </w:rPr>
  </w:style>
  <w:style w:type="paragraph" w:customStyle="1" w:styleId="Quote-1">
    <w:name w:val="Quote-1"/>
    <w:basedOn w:val="Bd-1BodyText1"/>
    <w:rsid w:val="00802465"/>
    <w:pPr>
      <w:ind w:left="1080" w:right="360"/>
    </w:pPr>
    <w:rPr>
      <w:rFonts w:ascii="Times New Roman" w:hAnsi="Times New Roman"/>
      <w:i/>
    </w:rPr>
  </w:style>
  <w:style w:type="paragraph" w:customStyle="1" w:styleId="SpacerLine-Thin">
    <w:name w:val="SpacerLine-Thin"/>
    <w:basedOn w:val="Normal"/>
    <w:rsid w:val="00802465"/>
    <w:pPr>
      <w:spacing w:line="72" w:lineRule="auto"/>
    </w:pPr>
  </w:style>
  <w:style w:type="paragraph" w:customStyle="1" w:styleId="StyleBl-1Bullet1BoldChar">
    <w:name w:val="Style Bl-1 (Bullet 1) + Bold Char"/>
    <w:basedOn w:val="Bl-1Bullet1Char"/>
    <w:link w:val="StyleBl-1Bullet1BoldCharChar"/>
    <w:rsid w:val="00802465"/>
    <w:pPr>
      <w:numPr>
        <w:numId w:val="0"/>
      </w:numPr>
      <w:adjustRightInd w:val="0"/>
      <w:snapToGrid w:val="0"/>
    </w:pPr>
    <w:rPr>
      <w:b/>
      <w:bCs/>
    </w:rPr>
  </w:style>
  <w:style w:type="table" w:styleId="TableGrid">
    <w:name w:val="Table Grid"/>
    <w:aliases w:val="HRT Table Style"/>
    <w:basedOn w:val="TableNormal"/>
    <w:uiPriority w:val="39"/>
    <w:rsid w:val="00802465"/>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basedOn w:val="Normal"/>
    <w:rsid w:val="00802465"/>
    <w:pPr>
      <w:spacing w:before="40" w:after="40"/>
      <w:jc w:val="center"/>
    </w:pPr>
    <w:rPr>
      <w:b/>
      <w:color w:val="FFFFFF"/>
      <w:sz w:val="20"/>
    </w:rPr>
  </w:style>
  <w:style w:type="paragraph" w:customStyle="1" w:styleId="Table-Text">
    <w:name w:val="Table-Text"/>
    <w:basedOn w:val="Normal"/>
    <w:rsid w:val="00802465"/>
    <w:pPr>
      <w:spacing w:after="60"/>
    </w:pPr>
  </w:style>
  <w:style w:type="paragraph" w:customStyle="1" w:styleId="Table-Num1">
    <w:name w:val="Table-Num1"/>
    <w:basedOn w:val="Table-Text"/>
    <w:rsid w:val="00802465"/>
    <w:pPr>
      <w:jc w:val="center"/>
    </w:pPr>
  </w:style>
  <w:style w:type="paragraph" w:customStyle="1" w:styleId="Table-Title">
    <w:name w:val="Table-Title"/>
    <w:basedOn w:val="Normal"/>
    <w:rsid w:val="00802465"/>
    <w:pPr>
      <w:pBdr>
        <w:top w:val="single" w:sz="2" w:space="1" w:color="C0C0C0"/>
        <w:left w:val="thinThickSmallGap" w:sz="36" w:space="4" w:color="C0C0C0"/>
        <w:bottom w:val="single" w:sz="2" w:space="1" w:color="C0C0C0"/>
        <w:right w:val="single" w:sz="2" w:space="4" w:color="C0C0C0"/>
      </w:pBdr>
      <w:shd w:val="pct10" w:color="auto" w:fill="FFFFFF"/>
      <w:ind w:left="576"/>
    </w:pPr>
    <w:rPr>
      <w:b/>
      <w:smallCaps/>
    </w:rPr>
  </w:style>
  <w:style w:type="paragraph" w:customStyle="1" w:styleId="Table-Total1">
    <w:name w:val="Table-Total1"/>
    <w:basedOn w:val="Table-Text"/>
    <w:rsid w:val="00802465"/>
    <w:pPr>
      <w:jc w:val="center"/>
    </w:pPr>
    <w:rPr>
      <w:b/>
    </w:rPr>
  </w:style>
  <w:style w:type="paragraph" w:customStyle="1" w:styleId="Table-TotalNum">
    <w:name w:val="Table-TotalNum"/>
    <w:basedOn w:val="Table-Total1"/>
    <w:rsid w:val="00802465"/>
  </w:style>
  <w:style w:type="paragraph" w:customStyle="1" w:styleId="TBl1">
    <w:name w:val="TBl1"/>
    <w:basedOn w:val="Bl-2Bullet2"/>
    <w:rsid w:val="00802465"/>
    <w:pPr>
      <w:numPr>
        <w:numId w:val="0"/>
      </w:numPr>
      <w:spacing w:after="20"/>
    </w:pPr>
  </w:style>
  <w:style w:type="paragraph" w:customStyle="1" w:styleId="TBl1-i1indent1">
    <w:name w:val="TBl1-i1 (indent1)"/>
    <w:basedOn w:val="TBl1"/>
    <w:rsid w:val="00802465"/>
    <w:pPr>
      <w:jc w:val="both"/>
    </w:pPr>
  </w:style>
  <w:style w:type="paragraph" w:customStyle="1" w:styleId="TCourier1">
    <w:name w:val="TCourier1"/>
    <w:rsid w:val="00802465"/>
    <w:pPr>
      <w:spacing w:before="60" w:after="120" w:line="264" w:lineRule="auto"/>
      <w:ind w:left="1512" w:hanging="360"/>
      <w:jc w:val="right"/>
    </w:pPr>
    <w:rPr>
      <w:rFonts w:ascii="Courier New" w:eastAsia="Times New Roman" w:hAnsi="Courier New" w:cs="Courier New"/>
      <w:sz w:val="16"/>
      <w:szCs w:val="16"/>
      <w:lang w:val="en-GB"/>
    </w:rPr>
  </w:style>
  <w:style w:type="paragraph" w:customStyle="1" w:styleId="TH1">
    <w:name w:val="TH1"/>
    <w:basedOn w:val="Table-Header"/>
    <w:rsid w:val="00802465"/>
  </w:style>
  <w:style w:type="paragraph" w:customStyle="1" w:styleId="Tnls1">
    <w:name w:val="Tnls1"/>
    <w:rsid w:val="00802465"/>
    <w:pPr>
      <w:numPr>
        <w:numId w:val="8"/>
      </w:numPr>
      <w:spacing w:before="60" w:after="120" w:line="312" w:lineRule="auto"/>
      <w:jc w:val="right"/>
    </w:pPr>
    <w:rPr>
      <w:rFonts w:ascii="Verdana" w:eastAsia="Times New Roman" w:hAnsi="Verdana"/>
      <w:sz w:val="18"/>
      <w:szCs w:val="18"/>
      <w:lang w:val="en-GB"/>
    </w:rPr>
  </w:style>
  <w:style w:type="paragraph" w:styleId="TOC1">
    <w:name w:val="toc 1"/>
    <w:basedOn w:val="Normal"/>
    <w:next w:val="Normal"/>
    <w:autoRedefine/>
    <w:uiPriority w:val="39"/>
    <w:qFormat/>
    <w:rsid w:val="00124B59"/>
    <w:pPr>
      <w:tabs>
        <w:tab w:val="right" w:leader="dot" w:pos="9728"/>
      </w:tabs>
      <w:spacing w:before="120"/>
      <w:ind w:left="0"/>
      <w:jc w:val="left"/>
    </w:pPr>
    <w:rPr>
      <w:rFonts w:ascii="Times New Roman" w:hAnsi="Times New Roman"/>
      <w:b/>
      <w:bCs/>
      <w:caps/>
      <w:noProof/>
      <w:sz w:val="20"/>
      <w:lang w:val="it-IT"/>
    </w:rPr>
  </w:style>
  <w:style w:type="paragraph" w:styleId="TOC2">
    <w:name w:val="toc 2"/>
    <w:basedOn w:val="Normal"/>
    <w:next w:val="Normal"/>
    <w:autoRedefine/>
    <w:uiPriority w:val="39"/>
    <w:qFormat/>
    <w:rsid w:val="00124B59"/>
    <w:pPr>
      <w:tabs>
        <w:tab w:val="right" w:leader="dot" w:pos="9728"/>
      </w:tabs>
      <w:spacing w:before="0" w:after="0"/>
      <w:ind w:left="200"/>
      <w:jc w:val="left"/>
    </w:pPr>
    <w:rPr>
      <w:rFonts w:ascii="Times New Roman" w:hAnsi="Times New Roman"/>
      <w:i/>
      <w:noProof/>
      <w:sz w:val="20"/>
    </w:rPr>
  </w:style>
  <w:style w:type="paragraph" w:styleId="TOC3">
    <w:name w:val="toc 3"/>
    <w:basedOn w:val="Normal"/>
    <w:next w:val="Normal"/>
    <w:autoRedefine/>
    <w:uiPriority w:val="39"/>
    <w:qFormat/>
    <w:rsid w:val="00124B59"/>
    <w:pPr>
      <w:tabs>
        <w:tab w:val="left" w:pos="800"/>
        <w:tab w:val="right" w:leader="dot" w:pos="9728"/>
      </w:tabs>
      <w:spacing w:before="0" w:after="0"/>
      <w:ind w:left="400"/>
      <w:jc w:val="left"/>
    </w:pPr>
    <w:rPr>
      <w:rFonts w:ascii="Times New Roman" w:hAnsi="Times New Roman"/>
      <w:i/>
      <w:iCs/>
      <w:noProof/>
      <w:sz w:val="20"/>
      <w:lang w:val="it-IT"/>
    </w:rPr>
  </w:style>
  <w:style w:type="paragraph" w:styleId="TOC4">
    <w:name w:val="toc 4"/>
    <w:basedOn w:val="Normal"/>
    <w:next w:val="Normal"/>
    <w:autoRedefine/>
    <w:uiPriority w:val="39"/>
    <w:rsid w:val="00124B59"/>
    <w:pPr>
      <w:tabs>
        <w:tab w:val="left" w:pos="1200"/>
        <w:tab w:val="right" w:leader="dot" w:pos="9728"/>
      </w:tabs>
      <w:spacing w:before="0" w:after="0"/>
      <w:ind w:left="600"/>
      <w:jc w:val="left"/>
    </w:pPr>
    <w:rPr>
      <w:rFonts w:ascii="Times New Roman" w:hAnsi="Times New Roman"/>
      <w:i/>
      <w:noProof/>
      <w:sz w:val="20"/>
      <w:szCs w:val="18"/>
      <w:lang w:val="it-IT"/>
    </w:rPr>
  </w:style>
  <w:style w:type="paragraph" w:styleId="TOC5">
    <w:name w:val="toc 5"/>
    <w:basedOn w:val="Normal"/>
    <w:next w:val="Normal"/>
    <w:autoRedefine/>
    <w:uiPriority w:val="39"/>
    <w:rsid w:val="00762269"/>
    <w:pPr>
      <w:spacing w:before="0" w:after="0"/>
      <w:ind w:left="800"/>
      <w:jc w:val="left"/>
    </w:pPr>
    <w:rPr>
      <w:rFonts w:ascii="Calibri" w:hAnsi="Calibri"/>
      <w:sz w:val="18"/>
      <w:szCs w:val="18"/>
    </w:rPr>
  </w:style>
  <w:style w:type="paragraph" w:styleId="TOC6">
    <w:name w:val="toc 6"/>
    <w:basedOn w:val="Normal"/>
    <w:next w:val="Normal"/>
    <w:autoRedefine/>
    <w:uiPriority w:val="39"/>
    <w:rsid w:val="009F5EAF"/>
    <w:pPr>
      <w:spacing w:before="0" w:after="0"/>
      <w:ind w:left="1000"/>
      <w:jc w:val="left"/>
    </w:pPr>
    <w:rPr>
      <w:rFonts w:ascii="Calibri" w:hAnsi="Calibri"/>
      <w:sz w:val="18"/>
      <w:szCs w:val="18"/>
    </w:rPr>
  </w:style>
  <w:style w:type="paragraph" w:styleId="TOC7">
    <w:name w:val="toc 7"/>
    <w:basedOn w:val="Normal"/>
    <w:next w:val="Normal"/>
    <w:autoRedefine/>
    <w:uiPriority w:val="39"/>
    <w:rsid w:val="00802465"/>
    <w:pPr>
      <w:spacing w:before="0" w:after="0"/>
      <w:ind w:left="1200"/>
      <w:jc w:val="left"/>
    </w:pPr>
    <w:rPr>
      <w:rFonts w:ascii="Calibri" w:hAnsi="Calibri"/>
      <w:sz w:val="18"/>
      <w:szCs w:val="18"/>
    </w:rPr>
  </w:style>
  <w:style w:type="paragraph" w:styleId="TOC9">
    <w:name w:val="toc 9"/>
    <w:basedOn w:val="Normal"/>
    <w:next w:val="Normal"/>
    <w:autoRedefine/>
    <w:uiPriority w:val="39"/>
    <w:rsid w:val="00802465"/>
    <w:pPr>
      <w:spacing w:before="0" w:after="0"/>
      <w:ind w:left="1600"/>
      <w:jc w:val="left"/>
    </w:pPr>
    <w:rPr>
      <w:rFonts w:ascii="Calibri" w:hAnsi="Calibri"/>
      <w:sz w:val="18"/>
      <w:szCs w:val="18"/>
    </w:rPr>
  </w:style>
  <w:style w:type="paragraph" w:customStyle="1" w:styleId="Tt1">
    <w:name w:val="Tt1"/>
    <w:basedOn w:val="Table-Text"/>
    <w:link w:val="Tt1Char"/>
    <w:rsid w:val="00802465"/>
  </w:style>
  <w:style w:type="paragraph" w:customStyle="1" w:styleId="Tt1bbold">
    <w:name w:val="Tt1b (bold)"/>
    <w:basedOn w:val="Tt1"/>
    <w:rsid w:val="00802465"/>
    <w:rPr>
      <w:b/>
    </w:rPr>
  </w:style>
  <w:style w:type="paragraph" w:customStyle="1" w:styleId="Tt1-Centred">
    <w:name w:val="Tt1-Centred"/>
    <w:basedOn w:val="Tt1"/>
    <w:rsid w:val="00802465"/>
    <w:pPr>
      <w:jc w:val="center"/>
    </w:pPr>
  </w:style>
  <w:style w:type="paragraph" w:styleId="DocumentMap">
    <w:name w:val="Document Map"/>
    <w:basedOn w:val="Normal"/>
    <w:link w:val="DocumentMapChar"/>
    <w:unhideWhenUsed/>
    <w:rsid w:val="00802465"/>
    <w:rPr>
      <w:rFonts w:ascii="Tahoma" w:hAnsi="Tahoma" w:cs="Tahoma"/>
      <w:sz w:val="16"/>
      <w:szCs w:val="16"/>
    </w:rPr>
  </w:style>
  <w:style w:type="character" w:customStyle="1" w:styleId="DocumentMapChar">
    <w:name w:val="Document Map Char"/>
    <w:basedOn w:val="DefaultParagraphFont"/>
    <w:link w:val="DocumentMap"/>
    <w:rsid w:val="00802465"/>
    <w:rPr>
      <w:rFonts w:ascii="Tahoma" w:eastAsia="Times New Roman" w:hAnsi="Tahoma" w:cs="Tahoma"/>
      <w:sz w:val="16"/>
      <w:szCs w:val="16"/>
      <w:lang w:val="en-GB"/>
    </w:rPr>
  </w:style>
  <w:style w:type="paragraph" w:customStyle="1" w:styleId="NormalTB">
    <w:name w:val="NormalTB"/>
    <w:rsid w:val="000C3A2A"/>
    <w:pPr>
      <w:spacing w:before="60" w:after="120" w:line="312" w:lineRule="auto"/>
      <w:ind w:left="1512" w:hanging="360"/>
      <w:jc w:val="center"/>
    </w:pPr>
    <w:rPr>
      <w:rFonts w:ascii=".VnTime" w:eastAsia="MS Mincho" w:hAnsi=".VnTime"/>
      <w:sz w:val="22"/>
      <w:lang w:val="en-GB"/>
    </w:rPr>
  </w:style>
  <w:style w:type="paragraph" w:customStyle="1" w:styleId="NormalT">
    <w:name w:val="NormalT"/>
    <w:basedOn w:val="Normal"/>
    <w:rsid w:val="000C3A2A"/>
  </w:style>
  <w:style w:type="paragraph" w:customStyle="1" w:styleId="Bang">
    <w:name w:val="Bang"/>
    <w:basedOn w:val="Normal"/>
    <w:autoRedefine/>
    <w:rsid w:val="000C3A2A"/>
    <w:rPr>
      <w:rFonts w:cs="Tahoma"/>
      <w:szCs w:val="18"/>
    </w:rPr>
  </w:style>
  <w:style w:type="paragraph" w:customStyle="1" w:styleId="HeadingLv1">
    <w:name w:val="Heading Lv1"/>
    <w:basedOn w:val="Normal"/>
    <w:rsid w:val="00061EA2"/>
    <w:pPr>
      <w:jc w:val="center"/>
    </w:pPr>
    <w:rPr>
      <w:rFonts w:cs="Tahoma"/>
      <w:color w:val="6E2500"/>
    </w:rPr>
  </w:style>
  <w:style w:type="paragraph" w:customStyle="1" w:styleId="NormalH">
    <w:name w:val="NormalH"/>
    <w:basedOn w:val="Normal"/>
    <w:autoRedefine/>
    <w:rsid w:val="000C3A2A"/>
    <w:pPr>
      <w:pageBreakBefore/>
      <w:tabs>
        <w:tab w:val="left" w:pos="2160"/>
        <w:tab w:val="right" w:pos="5040"/>
        <w:tab w:val="left" w:pos="5760"/>
        <w:tab w:val="right" w:pos="8640"/>
      </w:tabs>
      <w:spacing w:before="360" w:after="240"/>
    </w:pPr>
    <w:rPr>
      <w:b/>
      <w:caps/>
      <w:color w:val="003300"/>
      <w:sz w:val="24"/>
      <w:szCs w:val="32"/>
    </w:rPr>
  </w:style>
  <w:style w:type="paragraph" w:customStyle="1" w:styleId="TableItem">
    <w:name w:val="TableItem"/>
    <w:rsid w:val="00BC54D2"/>
    <w:pPr>
      <w:spacing w:before="60" w:after="120" w:line="312" w:lineRule="auto"/>
      <w:ind w:left="1512" w:hanging="360"/>
      <w:jc w:val="right"/>
    </w:pPr>
    <w:rPr>
      <w:rFonts w:ascii="CG Times" w:eastAsia="MS Mincho" w:hAnsi="CG Times"/>
      <w:sz w:val="24"/>
      <w:lang w:val="en-GB"/>
    </w:rPr>
  </w:style>
  <w:style w:type="paragraph" w:styleId="BalloonText">
    <w:name w:val="Balloon Text"/>
    <w:basedOn w:val="Normal"/>
    <w:link w:val="BalloonTextChar"/>
    <w:uiPriority w:val="99"/>
    <w:unhideWhenUsed/>
    <w:rsid w:val="00851919"/>
    <w:rPr>
      <w:rFonts w:ascii="Tahoma" w:hAnsi="Tahoma" w:cs="Tahoma"/>
      <w:sz w:val="16"/>
      <w:szCs w:val="16"/>
    </w:rPr>
  </w:style>
  <w:style w:type="character" w:customStyle="1" w:styleId="BalloonTextChar">
    <w:name w:val="Balloon Text Char"/>
    <w:basedOn w:val="DefaultParagraphFont"/>
    <w:link w:val="BalloonText"/>
    <w:uiPriority w:val="99"/>
    <w:rsid w:val="00851919"/>
    <w:rPr>
      <w:rFonts w:ascii="Tahoma" w:eastAsia="Times New Roman" w:hAnsi="Tahoma" w:cs="Tahoma"/>
      <w:sz w:val="16"/>
      <w:szCs w:val="16"/>
      <w:lang w:val="en-GB"/>
    </w:rPr>
  </w:style>
  <w:style w:type="paragraph" w:customStyle="1" w:styleId="CharChar3CharCharChar1CharCharCharCharCharCharCharCharCharChar">
    <w:name w:val="Char Char3 Char Char Char1 Char Char Char Char Char Char Char Char Char Char"/>
    <w:basedOn w:val="Normal"/>
    <w:autoRedefine/>
    <w:rsid w:val="00581832"/>
    <w:pPr>
      <w:spacing w:after="160" w:line="240" w:lineRule="exact"/>
    </w:pPr>
    <w:rPr>
      <w:rFonts w:cs="Verdana"/>
      <w:sz w:val="20"/>
      <w:lang w:val="en-US"/>
    </w:rPr>
  </w:style>
  <w:style w:type="paragraph" w:customStyle="1" w:styleId="CharCharCharCharCharChar">
    <w:name w:val="Char Char Char Char Char Char"/>
    <w:basedOn w:val="Normal"/>
    <w:rsid w:val="00433375"/>
    <w:pPr>
      <w:spacing w:after="160" w:line="240" w:lineRule="exact"/>
    </w:pPr>
    <w:rPr>
      <w:sz w:val="20"/>
      <w:lang w:val="en-US"/>
    </w:rPr>
  </w:style>
  <w:style w:type="paragraph" w:styleId="TOC8">
    <w:name w:val="toc 8"/>
    <w:basedOn w:val="Normal"/>
    <w:next w:val="Normal"/>
    <w:autoRedefine/>
    <w:uiPriority w:val="39"/>
    <w:rsid w:val="00C01720"/>
    <w:pPr>
      <w:spacing w:before="0" w:after="0"/>
      <w:ind w:left="1400"/>
      <w:jc w:val="left"/>
    </w:pPr>
    <w:rPr>
      <w:rFonts w:ascii="Calibri" w:hAnsi="Calibri"/>
      <w:sz w:val="18"/>
      <w:szCs w:val="18"/>
    </w:rPr>
  </w:style>
  <w:style w:type="paragraph" w:customStyle="1" w:styleId="CharCharCharChar">
    <w:name w:val="Char Char Char Char"/>
    <w:basedOn w:val="Normal"/>
    <w:autoRedefine/>
    <w:rsid w:val="00762FDD"/>
    <w:pPr>
      <w:spacing w:after="160" w:line="240" w:lineRule="exact"/>
    </w:pPr>
    <w:rPr>
      <w:rFonts w:cs="Verdana"/>
      <w:sz w:val="20"/>
      <w:lang w:val="en-US"/>
    </w:rPr>
  </w:style>
  <w:style w:type="character" w:customStyle="1" w:styleId="Bd-1BodyText1Char">
    <w:name w:val="Bd-1 (BodyText 1) Char"/>
    <w:basedOn w:val="DefaultParagraphFont"/>
    <w:link w:val="Bd-1BodyText1"/>
    <w:rsid w:val="00084CFC"/>
    <w:rPr>
      <w:rFonts w:eastAsia="Times New Roman"/>
      <w:sz w:val="22"/>
      <w:lang w:val="en-GB" w:eastAsia="en-US" w:bidi="ar-SA"/>
    </w:rPr>
  </w:style>
  <w:style w:type="paragraph" w:customStyle="1" w:styleId="StyleArial10ptJustifiedBefore6ptAfter6ptLinesp">
    <w:name w:val="Style Arial 10 pt Justified Before:  6 pt After:  6 pt Line sp..."/>
    <w:basedOn w:val="Normal"/>
    <w:autoRedefine/>
    <w:rsid w:val="00AA178E"/>
    <w:pPr>
      <w:spacing w:before="120" w:line="320" w:lineRule="atLeast"/>
    </w:pPr>
    <w:rPr>
      <w:lang w:val="en-US"/>
    </w:rPr>
  </w:style>
  <w:style w:type="paragraph" w:customStyle="1" w:styleId="Bd-1aBodyText1">
    <w:name w:val="Bd-1a (BodyText 1)"/>
    <w:basedOn w:val="Bd-1BodyText1"/>
    <w:rsid w:val="00AA178E"/>
    <w:pPr>
      <w:spacing w:before="40" w:line="360" w:lineRule="auto"/>
    </w:pPr>
  </w:style>
  <w:style w:type="character" w:customStyle="1" w:styleId="Bl-1Bullet1Char1">
    <w:name w:val="Bl-1 (Bullet 1) Char1"/>
    <w:basedOn w:val="DefaultParagraphFont"/>
    <w:link w:val="Bl-1Bullet1"/>
    <w:rsid w:val="00AA178E"/>
    <w:rPr>
      <w:rFonts w:ascii="Verdana" w:eastAsia="Times New Roman" w:hAnsi="Verdana"/>
      <w:sz w:val="18"/>
      <w:lang w:val="en-GB"/>
    </w:rPr>
  </w:style>
  <w:style w:type="character" w:customStyle="1" w:styleId="Bl-1Bullet1CharChar">
    <w:name w:val="Bl-1 (Bullet 1) Char Char"/>
    <w:basedOn w:val="DefaultParagraphFont"/>
    <w:link w:val="Bl-1Bullet1Char"/>
    <w:rsid w:val="00AA178E"/>
    <w:rPr>
      <w:rFonts w:ascii="Verdana" w:eastAsia="Times New Roman" w:hAnsi="Verdana"/>
      <w:sz w:val="18"/>
      <w:lang w:val="en-GB"/>
    </w:rPr>
  </w:style>
  <w:style w:type="paragraph" w:customStyle="1" w:styleId="Body-noindent">
    <w:name w:val="Body-no indent"/>
    <w:next w:val="Normal"/>
    <w:rsid w:val="00AA178E"/>
    <w:pPr>
      <w:widowControl w:val="0"/>
      <w:tabs>
        <w:tab w:val="left" w:pos="7920"/>
      </w:tabs>
      <w:spacing w:before="60" w:after="120" w:line="280" w:lineRule="exact"/>
      <w:ind w:left="1512" w:right="-14" w:hanging="360"/>
      <w:jc w:val="right"/>
    </w:pPr>
    <w:rPr>
      <w:rFonts w:eastAsia="Times New Roman"/>
      <w:sz w:val="19"/>
    </w:rPr>
  </w:style>
  <w:style w:type="paragraph" w:customStyle="1" w:styleId="ChkOUt">
    <w:name w:val="ChkOUt"/>
    <w:basedOn w:val="Bd-1BodyText1"/>
    <w:rsid w:val="00AA178E"/>
    <w:pPr>
      <w:spacing w:line="360" w:lineRule="auto"/>
    </w:pPr>
    <w:rPr>
      <w:rFonts w:cs="Tahoma"/>
      <w:b/>
    </w:rPr>
  </w:style>
  <w:style w:type="paragraph" w:customStyle="1" w:styleId="Remarks1">
    <w:name w:val="Remarks1"/>
    <w:basedOn w:val="Bd-1BodyText1"/>
    <w:rsid w:val="00AA178E"/>
    <w:pPr>
      <w:spacing w:before="20" w:line="360" w:lineRule="auto"/>
    </w:pPr>
    <w:rPr>
      <w:b/>
    </w:rPr>
  </w:style>
  <w:style w:type="character" w:customStyle="1" w:styleId="StyleBl-1Bullet1BoldCharChar">
    <w:name w:val="Style Bl-1 (Bullet 1) + Bold Char Char"/>
    <w:basedOn w:val="Bl-1Bullet1CharChar"/>
    <w:link w:val="StyleBl-1Bullet1BoldChar"/>
    <w:rsid w:val="00AA178E"/>
    <w:rPr>
      <w:rFonts w:ascii="Verdana" w:eastAsia="Times New Roman" w:hAnsi="Verdana"/>
      <w:b/>
      <w:bCs/>
      <w:sz w:val="18"/>
      <w:lang w:val="en-GB"/>
    </w:rPr>
  </w:style>
  <w:style w:type="paragraph" w:customStyle="1" w:styleId="Table-Header2">
    <w:name w:val="Table-Header2"/>
    <w:basedOn w:val="Table-Header"/>
    <w:rsid w:val="00AA178E"/>
    <w:rPr>
      <w:color w:val="auto"/>
    </w:rPr>
  </w:style>
  <w:style w:type="paragraph" w:customStyle="1" w:styleId="Table-Header3-Left">
    <w:name w:val="Table-Header3-Left"/>
    <w:basedOn w:val="Table-Header"/>
    <w:rsid w:val="00AA178E"/>
    <w:pPr>
      <w:jc w:val="left"/>
    </w:pPr>
  </w:style>
  <w:style w:type="paragraph" w:customStyle="1" w:styleId="TOC-0">
    <w:name w:val="TOC-0"/>
    <w:basedOn w:val="Heading1"/>
    <w:rsid w:val="00AA178E"/>
    <w:pPr>
      <w:pageBreakBefore w:val="0"/>
      <w:numPr>
        <w:numId w:val="0"/>
      </w:numPr>
      <w:tabs>
        <w:tab w:val="left" w:pos="720"/>
      </w:tabs>
    </w:pPr>
    <w:rPr>
      <w:caps w:val="0"/>
    </w:rPr>
  </w:style>
  <w:style w:type="character" w:customStyle="1" w:styleId="Tt1Char">
    <w:name w:val="Tt1 Char"/>
    <w:basedOn w:val="DefaultParagraphFont"/>
    <w:link w:val="Tt1"/>
    <w:rsid w:val="00AA178E"/>
    <w:rPr>
      <w:rFonts w:ascii="Verdana" w:hAnsi="Verdana"/>
      <w:sz w:val="18"/>
      <w:lang w:val="en-GB" w:eastAsia="en-US" w:bidi="ar-SA"/>
    </w:rPr>
  </w:style>
  <w:style w:type="paragraph" w:customStyle="1" w:styleId="Tt1small">
    <w:name w:val="Tt1small"/>
    <w:basedOn w:val="Tt1"/>
    <w:rsid w:val="00AA178E"/>
    <w:rPr>
      <w:sz w:val="16"/>
    </w:rPr>
  </w:style>
  <w:style w:type="paragraph" w:customStyle="1" w:styleId="Heading21">
    <w:name w:val="Heading 21"/>
    <w:basedOn w:val="Heading2"/>
    <w:rsid w:val="00AA178E"/>
    <w:pPr>
      <w:numPr>
        <w:ilvl w:val="0"/>
        <w:numId w:val="0"/>
      </w:numPr>
      <w:tabs>
        <w:tab w:val="clear" w:pos="1800"/>
        <w:tab w:val="num" w:pos="360"/>
        <w:tab w:val="left" w:pos="720"/>
      </w:tabs>
      <w:ind w:left="360" w:hanging="360"/>
    </w:pPr>
  </w:style>
  <w:style w:type="paragraph" w:customStyle="1" w:styleId="titel">
    <w:name w:val="titel"/>
    <w:basedOn w:val="Tt1"/>
    <w:rsid w:val="00AA178E"/>
    <w:rPr>
      <w:rFonts w:ascii="Tahoma" w:hAnsi="Tahoma"/>
      <w:b/>
      <w:sz w:val="32"/>
      <w:szCs w:val="32"/>
    </w:rPr>
  </w:style>
  <w:style w:type="paragraph" w:customStyle="1" w:styleId="H2">
    <w:name w:val="H2"/>
    <w:basedOn w:val="Normal"/>
    <w:next w:val="Normal"/>
    <w:rsid w:val="00AA178E"/>
    <w:pPr>
      <w:numPr>
        <w:numId w:val="9"/>
      </w:numPr>
      <w:tabs>
        <w:tab w:val="clear" w:pos="1320"/>
      </w:tabs>
      <w:autoSpaceDE w:val="0"/>
      <w:autoSpaceDN w:val="0"/>
      <w:adjustRightInd w:val="0"/>
      <w:spacing w:before="100" w:after="100"/>
      <w:ind w:left="0" w:firstLine="0"/>
      <w:outlineLvl w:val="2"/>
    </w:pPr>
    <w:rPr>
      <w:rFonts w:ascii="Times New Roman" w:hAnsi="Times New Roman"/>
      <w:b/>
      <w:bCs/>
      <w:sz w:val="36"/>
      <w:szCs w:val="36"/>
      <w:lang w:val="en-US" w:eastAsia="en-GB"/>
    </w:rPr>
  </w:style>
  <w:style w:type="character" w:customStyle="1" w:styleId="BoldItalic">
    <w:name w:val="Bold Italic"/>
    <w:aliases w:val="bi"/>
    <w:basedOn w:val="DefaultParagraphFont"/>
    <w:rsid w:val="00AA178E"/>
    <w:rPr>
      <w:b/>
      <w:i/>
    </w:rPr>
  </w:style>
  <w:style w:type="character" w:customStyle="1" w:styleId="Bold">
    <w:name w:val="Bold"/>
    <w:aliases w:val="b"/>
    <w:basedOn w:val="DefaultParagraphFont"/>
    <w:rsid w:val="00AA178E"/>
    <w:rPr>
      <w:b/>
    </w:rPr>
  </w:style>
  <w:style w:type="character" w:customStyle="1" w:styleId="Italic">
    <w:name w:val="Italic"/>
    <w:aliases w:val="i"/>
    <w:basedOn w:val="DefaultParagraphFont"/>
    <w:rsid w:val="00AA178E"/>
    <w:rPr>
      <w:i/>
      <w:spacing w:val="0"/>
      <w:w w:val="100"/>
      <w:kern w:val="0"/>
      <w:position w:val="0"/>
    </w:rPr>
  </w:style>
  <w:style w:type="paragraph" w:customStyle="1" w:styleId="ListAlertHeading">
    <w:name w:val="List Alert Heading"/>
    <w:aliases w:val="lah"/>
    <w:basedOn w:val="Normal"/>
    <w:rsid w:val="00AA178E"/>
    <w:pPr>
      <w:keepLines/>
      <w:framePr w:w="5500" w:hSpace="180" w:vSpace="180" w:wrap="notBeside" w:vAnchor="text" w:hAnchor="margin" w:x="2001" w:y="201"/>
      <w:pBdr>
        <w:left w:val="single" w:sz="12" w:space="6" w:color="999999"/>
      </w:pBdr>
      <w:spacing w:after="50" w:line="210" w:lineRule="exact"/>
    </w:pPr>
    <w:rPr>
      <w:rFonts w:ascii="Franklin Gothic Demi" w:hAnsi="Franklin Gothic Demi"/>
      <w:color w:val="000000"/>
      <w:sz w:val="21"/>
      <w:lang w:val="en-US"/>
    </w:rPr>
  </w:style>
  <w:style w:type="paragraph" w:customStyle="1" w:styleId="Listalertart">
    <w:name w:val="List alert art"/>
    <w:aliases w:val="laart"/>
    <w:basedOn w:val="Normal"/>
    <w:rsid w:val="00AA178E"/>
    <w:pPr>
      <w:keepLines/>
      <w:framePr w:hSpace="180" w:wrap="around" w:vAnchor="text" w:hAnchor="text" w:x="401" w:y="141"/>
      <w:spacing w:before="40" w:after="50" w:line="210" w:lineRule="atLeast"/>
      <w:ind w:left="960" w:right="-580"/>
    </w:pPr>
    <w:rPr>
      <w:rFonts w:ascii="Franklin Gothic Demi" w:hAnsi="Franklin Gothic Demi"/>
      <w:sz w:val="21"/>
      <w:lang w:val="en-US"/>
    </w:rPr>
  </w:style>
  <w:style w:type="paragraph" w:customStyle="1" w:styleId="Listalerttext">
    <w:name w:val="List alert text"/>
    <w:aliases w:val="lat"/>
    <w:basedOn w:val="Normal"/>
    <w:rsid w:val="00AA178E"/>
    <w:pPr>
      <w:framePr w:w="5500" w:hSpace="180" w:vSpace="180" w:wrap="notBeside" w:vAnchor="text" w:hAnchor="margin" w:x="2001" w:y="201"/>
      <w:pBdr>
        <w:left w:val="single" w:sz="12" w:space="6" w:color="999999"/>
      </w:pBdr>
      <w:spacing w:before="50" w:after="50" w:line="210" w:lineRule="exact"/>
    </w:pPr>
    <w:rPr>
      <w:rFonts w:ascii="Franklin Gothic Book" w:hAnsi="Franklin Gothic Book"/>
      <w:color w:val="000000"/>
      <w:sz w:val="17"/>
      <w:lang w:val="en-US"/>
    </w:rPr>
  </w:style>
  <w:style w:type="paragraph" w:styleId="NormalIndent">
    <w:name w:val="Normal Indent"/>
    <w:aliases w:val="ni"/>
    <w:basedOn w:val="Normal"/>
    <w:rsid w:val="00AA178E"/>
    <w:pPr>
      <w:spacing w:before="20" w:after="100" w:line="240" w:lineRule="exact"/>
      <w:ind w:left="1320" w:right="-580"/>
    </w:pPr>
    <w:rPr>
      <w:rFonts w:ascii="Times New Roman" w:hAnsi="Times New Roman"/>
      <w:sz w:val="20"/>
      <w:szCs w:val="24"/>
      <w:lang w:val="en-US"/>
    </w:rPr>
  </w:style>
  <w:style w:type="paragraph" w:customStyle="1" w:styleId="ListParagraph1">
    <w:name w:val="List Paragraph1"/>
    <w:aliases w:val="lp1,List Paragraph2"/>
    <w:basedOn w:val="NormalIndent"/>
    <w:uiPriority w:val="34"/>
    <w:qFormat/>
    <w:rsid w:val="00AA178E"/>
    <w:pPr>
      <w:tabs>
        <w:tab w:val="left" w:pos="360"/>
      </w:tabs>
    </w:pPr>
  </w:style>
  <w:style w:type="paragraph" w:customStyle="1" w:styleId="Numberedlist">
    <w:name w:val="Numbered list"/>
    <w:aliases w:val="nl1"/>
    <w:basedOn w:val="Normal"/>
    <w:rsid w:val="00AA178E"/>
    <w:pPr>
      <w:tabs>
        <w:tab w:val="num" w:pos="720"/>
      </w:tabs>
      <w:spacing w:before="20" w:after="100" w:line="240" w:lineRule="exact"/>
      <w:ind w:left="720" w:right="-580"/>
    </w:pPr>
    <w:rPr>
      <w:rFonts w:ascii="Times New Roman" w:hAnsi="Times New Roman"/>
      <w:sz w:val="20"/>
      <w:szCs w:val="24"/>
      <w:lang w:val="en-US"/>
    </w:rPr>
  </w:style>
  <w:style w:type="paragraph" w:customStyle="1" w:styleId="Procedureart">
    <w:name w:val="Procedure art"/>
    <w:aliases w:val="proart"/>
    <w:basedOn w:val="Normal"/>
    <w:next w:val="Normal"/>
    <w:rsid w:val="00AA178E"/>
    <w:pPr>
      <w:keepLines/>
      <w:framePr w:w="780" w:hSpace="180" w:wrap="around" w:vAnchor="text" w:hAnchor="margin" w:y="1"/>
      <w:ind w:left="360" w:right="-580"/>
    </w:pPr>
    <w:rPr>
      <w:rFonts w:ascii="Franklin Gothic Demi" w:hAnsi="Franklin Gothic Demi"/>
      <w:sz w:val="21"/>
      <w:lang w:val="en-US"/>
    </w:rPr>
  </w:style>
  <w:style w:type="paragraph" w:customStyle="1" w:styleId="Procedureheading">
    <w:name w:val="Procedure heading"/>
    <w:aliases w:val="proch"/>
    <w:basedOn w:val="Normal"/>
    <w:next w:val="Numberedlist"/>
    <w:rsid w:val="00AA178E"/>
    <w:pPr>
      <w:numPr>
        <w:numId w:val="10"/>
      </w:numPr>
      <w:spacing w:before="120" w:after="60" w:line="240" w:lineRule="exact"/>
      <w:ind w:right="-580"/>
    </w:pPr>
    <w:rPr>
      <w:rFonts w:ascii="Franklin Gothic Demi Cond" w:hAnsi="Franklin Gothic Demi Cond"/>
      <w:szCs w:val="24"/>
      <w:lang w:val="en-US"/>
    </w:rPr>
  </w:style>
  <w:style w:type="paragraph" w:customStyle="1" w:styleId="Syntaxinlist">
    <w:name w:val="Syntax in list"/>
    <w:aliases w:val="synl1"/>
    <w:basedOn w:val="Normal"/>
    <w:rsid w:val="00AA178E"/>
    <w:pPr>
      <w:shd w:val="clear" w:color="C0C0C0" w:fill="auto"/>
      <w:spacing w:before="20" w:after="100" w:line="240" w:lineRule="exact"/>
      <w:ind w:left="1340" w:right="-520"/>
    </w:pPr>
    <w:rPr>
      <w:rFonts w:ascii="Courier" w:hAnsi="Courier"/>
      <w:sz w:val="16"/>
      <w:lang w:val="en-US"/>
    </w:rPr>
  </w:style>
  <w:style w:type="paragraph" w:customStyle="1" w:styleId="TableHeading">
    <w:name w:val="Table Heading"/>
    <w:aliases w:val="th"/>
    <w:basedOn w:val="Normal"/>
    <w:rsid w:val="00AA178E"/>
    <w:pPr>
      <w:spacing w:after="60" w:line="200" w:lineRule="exact"/>
      <w:jc w:val="center"/>
    </w:pPr>
    <w:rPr>
      <w:rFonts w:ascii="Franklin Gothic Demi Cond" w:hAnsi="Franklin Gothic Demi Cond"/>
      <w:sz w:val="19"/>
      <w:szCs w:val="24"/>
      <w:lang w:val="en-US"/>
    </w:rPr>
  </w:style>
  <w:style w:type="paragraph" w:customStyle="1" w:styleId="Tableparagraphnumberedlist2">
    <w:name w:val="Table paragraph numbered list 2"/>
    <w:aliases w:val="tpnl2"/>
    <w:basedOn w:val="Normal"/>
    <w:rsid w:val="00AA178E"/>
    <w:pPr>
      <w:tabs>
        <w:tab w:val="num" w:pos="360"/>
        <w:tab w:val="left" w:pos="640"/>
      </w:tabs>
      <w:spacing w:after="60" w:line="220" w:lineRule="exact"/>
      <w:ind w:left="360"/>
    </w:pPr>
    <w:rPr>
      <w:rFonts w:ascii="Franklin Gothic Medium Cond" w:hAnsi="Franklin Gothic Medium Cond"/>
      <w:sz w:val="19"/>
      <w:szCs w:val="24"/>
      <w:lang w:val="en-US"/>
    </w:rPr>
  </w:style>
  <w:style w:type="paragraph" w:customStyle="1" w:styleId="Tableparagraph">
    <w:name w:val="Table paragraph"/>
    <w:aliases w:val="tp,tp Char"/>
    <w:basedOn w:val="TableHeading"/>
    <w:rsid w:val="00AA178E"/>
    <w:pPr>
      <w:spacing w:line="220" w:lineRule="exact"/>
      <w:jc w:val="left"/>
    </w:pPr>
    <w:rPr>
      <w:rFonts w:ascii="Franklin Gothic Medium Cond" w:hAnsi="Franklin Gothic Medium Cond"/>
    </w:rPr>
  </w:style>
  <w:style w:type="paragraph" w:customStyle="1" w:styleId="Tablespacing">
    <w:name w:val="Table spacing"/>
    <w:aliases w:val="ts,Table Spacing"/>
    <w:basedOn w:val="Normal"/>
    <w:next w:val="Normal"/>
    <w:rsid w:val="00AA178E"/>
    <w:pPr>
      <w:spacing w:before="20" w:after="100" w:line="100" w:lineRule="exact"/>
      <w:ind w:left="960" w:right="-580"/>
    </w:pPr>
    <w:rPr>
      <w:rFonts w:ascii="Times New Roman" w:hAnsi="Times New Roman"/>
      <w:sz w:val="10"/>
      <w:szCs w:val="24"/>
      <w:lang w:val="en-US"/>
    </w:rPr>
  </w:style>
  <w:style w:type="paragraph" w:styleId="NormalWeb">
    <w:name w:val="Normal (Web)"/>
    <w:basedOn w:val="Normal"/>
    <w:uiPriority w:val="99"/>
    <w:rsid w:val="00AA178E"/>
    <w:pPr>
      <w:spacing w:before="100" w:beforeAutospacing="1" w:after="100" w:afterAutospacing="1"/>
    </w:pPr>
    <w:rPr>
      <w:szCs w:val="18"/>
      <w:lang w:eastAsia="en-GB"/>
    </w:rPr>
  </w:style>
  <w:style w:type="paragraph" w:styleId="BodyText">
    <w:name w:val="Body Text"/>
    <w:basedOn w:val="Normal"/>
    <w:link w:val="BodyTextChar"/>
    <w:rsid w:val="00AA178E"/>
    <w:rPr>
      <w:rFonts w:ascii="Times New Roman" w:hAnsi="Times New Roman"/>
      <w:sz w:val="24"/>
      <w:szCs w:val="24"/>
      <w:lang w:eastAsia="en-GB"/>
    </w:rPr>
  </w:style>
  <w:style w:type="paragraph" w:customStyle="1" w:styleId="NumberedList2">
    <w:name w:val="Numbered List 2"/>
    <w:aliases w:val="nl2"/>
    <w:rsid w:val="00AA178E"/>
    <w:pPr>
      <w:tabs>
        <w:tab w:val="num" w:pos="360"/>
      </w:tabs>
      <w:spacing w:before="60" w:after="60" w:line="240" w:lineRule="exact"/>
      <w:ind w:left="360" w:hanging="360"/>
      <w:jc w:val="right"/>
    </w:pPr>
    <w:rPr>
      <w:rFonts w:ascii="Times New Roman" w:eastAsia="Times New Roman" w:hAnsi="Times New Roman"/>
      <w:color w:val="000000"/>
      <w:sz w:val="22"/>
    </w:rPr>
  </w:style>
  <w:style w:type="paragraph" w:customStyle="1" w:styleId="Style1">
    <w:name w:val="Style1"/>
    <w:basedOn w:val="Normal"/>
    <w:rsid w:val="00AA178E"/>
    <w:pPr>
      <w:spacing w:before="100" w:beforeAutospacing="1" w:after="168"/>
      <w:ind w:right="504"/>
    </w:pPr>
    <w:rPr>
      <w:color w:val="000000"/>
      <w:sz w:val="19"/>
      <w:szCs w:val="19"/>
      <w:lang w:eastAsia="en-GB"/>
    </w:rPr>
  </w:style>
  <w:style w:type="paragraph" w:customStyle="1" w:styleId="lastincell">
    <w:name w:val="lastincell"/>
    <w:basedOn w:val="Normal"/>
    <w:rsid w:val="00AA178E"/>
    <w:pPr>
      <w:spacing w:before="100" w:beforeAutospacing="1" w:after="100" w:afterAutospacing="1"/>
    </w:pPr>
    <w:rPr>
      <w:rFonts w:ascii="Times New Roman" w:hAnsi="Times New Roman"/>
      <w:sz w:val="24"/>
      <w:szCs w:val="24"/>
      <w:lang w:val="en-US"/>
    </w:rPr>
  </w:style>
  <w:style w:type="paragraph" w:customStyle="1" w:styleId="important">
    <w:name w:val="important"/>
    <w:basedOn w:val="Normal"/>
    <w:rsid w:val="00AA178E"/>
    <w:pPr>
      <w:spacing w:before="240"/>
    </w:pPr>
    <w:rPr>
      <w:rFonts w:ascii="Times New Roman" w:hAnsi="Times New Roman"/>
      <w:b/>
      <w:bCs/>
      <w:sz w:val="24"/>
      <w:szCs w:val="24"/>
      <w:lang w:val="en-US"/>
    </w:rPr>
  </w:style>
  <w:style w:type="paragraph" w:customStyle="1" w:styleId="Heading20">
    <w:name w:val="Heading2"/>
    <w:basedOn w:val="Bd-1BodyText1"/>
    <w:rsid w:val="00AA178E"/>
    <w:pPr>
      <w:spacing w:line="360" w:lineRule="auto"/>
    </w:pPr>
    <w:rPr>
      <w:b/>
      <w:bCs/>
      <w:lang w:val="vi-VN"/>
    </w:rPr>
  </w:style>
  <w:style w:type="character" w:customStyle="1" w:styleId="sectiontitle">
    <w:name w:val="sectiontitle"/>
    <w:basedOn w:val="DefaultParagraphFont"/>
    <w:rsid w:val="00AA178E"/>
  </w:style>
  <w:style w:type="character" w:styleId="FollowedHyperlink">
    <w:name w:val="FollowedHyperlink"/>
    <w:basedOn w:val="DefaultParagraphFont"/>
    <w:uiPriority w:val="99"/>
    <w:rsid w:val="00AA178E"/>
    <w:rPr>
      <w:color w:val="0000FF"/>
      <w:u w:val="single"/>
    </w:rPr>
  </w:style>
  <w:style w:type="paragraph" w:customStyle="1" w:styleId="Heading">
    <w:name w:val="Heading ê"/>
    <w:basedOn w:val="Normal"/>
    <w:rsid w:val="00AA178E"/>
    <w:pPr>
      <w:jc w:val="center"/>
    </w:pPr>
    <w:rPr>
      <w:b/>
      <w:bCs/>
      <w:lang w:val="vi-VN"/>
    </w:rPr>
  </w:style>
  <w:style w:type="character" w:styleId="PageNumber">
    <w:name w:val="page number"/>
    <w:basedOn w:val="DefaultParagraphFont"/>
    <w:rsid w:val="00AA178E"/>
  </w:style>
  <w:style w:type="numbering" w:styleId="111111">
    <w:name w:val="Outline List 2"/>
    <w:basedOn w:val="NoList"/>
    <w:rsid w:val="00AA178E"/>
    <w:pPr>
      <w:numPr>
        <w:numId w:val="11"/>
      </w:numPr>
    </w:pPr>
  </w:style>
  <w:style w:type="paragraph" w:styleId="ListBullet2">
    <w:name w:val="List Bullet 2"/>
    <w:basedOn w:val="Normal"/>
    <w:autoRedefine/>
    <w:rsid w:val="00AA178E"/>
    <w:pPr>
      <w:numPr>
        <w:numId w:val="12"/>
      </w:numPr>
      <w:spacing w:after="60" w:line="320" w:lineRule="atLeast"/>
      <w:ind w:left="1440"/>
    </w:pPr>
    <w:rPr>
      <w:sz w:val="24"/>
      <w:szCs w:val="24"/>
      <w:lang w:val="en-US"/>
    </w:rPr>
  </w:style>
  <w:style w:type="paragraph" w:customStyle="1" w:styleId="Bl1">
    <w:name w:val="Bl_1"/>
    <w:basedOn w:val="Bullet1"/>
    <w:link w:val="Bl1Char"/>
    <w:qFormat/>
    <w:rsid w:val="00542EA1"/>
    <w:rPr>
      <w:sz w:val="22"/>
    </w:rPr>
  </w:style>
  <w:style w:type="character" w:customStyle="1" w:styleId="Heading3Char">
    <w:name w:val="Heading 3 Char"/>
    <w:aliases w:val="H3 Char,Map Char,h3 Char,Level 3 Topic Heading Char,H31 Char,Minor Char,H32 Char,H33 Char,H34 Char,H35 Char,H36 Char,H37 Char,H38 Char,H39 Char,H310 Char,H311 Char,H312 Char,H313 Char,H314 Char,Heading 3 Char1 Char,H3 Char Char Char,2h Ch"/>
    <w:basedOn w:val="DefaultParagraphFont"/>
    <w:uiPriority w:val="9"/>
    <w:rsid w:val="00AA178E"/>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paragraph" w:customStyle="1" w:styleId="NormalAuto">
    <w:name w:val="Normal + Auto"/>
    <w:aliases w:val="Justified,Left:  0.5&quot;,Line spacing:  Multiple 1.3 li"/>
    <w:basedOn w:val="Normal"/>
    <w:rsid w:val="00AA178E"/>
    <w:pPr>
      <w:ind w:firstLine="720"/>
    </w:pPr>
    <w:rPr>
      <w:rFonts w:cs="Arial"/>
      <w:color w:val="000000"/>
      <w:sz w:val="24"/>
      <w:szCs w:val="24"/>
      <w:lang w:val="en-US"/>
    </w:rPr>
  </w:style>
  <w:style w:type="paragraph" w:customStyle="1" w:styleId="Style2">
    <w:name w:val="Style2"/>
    <w:basedOn w:val="Normal"/>
    <w:rsid w:val="009F711B"/>
    <w:pPr>
      <w:numPr>
        <w:numId w:val="13"/>
      </w:numPr>
    </w:pPr>
    <w:rPr>
      <w:rFonts w:ascii="Verdana" w:hAnsi="Verdana"/>
      <w:sz w:val="24"/>
      <w:lang w:val="en-US"/>
    </w:rPr>
  </w:style>
  <w:style w:type="paragraph" w:customStyle="1" w:styleId="DefaultText">
    <w:name w:val="Default Text"/>
    <w:basedOn w:val="Normal"/>
    <w:rsid w:val="00AA178E"/>
    <w:pPr>
      <w:suppressAutoHyphens/>
    </w:pPr>
    <w:rPr>
      <w:rFonts w:ascii="Times New Roman" w:hAnsi="Times New Roman" w:cs="Angsana New"/>
      <w:sz w:val="24"/>
      <w:lang w:val="en-AU"/>
    </w:rPr>
  </w:style>
  <w:style w:type="paragraph" w:styleId="BodyText2">
    <w:name w:val="Body Text 2"/>
    <w:basedOn w:val="Normal"/>
    <w:link w:val="BodyText2Char"/>
    <w:rsid w:val="00AA178E"/>
    <w:pPr>
      <w:spacing w:line="480" w:lineRule="auto"/>
    </w:pPr>
    <w:rPr>
      <w:rFonts w:ascii="Times New Roman" w:hAnsi="Times New Roman"/>
      <w:sz w:val="24"/>
      <w:szCs w:val="24"/>
      <w:lang w:val="en-US"/>
    </w:rPr>
  </w:style>
  <w:style w:type="paragraph" w:styleId="BodyTextIndent2">
    <w:name w:val="Body Text Indent 2"/>
    <w:basedOn w:val="Normal"/>
    <w:link w:val="BodyTextIndent2Char"/>
    <w:rsid w:val="00AA178E"/>
    <w:pPr>
      <w:ind w:left="720"/>
    </w:pPr>
    <w:rPr>
      <w:rFonts w:ascii="Times New Roman" w:hAnsi="Times New Roman"/>
      <w:sz w:val="24"/>
      <w:szCs w:val="24"/>
      <w:lang w:val="en-US"/>
    </w:rPr>
  </w:style>
  <w:style w:type="character" w:customStyle="1" w:styleId="thoughtheader1">
    <w:name w:val="thoughtheader1"/>
    <w:basedOn w:val="DefaultParagraphFont"/>
    <w:rsid w:val="00AA178E"/>
    <w:rPr>
      <w:rFonts w:ascii="Arial" w:hAnsi="Arial" w:cs="Arial" w:hint="default"/>
      <w:b/>
      <w:bCs/>
      <w:color w:val="194949"/>
      <w:sz w:val="26"/>
      <w:szCs w:val="26"/>
    </w:rPr>
  </w:style>
  <w:style w:type="paragraph" w:customStyle="1" w:styleId="Normal1">
    <w:name w:val="Normal1"/>
    <w:basedOn w:val="Normal"/>
    <w:autoRedefine/>
    <w:rsid w:val="00AA178E"/>
    <w:pPr>
      <w:spacing w:before="120"/>
      <w:ind w:firstLine="437"/>
    </w:pPr>
    <w:rPr>
      <w:sz w:val="26"/>
      <w:szCs w:val="26"/>
      <w:lang w:val="en-US"/>
    </w:rPr>
  </w:style>
  <w:style w:type="character" w:customStyle="1" w:styleId="content">
    <w:name w:val="content"/>
    <w:basedOn w:val="DefaultParagraphFont"/>
    <w:rsid w:val="00AA178E"/>
  </w:style>
  <w:style w:type="paragraph" w:customStyle="1" w:styleId="Default">
    <w:name w:val="Default"/>
    <w:uiPriority w:val="99"/>
    <w:rsid w:val="00AA178E"/>
    <w:pPr>
      <w:autoSpaceDE w:val="0"/>
      <w:autoSpaceDN w:val="0"/>
      <w:adjustRightInd w:val="0"/>
      <w:spacing w:before="60" w:after="120" w:line="312" w:lineRule="auto"/>
      <w:ind w:left="1512" w:hanging="360"/>
      <w:jc w:val="right"/>
    </w:pPr>
    <w:rPr>
      <w:rFonts w:eastAsia="Times New Roman" w:cs="Arial"/>
      <w:color w:val="000000"/>
      <w:sz w:val="24"/>
      <w:szCs w:val="24"/>
    </w:rPr>
  </w:style>
  <w:style w:type="paragraph" w:styleId="BodyTextIndent">
    <w:name w:val="Body Text Indent"/>
    <w:basedOn w:val="Normal"/>
    <w:link w:val="BodyTextIndentChar"/>
    <w:rsid w:val="00B82BEE"/>
    <w:pPr>
      <w:ind w:left="360"/>
    </w:pPr>
  </w:style>
  <w:style w:type="paragraph" w:customStyle="1" w:styleId="Bullet20">
    <w:name w:val="Bullet2"/>
    <w:basedOn w:val="Normal"/>
    <w:next w:val="EndnoteText"/>
    <w:link w:val="Bullet2Char"/>
    <w:rsid w:val="0055598A"/>
    <w:pPr>
      <w:numPr>
        <w:numId w:val="14"/>
      </w:numPr>
      <w:jc w:val="left"/>
    </w:pPr>
    <w:rPr>
      <w:sz w:val="20"/>
    </w:rPr>
  </w:style>
  <w:style w:type="paragraph" w:customStyle="1" w:styleId="Underline">
    <w:name w:val="Underline"/>
    <w:basedOn w:val="Bd-1BodyText1"/>
    <w:qFormat/>
    <w:rsid w:val="000D0EB3"/>
    <w:rPr>
      <w:b/>
      <w:u w:val="single"/>
    </w:rPr>
  </w:style>
  <w:style w:type="paragraph" w:styleId="EndnoteText">
    <w:name w:val="endnote text"/>
    <w:basedOn w:val="Normal"/>
    <w:link w:val="EndnoteTextChar"/>
    <w:rsid w:val="0026384A"/>
    <w:rPr>
      <w:sz w:val="20"/>
    </w:rPr>
  </w:style>
  <w:style w:type="paragraph" w:customStyle="1" w:styleId="Bullet1">
    <w:name w:val="Bullet1"/>
    <w:basedOn w:val="Normal"/>
    <w:link w:val="Bullet1Char"/>
    <w:rsid w:val="0055598A"/>
    <w:pPr>
      <w:numPr>
        <w:numId w:val="15"/>
      </w:numPr>
      <w:jc w:val="left"/>
    </w:pPr>
    <w:rPr>
      <w:sz w:val="20"/>
    </w:rPr>
  </w:style>
  <w:style w:type="paragraph" w:customStyle="1" w:styleId="NormalTableText">
    <w:name w:val="Normal Table Text"/>
    <w:basedOn w:val="Normal"/>
    <w:rsid w:val="00E67F83"/>
    <w:pPr>
      <w:overflowPunct w:val="0"/>
      <w:autoSpaceDE w:val="0"/>
      <w:autoSpaceDN w:val="0"/>
      <w:adjustRightInd w:val="0"/>
      <w:spacing w:before="120"/>
      <w:textAlignment w:val="baseline"/>
    </w:pPr>
    <w:rPr>
      <w:rFonts w:eastAsia="BatangChe"/>
      <w:sz w:val="20"/>
      <w:lang w:eastAsia="ko-KR"/>
    </w:rPr>
  </w:style>
  <w:style w:type="paragraph" w:customStyle="1" w:styleId="Bl2">
    <w:name w:val="Bl_2"/>
    <w:basedOn w:val="Bullet20"/>
    <w:link w:val="Bl2Char"/>
    <w:qFormat/>
    <w:rsid w:val="00542EA1"/>
    <w:rPr>
      <w:sz w:val="22"/>
      <w:lang w:val="it-IT"/>
    </w:rPr>
  </w:style>
  <w:style w:type="paragraph" w:customStyle="1" w:styleId="BookAntiqua12pt11">
    <w:name w:val="스타일 스타일 스타일 본문 + Book Antiqua 12 pt 굵게 + 첫 줄:  1 글자 오른쪽:  1 글자 + ..."/>
    <w:basedOn w:val="Normal"/>
    <w:rsid w:val="00E67F83"/>
    <w:pPr>
      <w:wordWrap w:val="0"/>
      <w:autoSpaceDE w:val="0"/>
      <w:autoSpaceDN w:val="0"/>
      <w:spacing w:after="180"/>
      <w:ind w:leftChars="100" w:left="220" w:rightChars="100" w:right="220" w:firstLineChars="100" w:firstLine="220"/>
    </w:pPr>
    <w:rPr>
      <w:rFonts w:ascii="Book Antiqua" w:eastAsia="Gulim" w:hAnsi="Book Antiqua" w:cs="Batang"/>
      <w:lang w:val="en-US" w:eastAsia="ko-KR"/>
    </w:rPr>
  </w:style>
  <w:style w:type="paragraph" w:styleId="Caption">
    <w:name w:val="caption"/>
    <w:aliases w:val="Picture"/>
    <w:basedOn w:val="Normal"/>
    <w:next w:val="Normal"/>
    <w:link w:val="CaptionChar"/>
    <w:qFormat/>
    <w:rsid w:val="0088718C"/>
    <w:pPr>
      <w:wordWrap w:val="0"/>
      <w:autoSpaceDE w:val="0"/>
      <w:autoSpaceDN w:val="0"/>
      <w:spacing w:before="120" w:after="240"/>
      <w:jc w:val="center"/>
    </w:pPr>
    <w:rPr>
      <w:rFonts w:eastAsia="Book Antiqua"/>
      <w:bCs/>
      <w:lang w:val="en-US" w:eastAsia="ko-KR"/>
    </w:rPr>
  </w:style>
  <w:style w:type="paragraph" w:customStyle="1" w:styleId="Bullet212pt">
    <w:name w:val="스타일 Bullet2 + 단락 뒤: 12 pt"/>
    <w:basedOn w:val="Bullet20"/>
    <w:rsid w:val="00D34179"/>
    <w:pPr>
      <w:numPr>
        <w:numId w:val="0"/>
      </w:numPr>
      <w:tabs>
        <w:tab w:val="num" w:pos="1152"/>
      </w:tabs>
      <w:wordWrap w:val="0"/>
      <w:autoSpaceDE w:val="0"/>
      <w:autoSpaceDN w:val="0"/>
      <w:spacing w:line="240" w:lineRule="auto"/>
      <w:ind w:left="1152" w:hanging="374"/>
      <w:jc w:val="both"/>
    </w:pPr>
    <w:rPr>
      <w:rFonts w:ascii="Book Antiqua" w:eastAsia="Gulim" w:hAnsi="Book Antiqua" w:cs="Batang"/>
      <w:kern w:val="2"/>
      <w:sz w:val="22"/>
      <w:lang w:val="en-US" w:eastAsia="ko-KR"/>
    </w:rPr>
  </w:style>
  <w:style w:type="paragraph" w:customStyle="1" w:styleId="Hinhve">
    <w:name w:val="Hinh ve"/>
    <w:basedOn w:val="Bd-1BodyText1"/>
    <w:rsid w:val="00DA38F9"/>
    <w:pPr>
      <w:spacing w:before="240" w:after="240"/>
      <w:jc w:val="center"/>
    </w:pPr>
    <w:rPr>
      <w:b/>
      <w:sz w:val="24"/>
    </w:rPr>
  </w:style>
  <w:style w:type="character" w:customStyle="1" w:styleId="CharChar8">
    <w:name w:val="Char Char8"/>
    <w:basedOn w:val="DefaultParagraphFont"/>
    <w:rsid w:val="002E5EF2"/>
    <w:rPr>
      <w:rFonts w:ascii="Tahoma" w:eastAsia="Times New Roman" w:hAnsi="Tahoma"/>
      <w:sz w:val="28"/>
      <w:szCs w:val="28"/>
      <w:lang w:val="en-GB"/>
    </w:rPr>
  </w:style>
  <w:style w:type="paragraph" w:customStyle="1" w:styleId="Char">
    <w:name w:val="Char"/>
    <w:basedOn w:val="Normal"/>
    <w:rsid w:val="00174DBF"/>
    <w:pPr>
      <w:pageBreakBefore/>
      <w:spacing w:before="100" w:beforeAutospacing="1" w:after="100" w:afterAutospacing="1"/>
    </w:pPr>
    <w:rPr>
      <w:rFonts w:ascii="Times New Roman" w:hAnsi="Times New Roman"/>
      <w:color w:val="333399"/>
      <w:sz w:val="26"/>
      <w:szCs w:val="26"/>
      <w:lang w:val="en-US"/>
    </w:rPr>
  </w:style>
  <w:style w:type="paragraph" w:customStyle="1" w:styleId="last">
    <w:name w:val="last"/>
    <w:basedOn w:val="Normal"/>
    <w:rsid w:val="00601D54"/>
    <w:pPr>
      <w:spacing w:before="100" w:beforeAutospacing="1" w:after="100" w:afterAutospacing="1"/>
    </w:pPr>
    <w:rPr>
      <w:rFonts w:ascii="Times New Roman" w:hAnsi="Times New Roman"/>
      <w:sz w:val="24"/>
      <w:szCs w:val="24"/>
      <w:lang w:val="en-US"/>
    </w:rPr>
  </w:style>
  <w:style w:type="character" w:customStyle="1" w:styleId="CharChar7">
    <w:name w:val="Char Char7"/>
    <w:basedOn w:val="DefaultParagraphFont"/>
    <w:rsid w:val="00972660"/>
    <w:rPr>
      <w:i/>
      <w:noProof/>
      <w:sz w:val="28"/>
      <w:szCs w:val="28"/>
      <w:lang w:val="en-GB" w:eastAsia="en-US" w:bidi="ar-SA"/>
    </w:rPr>
  </w:style>
  <w:style w:type="paragraph" w:customStyle="1" w:styleId="MyNormal1">
    <w:name w:val="My Normal 1"/>
    <w:basedOn w:val="Normal"/>
    <w:rsid w:val="00CF326B"/>
    <w:rPr>
      <w:rFonts w:ascii="Times New Roman" w:hAnsi="Times New Roman"/>
      <w:sz w:val="24"/>
    </w:rPr>
  </w:style>
  <w:style w:type="paragraph" w:customStyle="1" w:styleId="StyleHeading3h3h3subheadingH3Head33mJustified">
    <w:name w:val="Style Heading 3h3h3 sub headingH3Head 33m + Justified"/>
    <w:basedOn w:val="Heading3"/>
    <w:autoRedefine/>
    <w:rsid w:val="004601EB"/>
    <w:pPr>
      <w:numPr>
        <w:ilvl w:val="0"/>
        <w:numId w:val="0"/>
      </w:numPr>
      <w:tabs>
        <w:tab w:val="left" w:pos="2552"/>
      </w:tabs>
      <w:spacing w:before="0" w:after="240"/>
      <w:jc w:val="both"/>
    </w:pPr>
    <w:rPr>
      <w:b w:val="0"/>
      <w:bCs/>
      <w:iCs/>
      <w:lang w:val="en-US"/>
    </w:rPr>
  </w:style>
  <w:style w:type="paragraph" w:styleId="CommentSubject">
    <w:name w:val="annotation subject"/>
    <w:basedOn w:val="CommentText"/>
    <w:next w:val="CommentText"/>
    <w:link w:val="CommentSubjectChar"/>
    <w:uiPriority w:val="99"/>
    <w:rsid w:val="00A7076A"/>
    <w:rPr>
      <w:b/>
      <w:bCs/>
      <w:sz w:val="20"/>
    </w:rPr>
  </w:style>
  <w:style w:type="paragraph" w:customStyle="1" w:styleId="TableText">
    <w:name w:val="Table Text"/>
    <w:basedOn w:val="BodyText"/>
    <w:link w:val="TableTextChar"/>
    <w:rsid w:val="007E7609"/>
    <w:pPr>
      <w:overflowPunct w:val="0"/>
      <w:autoSpaceDE w:val="0"/>
      <w:autoSpaceDN w:val="0"/>
      <w:adjustRightInd w:val="0"/>
      <w:spacing w:after="0"/>
      <w:ind w:left="28" w:right="28"/>
      <w:textAlignment w:val="baseline"/>
    </w:pPr>
    <w:rPr>
      <w:rFonts w:ascii="Arial" w:hAnsi="Arial"/>
      <w:sz w:val="20"/>
      <w:szCs w:val="20"/>
      <w:lang w:val="en-US" w:eastAsia="en-US"/>
    </w:rPr>
  </w:style>
  <w:style w:type="paragraph" w:customStyle="1" w:styleId="Char1CharCharChar1">
    <w:name w:val="Char1 Char Char Char1"/>
    <w:basedOn w:val="Normal"/>
    <w:rsid w:val="00922BE9"/>
    <w:pPr>
      <w:pageBreakBefore/>
      <w:spacing w:before="100" w:beforeAutospacing="1" w:after="100" w:afterAutospacing="1"/>
    </w:pPr>
    <w:rPr>
      <w:rFonts w:ascii="Tahoma" w:hAnsi="Tahoma"/>
      <w:sz w:val="20"/>
      <w:lang w:val="en-US"/>
    </w:rPr>
  </w:style>
  <w:style w:type="paragraph" w:customStyle="1" w:styleId="CharCharCharChar1">
    <w:name w:val="Char Char Char Char1"/>
    <w:basedOn w:val="Normal"/>
    <w:rsid w:val="00172C43"/>
    <w:pPr>
      <w:spacing w:after="160" w:line="240" w:lineRule="exact"/>
    </w:pPr>
    <w:rPr>
      <w:rFonts w:ascii="Tahoma" w:hAnsi="Tahoma"/>
      <w:sz w:val="20"/>
      <w:szCs w:val="24"/>
      <w:lang w:val="en-US"/>
    </w:rPr>
  </w:style>
  <w:style w:type="paragraph" w:styleId="ListNumber">
    <w:name w:val="List Number"/>
    <w:basedOn w:val="Normal"/>
    <w:rsid w:val="00952E4E"/>
    <w:pPr>
      <w:tabs>
        <w:tab w:val="num" w:pos="547"/>
      </w:tabs>
      <w:spacing w:after="60"/>
      <w:ind w:left="562" w:hanging="202"/>
    </w:pPr>
    <w:rPr>
      <w:rFonts w:cs="Arial"/>
      <w:sz w:val="20"/>
      <w:lang w:val="en-US"/>
    </w:rPr>
  </w:style>
  <w:style w:type="paragraph" w:styleId="ListContinue">
    <w:name w:val="List Continue"/>
    <w:basedOn w:val="Normal"/>
    <w:rsid w:val="00952E4E"/>
    <w:pPr>
      <w:spacing w:after="60"/>
      <w:ind w:left="562"/>
    </w:pPr>
    <w:rPr>
      <w:rFonts w:cs="Arial"/>
      <w:sz w:val="20"/>
      <w:lang w:val="en-US"/>
    </w:rPr>
  </w:style>
  <w:style w:type="paragraph" w:customStyle="1" w:styleId="Char1">
    <w:name w:val="Char1"/>
    <w:basedOn w:val="Normal"/>
    <w:rsid w:val="00A936A9"/>
    <w:pPr>
      <w:pageBreakBefore/>
      <w:spacing w:before="100" w:beforeAutospacing="1" w:after="100" w:afterAutospacing="1"/>
    </w:pPr>
    <w:rPr>
      <w:rFonts w:ascii="Times New Roman" w:hAnsi="Times New Roman"/>
      <w:sz w:val="26"/>
      <w:lang w:val="en-US"/>
    </w:rPr>
  </w:style>
  <w:style w:type="paragraph" w:customStyle="1" w:styleId="CharChar1Char">
    <w:name w:val="Char Char1 Char"/>
    <w:basedOn w:val="Normal"/>
    <w:rsid w:val="00A936A9"/>
    <w:pPr>
      <w:spacing w:after="160" w:line="240" w:lineRule="exact"/>
    </w:pPr>
    <w:rPr>
      <w:sz w:val="20"/>
    </w:rPr>
  </w:style>
  <w:style w:type="character" w:styleId="FootnoteReference">
    <w:name w:val="footnote reference"/>
    <w:rsid w:val="00A936A9"/>
    <w:rPr>
      <w:color w:val="000000"/>
    </w:rPr>
  </w:style>
  <w:style w:type="character" w:customStyle="1" w:styleId="StyleBookAntiqua12pt">
    <w:name w:val="Style Book Antiqua 12 pt"/>
    <w:basedOn w:val="DefaultParagraphFont"/>
    <w:rsid w:val="00BB0ED1"/>
    <w:rPr>
      <w:rFonts w:ascii="Times New Roman" w:hAnsi="Times New Roman" w:cs="Verdana"/>
      <w:sz w:val="24"/>
      <w:lang w:val="en-US" w:eastAsia="en-US" w:bidi="ar-SA"/>
    </w:rPr>
  </w:style>
  <w:style w:type="paragraph" w:styleId="PlainText">
    <w:name w:val="Plain Text"/>
    <w:basedOn w:val="Normal"/>
    <w:link w:val="PlainTextChar"/>
    <w:uiPriority w:val="99"/>
    <w:unhideWhenUsed/>
    <w:rsid w:val="00C468A2"/>
    <w:rPr>
      <w:rFonts w:ascii="Consolas" w:eastAsia="Calibri" w:hAnsi="Consolas"/>
      <w:sz w:val="21"/>
      <w:szCs w:val="21"/>
      <w:lang w:val="en-US"/>
    </w:rPr>
  </w:style>
  <w:style w:type="character" w:customStyle="1" w:styleId="BodyTextChar">
    <w:name w:val="Body Text Char"/>
    <w:basedOn w:val="DefaultParagraphFont"/>
    <w:link w:val="BodyText"/>
    <w:rsid w:val="00E95D75"/>
    <w:rPr>
      <w:rFonts w:ascii="Times New Roman" w:eastAsia="Times New Roman" w:hAnsi="Times New Roman"/>
      <w:sz w:val="24"/>
      <w:szCs w:val="24"/>
      <w:lang w:val="en-GB" w:eastAsia="en-GB"/>
    </w:rPr>
  </w:style>
  <w:style w:type="character" w:customStyle="1" w:styleId="BodyTextIndentChar">
    <w:name w:val="Body Text Indent Char"/>
    <w:basedOn w:val="DefaultParagraphFont"/>
    <w:link w:val="BodyTextIndent"/>
    <w:rsid w:val="00E95D75"/>
    <w:rPr>
      <w:rFonts w:ascii="Verdana" w:eastAsia="Times New Roman" w:hAnsi="Verdana"/>
      <w:sz w:val="18"/>
      <w:lang w:val="en-GB"/>
    </w:rPr>
  </w:style>
  <w:style w:type="character" w:customStyle="1" w:styleId="PlainTextChar">
    <w:name w:val="Plain Text Char"/>
    <w:basedOn w:val="DefaultParagraphFont"/>
    <w:link w:val="PlainText"/>
    <w:uiPriority w:val="99"/>
    <w:rsid w:val="00C468A2"/>
    <w:rPr>
      <w:rFonts w:ascii="Consolas" w:eastAsia="Calibri" w:hAnsi="Consolas"/>
      <w:sz w:val="21"/>
      <w:szCs w:val="21"/>
    </w:rPr>
  </w:style>
  <w:style w:type="paragraph" w:styleId="ListParagraph">
    <w:name w:val="List Paragraph"/>
    <w:aliases w:val="bullet,bullet 1,List Paragraph11,Thang2,Dot 1,Norm,abc,List Paragraph 1,FooterText,numbered,Paragraphe de liste,List Paragraph111,Đoạn của Danh sách,lp11,My checklist,List Paragraph-rfp content,Bullet L1,Figure_name,1."/>
    <w:basedOn w:val="Normal"/>
    <w:link w:val="ListParagraphChar"/>
    <w:uiPriority w:val="34"/>
    <w:qFormat/>
    <w:rsid w:val="007A64FE"/>
    <w:pPr>
      <w:ind w:left="720"/>
    </w:pPr>
  </w:style>
  <w:style w:type="paragraph" w:customStyle="1" w:styleId="RFPAufzhlung1">
    <w:name w:val="RFP Aufzählung 1"/>
    <w:basedOn w:val="Normal"/>
    <w:link w:val="RFPAufzhlung1Char"/>
    <w:rsid w:val="00886F58"/>
    <w:pPr>
      <w:numPr>
        <w:numId w:val="16"/>
      </w:numPr>
      <w:spacing w:before="120"/>
      <w:contextualSpacing/>
      <w:outlineLvl w:val="0"/>
    </w:pPr>
    <w:rPr>
      <w:sz w:val="20"/>
      <w:lang w:val="en-US" w:eastAsia="zh-CN" w:bidi="ml-IN"/>
    </w:rPr>
  </w:style>
  <w:style w:type="character" w:customStyle="1" w:styleId="StyleBookAntiqua12pt1">
    <w:name w:val="Style Book Antiqua 12 pt1"/>
    <w:basedOn w:val="DefaultParagraphFont"/>
    <w:rsid w:val="004C5CB4"/>
    <w:rPr>
      <w:rFonts w:ascii="Times New Roman" w:hAnsi="Times New Roman" w:cs="Verdana"/>
      <w:sz w:val="24"/>
      <w:lang w:val="en-US" w:eastAsia="en-US" w:bidi="ar-SA"/>
    </w:rPr>
  </w:style>
  <w:style w:type="paragraph" w:customStyle="1" w:styleId="BodyTextBook">
    <w:name w:val="BodyText(Book)"/>
    <w:rsid w:val="004C5CB4"/>
    <w:pPr>
      <w:spacing w:before="60" w:after="120" w:line="260" w:lineRule="exact"/>
      <w:ind w:left="1512" w:hanging="360"/>
      <w:jc w:val="both"/>
    </w:pPr>
    <w:rPr>
      <w:rFonts w:ascii="Book Antiqua" w:eastAsia="Times New Roman" w:hAnsi="Book Antiqua"/>
      <w:noProof/>
      <w:sz w:val="22"/>
    </w:rPr>
  </w:style>
  <w:style w:type="paragraph" w:customStyle="1" w:styleId="CharChar2CharCharCharChar">
    <w:name w:val="Char Char2 Char Char Char Char"/>
    <w:basedOn w:val="Normal"/>
    <w:autoRedefine/>
    <w:rsid w:val="004C5CB4"/>
    <w:pPr>
      <w:spacing w:after="160" w:line="240" w:lineRule="exact"/>
    </w:pPr>
    <w:rPr>
      <w:rFonts w:ascii="Times New Roman" w:hAnsi="Times New Roman" w:cs="Verdana"/>
      <w:sz w:val="24"/>
      <w:lang w:val="en-US"/>
    </w:rPr>
  </w:style>
  <w:style w:type="paragraph" w:styleId="Revision">
    <w:name w:val="Revision"/>
    <w:hidden/>
    <w:uiPriority w:val="99"/>
    <w:semiHidden/>
    <w:rsid w:val="004C5CB4"/>
    <w:pPr>
      <w:spacing w:before="60" w:after="120" w:line="312" w:lineRule="auto"/>
      <w:ind w:left="1512" w:hanging="360"/>
      <w:jc w:val="right"/>
    </w:pPr>
    <w:rPr>
      <w:rFonts w:ascii="Verdana" w:eastAsia="Times New Roman" w:hAnsi="Verdana"/>
      <w:sz w:val="18"/>
      <w:lang w:val="en-GB"/>
    </w:rPr>
  </w:style>
  <w:style w:type="paragraph" w:customStyle="1" w:styleId="RFPstandard">
    <w:name w:val="RFP standard"/>
    <w:link w:val="RFPstandardChar"/>
    <w:rsid w:val="004C5CB4"/>
    <w:pPr>
      <w:spacing w:before="60" w:after="120" w:line="312" w:lineRule="auto"/>
      <w:ind w:left="1512" w:hanging="360"/>
      <w:jc w:val="both"/>
    </w:pPr>
    <w:rPr>
      <w:rFonts w:eastAsia="Times New Roman"/>
      <w:sz w:val="22"/>
      <w:lang w:eastAsia="zh-CN" w:bidi="ml-IN"/>
    </w:rPr>
  </w:style>
  <w:style w:type="character" w:customStyle="1" w:styleId="RFPstandardChar">
    <w:name w:val="RFP standard Char"/>
    <w:basedOn w:val="DefaultParagraphFont"/>
    <w:link w:val="RFPstandard"/>
    <w:locked/>
    <w:rsid w:val="004C5CB4"/>
    <w:rPr>
      <w:rFonts w:eastAsia="Times New Roman"/>
      <w:sz w:val="22"/>
      <w:lang w:val="en-US" w:eastAsia="zh-CN" w:bidi="ml-IN"/>
    </w:rPr>
  </w:style>
  <w:style w:type="paragraph" w:customStyle="1" w:styleId="RFPberschrift2">
    <w:name w:val="RFP Überschrift 2"/>
    <w:basedOn w:val="Normal"/>
    <w:link w:val="RFPberschrift2Char"/>
    <w:rsid w:val="004C5CB4"/>
    <w:pPr>
      <w:autoSpaceDE w:val="0"/>
      <w:autoSpaceDN w:val="0"/>
      <w:adjustRightInd w:val="0"/>
      <w:spacing w:before="120" w:line="264" w:lineRule="auto"/>
    </w:pPr>
    <w:rPr>
      <w:rFonts w:ascii="Arial (W1)" w:hAnsi="Arial (W1)" w:cs="Arial"/>
      <w:b/>
      <w:color w:val="000080"/>
      <w:sz w:val="20"/>
      <w:lang w:val="en-US"/>
    </w:rPr>
  </w:style>
  <w:style w:type="character" w:customStyle="1" w:styleId="RFPAufzhlung1Char">
    <w:name w:val="RFP Aufzählung 1 Char"/>
    <w:basedOn w:val="DefaultParagraphFont"/>
    <w:link w:val="RFPAufzhlung1"/>
    <w:rsid w:val="004C5CB4"/>
    <w:rPr>
      <w:rFonts w:eastAsia="Times New Roman"/>
      <w:lang w:eastAsia="zh-CN" w:bidi="ml-IN"/>
    </w:rPr>
  </w:style>
  <w:style w:type="character" w:customStyle="1" w:styleId="RFPberschrift2Char">
    <w:name w:val="RFP Überschrift 2 Char"/>
    <w:basedOn w:val="DefaultParagraphFont"/>
    <w:link w:val="RFPberschrift2"/>
    <w:rsid w:val="004C5CB4"/>
    <w:rPr>
      <w:rFonts w:ascii="Arial (W1)" w:eastAsia="Times New Roman" w:hAnsi="Arial (W1)" w:cs="Arial"/>
      <w:b/>
      <w:color w:val="000080"/>
    </w:rPr>
  </w:style>
  <w:style w:type="paragraph" w:customStyle="1" w:styleId="xl65">
    <w:name w:val="xl65"/>
    <w:basedOn w:val="Normal"/>
    <w:rsid w:val="00597E57"/>
    <w:pPr>
      <w:shd w:val="clear" w:color="000000" w:fill="8DB4E3"/>
      <w:spacing w:before="100" w:beforeAutospacing="1" w:after="100" w:afterAutospacing="1"/>
    </w:pPr>
    <w:rPr>
      <w:rFonts w:cs="Arial"/>
      <w:b/>
      <w:bCs/>
      <w:sz w:val="24"/>
      <w:szCs w:val="24"/>
      <w:lang w:val="en-US"/>
    </w:rPr>
  </w:style>
  <w:style w:type="paragraph" w:customStyle="1" w:styleId="xl66">
    <w:name w:val="xl66"/>
    <w:basedOn w:val="Normal"/>
    <w:rsid w:val="00597E57"/>
    <w:pPr>
      <w:shd w:val="clear" w:color="000000" w:fill="8DB4E3"/>
      <w:spacing w:before="100" w:beforeAutospacing="1" w:after="100" w:afterAutospacing="1"/>
      <w:jc w:val="center"/>
      <w:textAlignment w:val="center"/>
    </w:pPr>
    <w:rPr>
      <w:rFonts w:cs="Arial"/>
      <w:b/>
      <w:bCs/>
      <w:sz w:val="24"/>
      <w:szCs w:val="24"/>
      <w:lang w:val="en-US"/>
    </w:rPr>
  </w:style>
  <w:style w:type="paragraph" w:customStyle="1" w:styleId="xl67">
    <w:name w:val="xl67"/>
    <w:basedOn w:val="Normal"/>
    <w:rsid w:val="00597E57"/>
    <w:pPr>
      <w:spacing w:before="100" w:beforeAutospacing="1" w:after="100" w:afterAutospacing="1"/>
      <w:jc w:val="center"/>
      <w:textAlignment w:val="center"/>
    </w:pPr>
    <w:rPr>
      <w:rFonts w:cs="Arial"/>
      <w:sz w:val="24"/>
      <w:szCs w:val="24"/>
      <w:lang w:val="en-US"/>
    </w:rPr>
  </w:style>
  <w:style w:type="paragraph" w:customStyle="1" w:styleId="xl68">
    <w:name w:val="xl68"/>
    <w:basedOn w:val="Normal"/>
    <w:rsid w:val="00597E57"/>
    <w:pPr>
      <w:spacing w:before="100" w:beforeAutospacing="1" w:after="100" w:afterAutospacing="1"/>
      <w:jc w:val="center"/>
      <w:textAlignment w:val="center"/>
    </w:pPr>
    <w:rPr>
      <w:rFonts w:cs="Arial"/>
      <w:b/>
      <w:bCs/>
      <w:i/>
      <w:iCs/>
      <w:sz w:val="24"/>
      <w:szCs w:val="24"/>
      <w:lang w:val="en-US"/>
    </w:rPr>
  </w:style>
  <w:style w:type="paragraph" w:customStyle="1" w:styleId="xl69">
    <w:name w:val="xl69"/>
    <w:basedOn w:val="Normal"/>
    <w:rsid w:val="00597E57"/>
    <w:pPr>
      <w:spacing w:before="100" w:beforeAutospacing="1" w:after="100" w:afterAutospacing="1"/>
    </w:pPr>
    <w:rPr>
      <w:rFonts w:cs="Arial"/>
      <w:b/>
      <w:bCs/>
      <w:i/>
      <w:iCs/>
      <w:sz w:val="24"/>
      <w:szCs w:val="24"/>
      <w:lang w:val="en-US"/>
    </w:rPr>
  </w:style>
  <w:style w:type="paragraph" w:customStyle="1" w:styleId="xl70">
    <w:name w:val="xl70"/>
    <w:basedOn w:val="Normal"/>
    <w:rsid w:val="00597E57"/>
    <w:pPr>
      <w:spacing w:before="100" w:beforeAutospacing="1" w:after="100" w:afterAutospacing="1"/>
    </w:pPr>
    <w:rPr>
      <w:rFonts w:cs="Arial"/>
      <w:sz w:val="24"/>
      <w:szCs w:val="24"/>
      <w:lang w:val="en-US"/>
    </w:rPr>
  </w:style>
  <w:style w:type="paragraph" w:customStyle="1" w:styleId="xl71">
    <w:name w:val="xl71"/>
    <w:basedOn w:val="Normal"/>
    <w:rsid w:val="00597E57"/>
    <w:pPr>
      <w:spacing w:before="100" w:beforeAutospacing="1" w:after="100" w:afterAutospacing="1"/>
    </w:pPr>
    <w:rPr>
      <w:rFonts w:cs="Arial"/>
      <w:b/>
      <w:bCs/>
      <w:i/>
      <w:iCs/>
      <w:sz w:val="24"/>
      <w:szCs w:val="24"/>
      <w:lang w:val="en-US"/>
    </w:rPr>
  </w:style>
  <w:style w:type="paragraph" w:customStyle="1" w:styleId="xl72">
    <w:name w:val="xl72"/>
    <w:basedOn w:val="Normal"/>
    <w:rsid w:val="00597E57"/>
    <w:pPr>
      <w:spacing w:before="100" w:beforeAutospacing="1" w:after="100" w:afterAutospacing="1"/>
      <w:textAlignment w:val="top"/>
    </w:pPr>
    <w:rPr>
      <w:rFonts w:cs="Arial"/>
      <w:b/>
      <w:bCs/>
      <w:i/>
      <w:iCs/>
      <w:sz w:val="24"/>
      <w:szCs w:val="24"/>
      <w:lang w:val="en-US"/>
    </w:rPr>
  </w:style>
  <w:style w:type="paragraph" w:customStyle="1" w:styleId="xl73">
    <w:name w:val="xl73"/>
    <w:basedOn w:val="Normal"/>
    <w:rsid w:val="00597E57"/>
    <w:pPr>
      <w:shd w:val="clear" w:color="000000" w:fill="C2D69A"/>
      <w:spacing w:before="100" w:beforeAutospacing="1" w:after="100" w:afterAutospacing="1"/>
      <w:jc w:val="center"/>
      <w:textAlignment w:val="center"/>
    </w:pPr>
    <w:rPr>
      <w:rFonts w:cs="Arial"/>
      <w:b/>
      <w:bCs/>
      <w:sz w:val="24"/>
      <w:szCs w:val="24"/>
      <w:lang w:val="en-US"/>
    </w:rPr>
  </w:style>
  <w:style w:type="paragraph" w:customStyle="1" w:styleId="xl74">
    <w:name w:val="xl74"/>
    <w:basedOn w:val="Normal"/>
    <w:rsid w:val="00597E57"/>
    <w:pPr>
      <w:shd w:val="clear" w:color="000000" w:fill="C2D69A"/>
      <w:spacing w:before="100" w:beforeAutospacing="1" w:after="100" w:afterAutospacing="1"/>
    </w:pPr>
    <w:rPr>
      <w:rFonts w:cs="Arial"/>
      <w:b/>
      <w:bCs/>
      <w:sz w:val="24"/>
      <w:szCs w:val="24"/>
      <w:lang w:val="en-US"/>
    </w:rPr>
  </w:style>
  <w:style w:type="paragraph" w:customStyle="1" w:styleId="xl75">
    <w:name w:val="xl75"/>
    <w:basedOn w:val="Normal"/>
    <w:rsid w:val="00597E57"/>
    <w:pPr>
      <w:shd w:val="clear" w:color="000000" w:fill="E5E0EC"/>
      <w:spacing w:before="100" w:beforeAutospacing="1" w:after="100" w:afterAutospacing="1"/>
      <w:jc w:val="center"/>
      <w:textAlignment w:val="center"/>
    </w:pPr>
    <w:rPr>
      <w:rFonts w:cs="Arial"/>
      <w:b/>
      <w:bCs/>
      <w:sz w:val="24"/>
      <w:szCs w:val="24"/>
      <w:lang w:val="en-US"/>
    </w:rPr>
  </w:style>
  <w:style w:type="paragraph" w:customStyle="1" w:styleId="xl76">
    <w:name w:val="xl76"/>
    <w:basedOn w:val="Normal"/>
    <w:rsid w:val="00597E57"/>
    <w:pPr>
      <w:shd w:val="clear" w:color="000000" w:fill="E5E0EC"/>
      <w:spacing w:before="100" w:beforeAutospacing="1" w:after="100" w:afterAutospacing="1"/>
    </w:pPr>
    <w:rPr>
      <w:rFonts w:cs="Arial"/>
      <w:b/>
      <w:bCs/>
      <w:sz w:val="24"/>
      <w:szCs w:val="24"/>
      <w:lang w:val="en-US"/>
    </w:rPr>
  </w:style>
  <w:style w:type="paragraph" w:customStyle="1" w:styleId="xl77">
    <w:name w:val="xl77"/>
    <w:basedOn w:val="Normal"/>
    <w:rsid w:val="00597E57"/>
    <w:pPr>
      <w:spacing w:before="100" w:beforeAutospacing="1" w:after="100" w:afterAutospacing="1"/>
    </w:pPr>
    <w:rPr>
      <w:rFonts w:cs="Arial"/>
      <w:b/>
      <w:bCs/>
      <w:sz w:val="24"/>
      <w:szCs w:val="24"/>
      <w:lang w:val="en-US"/>
    </w:rPr>
  </w:style>
  <w:style w:type="paragraph" w:customStyle="1" w:styleId="xl78">
    <w:name w:val="xl78"/>
    <w:basedOn w:val="Normal"/>
    <w:rsid w:val="00597E57"/>
    <w:pPr>
      <w:spacing w:before="100" w:beforeAutospacing="1" w:after="100" w:afterAutospacing="1"/>
    </w:pPr>
    <w:rPr>
      <w:rFonts w:cs="Arial"/>
      <w:sz w:val="20"/>
      <w:lang w:val="en-US"/>
    </w:rPr>
  </w:style>
  <w:style w:type="paragraph" w:customStyle="1" w:styleId="xl79">
    <w:name w:val="xl79"/>
    <w:basedOn w:val="Normal"/>
    <w:rsid w:val="00597E57"/>
    <w:pPr>
      <w:spacing w:before="100" w:beforeAutospacing="1" w:after="100" w:afterAutospacing="1"/>
    </w:pPr>
    <w:rPr>
      <w:rFonts w:cs="Arial"/>
      <w:sz w:val="20"/>
      <w:lang w:val="en-US"/>
    </w:rPr>
  </w:style>
  <w:style w:type="paragraph" w:customStyle="1" w:styleId="xl80">
    <w:name w:val="xl80"/>
    <w:basedOn w:val="Normal"/>
    <w:rsid w:val="00597E57"/>
    <w:pPr>
      <w:spacing w:before="100" w:beforeAutospacing="1" w:after="100" w:afterAutospacing="1"/>
    </w:pPr>
    <w:rPr>
      <w:rFonts w:cs="Arial"/>
      <w:sz w:val="20"/>
      <w:lang w:val="en-US"/>
    </w:rPr>
  </w:style>
  <w:style w:type="paragraph" w:customStyle="1" w:styleId="xl81">
    <w:name w:val="xl81"/>
    <w:basedOn w:val="Normal"/>
    <w:rsid w:val="00597E57"/>
    <w:pPr>
      <w:spacing w:before="100" w:beforeAutospacing="1" w:after="100" w:afterAutospacing="1"/>
      <w:jc w:val="center"/>
    </w:pPr>
    <w:rPr>
      <w:rFonts w:cs="Arial"/>
      <w:sz w:val="20"/>
      <w:lang w:val="en-US"/>
    </w:rPr>
  </w:style>
  <w:style w:type="paragraph" w:customStyle="1" w:styleId="xl82">
    <w:name w:val="xl82"/>
    <w:basedOn w:val="Normal"/>
    <w:rsid w:val="00597E57"/>
    <w:pPr>
      <w:shd w:val="clear" w:color="000000" w:fill="C2D69A"/>
      <w:spacing w:before="100" w:beforeAutospacing="1" w:after="100" w:afterAutospacing="1"/>
      <w:jc w:val="center"/>
      <w:textAlignment w:val="center"/>
    </w:pPr>
    <w:rPr>
      <w:rFonts w:cs="Arial"/>
      <w:b/>
      <w:bCs/>
      <w:color w:val="0000FF"/>
      <w:sz w:val="24"/>
      <w:szCs w:val="24"/>
      <w:lang w:val="en-US"/>
    </w:rPr>
  </w:style>
  <w:style w:type="paragraph" w:customStyle="1" w:styleId="xl83">
    <w:name w:val="xl83"/>
    <w:basedOn w:val="Normal"/>
    <w:rsid w:val="00597E57"/>
    <w:pPr>
      <w:shd w:val="clear" w:color="000000" w:fill="C2D69A"/>
      <w:spacing w:before="100" w:beforeAutospacing="1" w:after="100" w:afterAutospacing="1"/>
    </w:pPr>
    <w:rPr>
      <w:rFonts w:cs="Arial"/>
      <w:b/>
      <w:bCs/>
      <w:color w:val="0000FF"/>
      <w:sz w:val="24"/>
      <w:szCs w:val="24"/>
      <w:lang w:val="en-US"/>
    </w:rPr>
  </w:style>
  <w:style w:type="paragraph" w:customStyle="1" w:styleId="xl84">
    <w:name w:val="xl84"/>
    <w:basedOn w:val="Normal"/>
    <w:rsid w:val="00597E57"/>
    <w:pPr>
      <w:spacing w:before="100" w:beforeAutospacing="1" w:after="100" w:afterAutospacing="1"/>
    </w:pPr>
    <w:rPr>
      <w:rFonts w:cs="Arial"/>
      <w:i/>
      <w:iCs/>
      <w:sz w:val="24"/>
      <w:szCs w:val="24"/>
      <w:lang w:val="en-US"/>
    </w:rPr>
  </w:style>
  <w:style w:type="paragraph" w:customStyle="1" w:styleId="xl85">
    <w:name w:val="xl85"/>
    <w:basedOn w:val="Normal"/>
    <w:rsid w:val="00597E57"/>
    <w:pPr>
      <w:spacing w:before="100" w:beforeAutospacing="1" w:after="100" w:afterAutospacing="1"/>
    </w:pPr>
    <w:rPr>
      <w:rFonts w:cs="Arial"/>
      <w:sz w:val="24"/>
      <w:szCs w:val="24"/>
      <w:lang w:val="en-US"/>
    </w:rPr>
  </w:style>
  <w:style w:type="paragraph" w:customStyle="1" w:styleId="xl86">
    <w:name w:val="xl86"/>
    <w:basedOn w:val="Normal"/>
    <w:rsid w:val="00597E57"/>
    <w:pPr>
      <w:spacing w:before="100" w:beforeAutospacing="1" w:after="100" w:afterAutospacing="1"/>
    </w:pPr>
    <w:rPr>
      <w:rFonts w:cs="Arial"/>
      <w:color w:val="215867"/>
      <w:sz w:val="24"/>
      <w:szCs w:val="24"/>
      <w:lang w:val="en-US"/>
    </w:rPr>
  </w:style>
  <w:style w:type="paragraph" w:customStyle="1" w:styleId="xl87">
    <w:name w:val="xl87"/>
    <w:basedOn w:val="Normal"/>
    <w:rsid w:val="00597E57"/>
    <w:pPr>
      <w:spacing w:before="100" w:beforeAutospacing="1" w:after="100" w:afterAutospacing="1"/>
      <w:jc w:val="center"/>
      <w:textAlignment w:val="center"/>
    </w:pPr>
    <w:rPr>
      <w:rFonts w:cs="Arial"/>
      <w:color w:val="215867"/>
      <w:sz w:val="24"/>
      <w:szCs w:val="24"/>
      <w:lang w:val="en-US"/>
    </w:rPr>
  </w:style>
  <w:style w:type="paragraph" w:customStyle="1" w:styleId="xl88">
    <w:name w:val="xl88"/>
    <w:basedOn w:val="Normal"/>
    <w:rsid w:val="00597E57"/>
    <w:pPr>
      <w:spacing w:before="100" w:beforeAutospacing="1" w:after="100" w:afterAutospacing="1"/>
    </w:pPr>
    <w:rPr>
      <w:rFonts w:ascii="Times New Roman" w:hAnsi="Times New Roman"/>
      <w:b/>
      <w:bCs/>
      <w:color w:val="215867"/>
      <w:sz w:val="24"/>
      <w:szCs w:val="24"/>
      <w:lang w:val="en-US"/>
    </w:rPr>
  </w:style>
  <w:style w:type="paragraph" w:customStyle="1" w:styleId="xl89">
    <w:name w:val="xl89"/>
    <w:basedOn w:val="Normal"/>
    <w:rsid w:val="00597E57"/>
    <w:pPr>
      <w:spacing w:before="100" w:beforeAutospacing="1" w:after="100" w:afterAutospacing="1"/>
    </w:pPr>
    <w:rPr>
      <w:rFonts w:ascii="Times New Roman" w:hAnsi="Times New Roman"/>
      <w:color w:val="215867"/>
      <w:sz w:val="24"/>
      <w:szCs w:val="24"/>
      <w:lang w:val="en-US"/>
    </w:rPr>
  </w:style>
  <w:style w:type="paragraph" w:customStyle="1" w:styleId="xl90">
    <w:name w:val="xl90"/>
    <w:basedOn w:val="Normal"/>
    <w:rsid w:val="00597E57"/>
    <w:pPr>
      <w:spacing w:before="100" w:beforeAutospacing="1" w:after="100" w:afterAutospacing="1"/>
    </w:pPr>
    <w:rPr>
      <w:rFonts w:cs="Arial"/>
      <w:b/>
      <w:bCs/>
      <w:i/>
      <w:iCs/>
      <w:color w:val="215867"/>
      <w:sz w:val="24"/>
      <w:szCs w:val="24"/>
      <w:lang w:val="en-US"/>
    </w:rPr>
  </w:style>
  <w:style w:type="paragraph" w:customStyle="1" w:styleId="xl91">
    <w:name w:val="xl91"/>
    <w:basedOn w:val="Normal"/>
    <w:rsid w:val="00597E57"/>
    <w:pPr>
      <w:spacing w:before="100" w:beforeAutospacing="1" w:after="100" w:afterAutospacing="1"/>
      <w:jc w:val="center"/>
      <w:textAlignment w:val="center"/>
    </w:pPr>
    <w:rPr>
      <w:rFonts w:cs="Arial"/>
      <w:b/>
      <w:bCs/>
      <w:i/>
      <w:iCs/>
      <w:color w:val="215867"/>
      <w:sz w:val="24"/>
      <w:szCs w:val="24"/>
      <w:lang w:val="en-US"/>
    </w:rPr>
  </w:style>
  <w:style w:type="paragraph" w:customStyle="1" w:styleId="xl92">
    <w:name w:val="xl92"/>
    <w:basedOn w:val="Normal"/>
    <w:rsid w:val="00597E57"/>
    <w:pPr>
      <w:spacing w:before="100" w:beforeAutospacing="1" w:after="100" w:afterAutospacing="1"/>
    </w:pPr>
    <w:rPr>
      <w:rFonts w:ascii="Times New Roman" w:hAnsi="Times New Roman"/>
      <w:b/>
      <w:bCs/>
      <w:color w:val="00B0F0"/>
      <w:sz w:val="24"/>
      <w:szCs w:val="24"/>
      <w:lang w:val="en-US"/>
    </w:rPr>
  </w:style>
  <w:style w:type="paragraph" w:customStyle="1" w:styleId="xl93">
    <w:name w:val="xl93"/>
    <w:basedOn w:val="Normal"/>
    <w:rsid w:val="00597E57"/>
    <w:pPr>
      <w:spacing w:before="100" w:beforeAutospacing="1" w:after="100" w:afterAutospacing="1"/>
    </w:pPr>
    <w:rPr>
      <w:rFonts w:ascii="Times New Roman" w:hAnsi="Times New Roman"/>
      <w:color w:val="00B0F0"/>
      <w:sz w:val="24"/>
      <w:szCs w:val="24"/>
      <w:lang w:val="en-US"/>
    </w:rPr>
  </w:style>
  <w:style w:type="paragraph" w:customStyle="1" w:styleId="xl94">
    <w:name w:val="xl94"/>
    <w:basedOn w:val="Normal"/>
    <w:rsid w:val="00597E57"/>
    <w:pPr>
      <w:spacing w:before="100" w:beforeAutospacing="1" w:after="100" w:afterAutospacing="1"/>
    </w:pPr>
    <w:rPr>
      <w:rFonts w:cs="Arial"/>
      <w:b/>
      <w:bCs/>
      <w:sz w:val="24"/>
      <w:szCs w:val="24"/>
      <w:lang w:val="en-US"/>
    </w:rPr>
  </w:style>
  <w:style w:type="paragraph" w:customStyle="1" w:styleId="xl95">
    <w:name w:val="xl95"/>
    <w:basedOn w:val="Normal"/>
    <w:rsid w:val="00597E57"/>
    <w:pPr>
      <w:spacing w:before="100" w:beforeAutospacing="1" w:after="100" w:afterAutospacing="1"/>
    </w:pPr>
    <w:rPr>
      <w:rFonts w:ascii="Times New Roman" w:hAnsi="Times New Roman"/>
      <w:color w:val="215867"/>
      <w:sz w:val="24"/>
      <w:szCs w:val="24"/>
      <w:lang w:val="en-US"/>
    </w:rPr>
  </w:style>
  <w:style w:type="paragraph" w:customStyle="1" w:styleId="xl96">
    <w:name w:val="xl96"/>
    <w:basedOn w:val="Normal"/>
    <w:rsid w:val="00597E57"/>
    <w:pPr>
      <w:spacing w:before="100" w:beforeAutospacing="1" w:after="100" w:afterAutospacing="1"/>
    </w:pPr>
    <w:rPr>
      <w:rFonts w:ascii="Times New Roman" w:hAnsi="Times New Roman"/>
      <w:b/>
      <w:bCs/>
      <w:color w:val="215867"/>
      <w:sz w:val="24"/>
      <w:szCs w:val="24"/>
      <w:lang w:val="en-US"/>
    </w:rPr>
  </w:style>
  <w:style w:type="paragraph" w:customStyle="1" w:styleId="xl97">
    <w:name w:val="xl97"/>
    <w:basedOn w:val="Normal"/>
    <w:rsid w:val="00597E57"/>
    <w:pPr>
      <w:spacing w:before="100" w:beforeAutospacing="1" w:after="100" w:afterAutospacing="1"/>
      <w:jc w:val="center"/>
      <w:textAlignment w:val="center"/>
    </w:pPr>
    <w:rPr>
      <w:rFonts w:cs="Arial"/>
      <w:sz w:val="20"/>
      <w:lang w:val="en-US"/>
    </w:rPr>
  </w:style>
  <w:style w:type="paragraph" w:customStyle="1" w:styleId="xl98">
    <w:name w:val="xl98"/>
    <w:basedOn w:val="Normal"/>
    <w:rsid w:val="00597E57"/>
    <w:pPr>
      <w:spacing w:before="100" w:beforeAutospacing="1" w:after="100" w:afterAutospacing="1"/>
      <w:textAlignment w:val="center"/>
    </w:pPr>
    <w:rPr>
      <w:rFonts w:ascii="Times New Roman" w:hAnsi="Times New Roman"/>
      <w:b/>
      <w:bCs/>
      <w:color w:val="215867"/>
      <w:sz w:val="24"/>
      <w:szCs w:val="24"/>
      <w:lang w:val="en-US"/>
    </w:rPr>
  </w:style>
  <w:style w:type="paragraph" w:customStyle="1" w:styleId="xl99">
    <w:name w:val="xl99"/>
    <w:basedOn w:val="Normal"/>
    <w:rsid w:val="00597E57"/>
    <w:pPr>
      <w:spacing w:before="100" w:beforeAutospacing="1" w:after="100" w:afterAutospacing="1"/>
      <w:textAlignment w:val="center"/>
    </w:pPr>
    <w:rPr>
      <w:rFonts w:ascii="Times New Roman" w:hAnsi="Times New Roman"/>
      <w:b/>
      <w:bCs/>
      <w:color w:val="215867"/>
      <w:sz w:val="24"/>
      <w:szCs w:val="24"/>
      <w:lang w:val="en-US"/>
    </w:rPr>
  </w:style>
  <w:style w:type="paragraph" w:customStyle="1" w:styleId="xl100">
    <w:name w:val="xl100"/>
    <w:basedOn w:val="Normal"/>
    <w:rsid w:val="00597E57"/>
    <w:pPr>
      <w:spacing w:before="100" w:beforeAutospacing="1" w:after="100" w:afterAutospacing="1"/>
      <w:textAlignment w:val="center"/>
    </w:pPr>
    <w:rPr>
      <w:rFonts w:ascii="Times New Roman" w:hAnsi="Times New Roman"/>
      <w:color w:val="215867"/>
      <w:sz w:val="24"/>
      <w:szCs w:val="24"/>
      <w:lang w:val="en-US"/>
    </w:rPr>
  </w:style>
  <w:style w:type="paragraph" w:customStyle="1" w:styleId="xl101">
    <w:name w:val="xl101"/>
    <w:basedOn w:val="Normal"/>
    <w:rsid w:val="00597E57"/>
    <w:pPr>
      <w:spacing w:before="100" w:beforeAutospacing="1" w:after="100" w:afterAutospacing="1"/>
    </w:pPr>
    <w:rPr>
      <w:rFonts w:ascii="Times New Roman" w:hAnsi="Times New Roman"/>
      <w:color w:val="215867"/>
      <w:sz w:val="24"/>
      <w:szCs w:val="24"/>
      <w:lang w:val="en-US"/>
    </w:rPr>
  </w:style>
  <w:style w:type="paragraph" w:customStyle="1" w:styleId="xl102">
    <w:name w:val="xl102"/>
    <w:basedOn w:val="Normal"/>
    <w:rsid w:val="00597E57"/>
    <w:pPr>
      <w:shd w:val="clear" w:color="000000" w:fill="E5E0EC"/>
      <w:spacing w:before="100" w:beforeAutospacing="1" w:after="100" w:afterAutospacing="1"/>
      <w:jc w:val="center"/>
      <w:textAlignment w:val="center"/>
    </w:pPr>
    <w:rPr>
      <w:rFonts w:cs="Arial"/>
      <w:sz w:val="24"/>
      <w:szCs w:val="24"/>
      <w:lang w:val="en-US"/>
    </w:rPr>
  </w:style>
  <w:style w:type="paragraph" w:customStyle="1" w:styleId="xl103">
    <w:name w:val="xl103"/>
    <w:basedOn w:val="Normal"/>
    <w:rsid w:val="00597E57"/>
    <w:pPr>
      <w:spacing w:before="100" w:beforeAutospacing="1" w:after="100" w:afterAutospacing="1"/>
      <w:jc w:val="center"/>
      <w:textAlignment w:val="center"/>
    </w:pPr>
    <w:rPr>
      <w:rFonts w:cs="Arial"/>
      <w:i/>
      <w:iCs/>
      <w:sz w:val="24"/>
      <w:szCs w:val="24"/>
      <w:lang w:val="en-US"/>
    </w:rPr>
  </w:style>
  <w:style w:type="paragraph" w:styleId="FootnoteText">
    <w:name w:val="footnote text"/>
    <w:basedOn w:val="Normal"/>
    <w:link w:val="FootnoteTextChar"/>
    <w:rsid w:val="006D5D68"/>
    <w:rPr>
      <w:sz w:val="20"/>
    </w:rPr>
  </w:style>
  <w:style w:type="character" w:customStyle="1" w:styleId="FootnoteTextChar">
    <w:name w:val="Footnote Text Char"/>
    <w:basedOn w:val="DefaultParagraphFont"/>
    <w:link w:val="FootnoteText"/>
    <w:rsid w:val="006D5D68"/>
    <w:rPr>
      <w:rFonts w:ascii="Verdana" w:eastAsia="Times New Roman" w:hAnsi="Verdana"/>
      <w:lang w:val="en-GB"/>
    </w:rPr>
  </w:style>
  <w:style w:type="paragraph" w:customStyle="1" w:styleId="xl104">
    <w:name w:val="xl104"/>
    <w:basedOn w:val="Normal"/>
    <w:rsid w:val="00FE31E0"/>
    <w:pPr>
      <w:spacing w:before="100" w:beforeAutospacing="1" w:after="100" w:afterAutospacing="1"/>
      <w:jc w:val="center"/>
    </w:pPr>
    <w:rPr>
      <w:rFonts w:cs="Arial"/>
      <w:color w:val="215867"/>
      <w:sz w:val="24"/>
      <w:szCs w:val="24"/>
      <w:lang w:val="en-US"/>
    </w:rPr>
  </w:style>
  <w:style w:type="paragraph" w:customStyle="1" w:styleId="xl105">
    <w:name w:val="xl105"/>
    <w:basedOn w:val="Normal"/>
    <w:rsid w:val="00FE31E0"/>
    <w:pPr>
      <w:shd w:val="clear" w:color="000000" w:fill="C2D69A"/>
      <w:spacing w:before="100" w:beforeAutospacing="1" w:after="100" w:afterAutospacing="1"/>
      <w:jc w:val="center"/>
      <w:textAlignment w:val="center"/>
    </w:pPr>
    <w:rPr>
      <w:rFonts w:cs="Arial"/>
      <w:color w:val="0000FF"/>
      <w:sz w:val="24"/>
      <w:szCs w:val="24"/>
      <w:lang w:val="en-US"/>
    </w:rPr>
  </w:style>
  <w:style w:type="paragraph" w:customStyle="1" w:styleId="xl106">
    <w:name w:val="xl106"/>
    <w:basedOn w:val="Normal"/>
    <w:rsid w:val="00FE31E0"/>
    <w:pPr>
      <w:shd w:val="clear" w:color="000000" w:fill="C2D69A"/>
      <w:spacing w:before="100" w:beforeAutospacing="1" w:after="100" w:afterAutospacing="1"/>
      <w:jc w:val="center"/>
      <w:textAlignment w:val="center"/>
    </w:pPr>
    <w:rPr>
      <w:rFonts w:cs="Arial"/>
      <w:sz w:val="24"/>
      <w:szCs w:val="24"/>
      <w:lang w:val="en-US"/>
    </w:rPr>
  </w:style>
  <w:style w:type="paragraph" w:customStyle="1" w:styleId="xl107">
    <w:name w:val="xl107"/>
    <w:basedOn w:val="Normal"/>
    <w:rsid w:val="00FE31E0"/>
    <w:pPr>
      <w:spacing w:before="100" w:beforeAutospacing="1" w:after="100" w:afterAutospacing="1"/>
      <w:jc w:val="center"/>
    </w:pPr>
    <w:rPr>
      <w:rFonts w:cs="Arial"/>
      <w:sz w:val="24"/>
      <w:szCs w:val="24"/>
      <w:lang w:val="en-US"/>
    </w:rPr>
  </w:style>
  <w:style w:type="paragraph" w:customStyle="1" w:styleId="xl108">
    <w:name w:val="xl108"/>
    <w:basedOn w:val="Normal"/>
    <w:rsid w:val="00FE31E0"/>
    <w:pPr>
      <w:shd w:val="clear" w:color="000000" w:fill="C2D69A"/>
      <w:spacing w:before="100" w:beforeAutospacing="1" w:after="100" w:afterAutospacing="1"/>
      <w:jc w:val="center"/>
    </w:pPr>
    <w:rPr>
      <w:rFonts w:cs="Arial"/>
      <w:color w:val="0000FF"/>
      <w:sz w:val="24"/>
      <w:szCs w:val="24"/>
      <w:lang w:val="en-US"/>
    </w:rPr>
  </w:style>
  <w:style w:type="paragraph" w:customStyle="1" w:styleId="xl109">
    <w:name w:val="xl109"/>
    <w:basedOn w:val="Normal"/>
    <w:rsid w:val="00FE31E0"/>
    <w:pPr>
      <w:shd w:val="clear" w:color="000000" w:fill="E5E0EC"/>
      <w:spacing w:before="100" w:beforeAutospacing="1" w:after="100" w:afterAutospacing="1"/>
      <w:jc w:val="center"/>
    </w:pPr>
    <w:rPr>
      <w:rFonts w:cs="Arial"/>
      <w:sz w:val="24"/>
      <w:szCs w:val="24"/>
      <w:lang w:val="en-US"/>
    </w:rPr>
  </w:style>
  <w:style w:type="paragraph" w:customStyle="1" w:styleId="xl110">
    <w:name w:val="xl110"/>
    <w:basedOn w:val="Normal"/>
    <w:rsid w:val="00FE31E0"/>
    <w:pPr>
      <w:spacing w:before="100" w:beforeAutospacing="1" w:after="100" w:afterAutospacing="1"/>
      <w:jc w:val="center"/>
    </w:pPr>
    <w:rPr>
      <w:rFonts w:cs="Arial"/>
      <w:i/>
      <w:iCs/>
      <w:sz w:val="24"/>
      <w:szCs w:val="24"/>
      <w:lang w:val="en-US"/>
    </w:rPr>
  </w:style>
  <w:style w:type="paragraph" w:customStyle="1" w:styleId="xl111">
    <w:name w:val="xl111"/>
    <w:basedOn w:val="Normal"/>
    <w:rsid w:val="00FE31E0"/>
    <w:pPr>
      <w:shd w:val="clear" w:color="000000" w:fill="C2D69A"/>
      <w:spacing w:before="100" w:beforeAutospacing="1" w:after="100" w:afterAutospacing="1"/>
      <w:jc w:val="center"/>
    </w:pPr>
    <w:rPr>
      <w:rFonts w:cs="Arial"/>
      <w:sz w:val="24"/>
      <w:szCs w:val="24"/>
      <w:lang w:val="en-US"/>
    </w:rPr>
  </w:style>
  <w:style w:type="paragraph" w:customStyle="1" w:styleId="xl112">
    <w:name w:val="xl112"/>
    <w:basedOn w:val="Normal"/>
    <w:rsid w:val="00FE31E0"/>
    <w:pPr>
      <w:spacing w:before="100" w:beforeAutospacing="1" w:after="100" w:afterAutospacing="1"/>
      <w:jc w:val="center"/>
    </w:pPr>
    <w:rPr>
      <w:rFonts w:ascii="Times New Roman" w:hAnsi="Times New Roman"/>
      <w:sz w:val="24"/>
      <w:szCs w:val="24"/>
      <w:lang w:val="en-US"/>
    </w:rPr>
  </w:style>
  <w:style w:type="paragraph" w:customStyle="1" w:styleId="xl113">
    <w:name w:val="xl113"/>
    <w:basedOn w:val="Normal"/>
    <w:rsid w:val="00FE31E0"/>
    <w:pPr>
      <w:shd w:val="clear" w:color="000000" w:fill="8DB4E3"/>
      <w:spacing w:before="100" w:beforeAutospacing="1" w:after="100" w:afterAutospacing="1"/>
      <w:textAlignment w:val="center"/>
    </w:pPr>
    <w:rPr>
      <w:rFonts w:cs="Arial"/>
      <w:b/>
      <w:bCs/>
      <w:sz w:val="24"/>
      <w:szCs w:val="24"/>
      <w:lang w:val="en-US"/>
    </w:rPr>
  </w:style>
  <w:style w:type="character" w:customStyle="1" w:styleId="Heading3Char3">
    <w:name w:val="Heading 3 Char3"/>
    <w:aliases w:val="H3 Char5,Map Char4,h3 Char4,Level 3 Topic Heading Char4,H31 Char4,Minor Char4,H32 Char4,H33 Char4,H34 Char4,H35 Char4,H36 Char4,H37 Char4,H38 Char4,H39 Char4,H310 Char4,H311 Char4,H312 Char4,H313 Char4,H314 Char4,Heading 3 Char Char Char"/>
    <w:basedOn w:val="DefaultParagraphFont"/>
    <w:rsid w:val="00F96051"/>
    <w:rPr>
      <w:rFonts w:ascii="Tahoma" w:eastAsia="Times New Roman" w:hAnsi="Tahoma"/>
      <w:b/>
      <w:color w:val="1F497D"/>
      <w:sz w:val="24"/>
      <w:szCs w:val="24"/>
      <w:lang w:val="en-GB"/>
    </w:rPr>
  </w:style>
  <w:style w:type="character" w:customStyle="1" w:styleId="Heading4Char2">
    <w:name w:val="Heading 4 Char2"/>
    <w:aliases w:val="h4 Char5,Level 4 Topic Heading Char4,H4 Char5,Sub-Minor Char4,Case Sub-Header Char4,heading4 Char4,Sub-subheading Char4,H4 Char Char4,h4 Char Char4,First Subheading Char Char4,Sub-subheading Char Char Char Char4,d Char1"/>
    <w:basedOn w:val="DefaultParagraphFont"/>
    <w:rsid w:val="00F96051"/>
    <w:rPr>
      <w:rFonts w:ascii="Tahoma" w:eastAsia="Times New Roman" w:hAnsi="Tahoma"/>
      <w:b/>
      <w:sz w:val="22"/>
      <w:szCs w:val="28"/>
      <w:lang w:val="en-GB"/>
    </w:rPr>
  </w:style>
  <w:style w:type="character" w:customStyle="1" w:styleId="Heading3Char2">
    <w:name w:val="Heading 3 Char2"/>
    <w:aliases w:val="H3 Char4,Map Char3,h3 Char3,Level 3 Topic Heading Char3,H31 Char3,Minor Char3,H32 Char3,H33 Char3,H34 Char3,H35 Char3,H36 Char3,H37 Char3,H38 Char3,H39 Char3,H310 Char3,H311 Char3,H312 Char3,H313 Char3,H314 Char3,Heading 3 Char1 Char3"/>
    <w:basedOn w:val="DefaultParagraphFont"/>
    <w:rsid w:val="00F96051"/>
    <w:rPr>
      <w:rFonts w:ascii="Tahoma" w:hAnsi="Tahoma"/>
      <w:b/>
      <w:sz w:val="24"/>
      <w:lang w:val="en-GB" w:eastAsia="en-US"/>
      <w14:shadow w14:blurRad="50800" w14:dist="38100" w14:dir="2700000" w14:sx="100000" w14:sy="100000" w14:kx="0" w14:ky="0" w14:algn="tl">
        <w14:srgbClr w14:val="000000">
          <w14:alpha w14:val="60000"/>
        </w14:srgbClr>
      </w14:shadow>
    </w:rPr>
  </w:style>
  <w:style w:type="character" w:customStyle="1" w:styleId="Heading4Char1">
    <w:name w:val="Heading 4 Char1"/>
    <w:aliases w:val="h4 Char4,Level 4 Topic Heading Char3,H4 Char4,Sub-Minor Char3,Case Sub-Header Char3,heading4 Char3,Sub-subheading Char3,H4 Char Char3,Heading 4 Char Char3,h4 Char Char3,First Subheading Char Char3,Sub-subheading Char Char Char Char3,d Ch"/>
    <w:basedOn w:val="DefaultParagraphFont"/>
    <w:rsid w:val="00F96051"/>
    <w:rPr>
      <w:rFonts w:ascii="Tahoma" w:hAnsi="Tahoma"/>
      <w:b/>
      <w:u w:val="single"/>
      <w:lang w:val="en-GB" w:eastAsia="en-US"/>
    </w:rPr>
  </w:style>
  <w:style w:type="paragraph" w:customStyle="1" w:styleId="ftnormal">
    <w:name w:val="ftnormal"/>
    <w:basedOn w:val="Normal"/>
    <w:rsid w:val="00F96051"/>
    <w:pPr>
      <w:spacing w:before="120"/>
      <w:ind w:left="1440"/>
    </w:pPr>
    <w:rPr>
      <w:rFonts w:eastAsia="MS Mincho" w:cs="Arial"/>
      <w:b/>
      <w:bCs/>
      <w:sz w:val="24"/>
      <w:szCs w:val="24"/>
      <w:lang w:val="en-US" w:eastAsia="ja-JP"/>
    </w:rPr>
  </w:style>
  <w:style w:type="character" w:customStyle="1" w:styleId="headernormaltext">
    <w:name w:val="headernormaltext"/>
    <w:basedOn w:val="DefaultParagraphFont"/>
    <w:rsid w:val="00F96051"/>
  </w:style>
  <w:style w:type="character" w:customStyle="1" w:styleId="headersmalltext">
    <w:name w:val="headersmalltext"/>
    <w:basedOn w:val="DefaultParagraphFont"/>
    <w:rsid w:val="00F96051"/>
  </w:style>
  <w:style w:type="character" w:customStyle="1" w:styleId="h1Char">
    <w:name w:val="h1 Char"/>
    <w:aliases w:val="Level 1 Topic Heading Char,H1 Char,Section Char,1HD Char,H11 Char,1 Char,section Char,Attribute Heading 1 Char,My Heading 1 Char,1 ghost Char,g Char,Heading 1(Report Only) Char,Chapter Char,Heading 1(Report Only)1 Char,Chapter1 Char,뙥 Char,ü1 Ch"/>
    <w:basedOn w:val="DefaultParagraphFont"/>
    <w:rsid w:val="00F96051"/>
    <w:rPr>
      <w:rFonts w:ascii="Tahoma" w:hAnsi="Tahoma"/>
      <w:b/>
      <w:caps/>
      <w:color w:val="auto"/>
      <w:kern w:val="24"/>
      <w:sz w:val="28"/>
      <w:lang w:val="en-GB" w:eastAsia="en-US" w:bidi="ar-SA"/>
      <w14:shadow w14:blurRad="50800" w14:dist="38100" w14:dir="2700000" w14:sx="100000" w14:sy="100000" w14:kx="0" w14:ky="0" w14:algn="tl">
        <w14:srgbClr w14:val="000000">
          <w14:alpha w14:val="60000"/>
        </w14:srgbClr>
      </w14:shadow>
      <w14:textFill>
        <w14:solidFill>
          <w14:srgbClr w14:val="FFFFFF"/>
        </w14:solidFill>
      </w14:textFill>
    </w:rPr>
  </w:style>
  <w:style w:type="character" w:customStyle="1" w:styleId="h2Char">
    <w:name w:val="h2 Char"/>
    <w:aliases w:val="Level 2 Topic Heading Char,H21 Char,Major Char,Heading 2 Char1 Char,Heading 2 Char1 Char Char Char,Heading 2 Char Char Char Char Char,Heading 2 Char Char1 Char,2 headline Char,h Char,headline Char,h headline Char,H2-Sec. Head Char,h21 Char,l2 Ch"/>
    <w:basedOn w:val="DefaultParagraphFont"/>
    <w:rsid w:val="00F96051"/>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H3Char2">
    <w:name w:val="H3 Char2"/>
    <w:aliases w:val="Map Char1,h3 Char1,Level 3 Topic Heading Char1,H31 Char1,Minor Char1,H32 Char1,H33 Char1,H34 Char1,H35 Char1,H36 Char1,H37 Char1,H38 Char1,H39 Char1,H310 Char1,H311 Char1,H312 Char1,H313 Char1,H314 Char1,Heading 3 Char1 Char1,H3 Char Char Char1"/>
    <w:basedOn w:val="DefaultParagraphFont"/>
    <w:rsid w:val="00F96051"/>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h4Char1">
    <w:name w:val="h4 Char1"/>
    <w:aliases w:val="Level 4 Topic Heading Char,H4 Char1,Sub-Minor Char,Case Sub-Header Char,heading4 Char,Sub-subheading Char,H4 Char Char,Heading 4 Char Char,h4 Char Char,First Subheading Char Char,Sub-subheading Char Char Char Char,Sub-subheading Char Char Char1"/>
    <w:basedOn w:val="DefaultParagraphFont"/>
    <w:rsid w:val="00F96051"/>
    <w:rPr>
      <w:rFonts w:ascii="Tahoma" w:hAnsi="Tahoma"/>
      <w:b/>
      <w:u w:val="single"/>
      <w:lang w:val="en-GB" w:eastAsia="en-US" w:bidi="ar-SA"/>
    </w:rPr>
  </w:style>
  <w:style w:type="character" w:customStyle="1" w:styleId="sub-dashChar1">
    <w:name w:val="sub-dash Char1"/>
    <w:aliases w:val="sd Char1,5 Char,Heading 6(unused) Char Char"/>
    <w:basedOn w:val="DefaultParagraphFont"/>
    <w:rsid w:val="00F96051"/>
    <w:rPr>
      <w:rFonts w:ascii="Verdana" w:eastAsia="Times New Roman" w:hAnsi="Verdana" w:cs="Times New Roman"/>
      <w:b/>
      <w:sz w:val="18"/>
      <w:szCs w:val="20"/>
      <w:shd w:val="clear" w:color="auto" w:fill="FFFFFF"/>
      <w:lang w:val="en-GB"/>
    </w:rPr>
  </w:style>
  <w:style w:type="character" w:customStyle="1" w:styleId="Heading7unusedChar">
    <w:name w:val="Heading 7(unused) Char"/>
    <w:aliases w:val="7 Char Char,Appx 1 Char,h7 Char"/>
    <w:basedOn w:val="DefaultParagraphFont"/>
    <w:rsid w:val="00F96051"/>
    <w:rPr>
      <w:rFonts w:ascii="Verdana" w:eastAsia="Times New Roman" w:hAnsi="Verdana" w:cs="Times New Roman"/>
      <w:sz w:val="18"/>
      <w:szCs w:val="20"/>
      <w:lang w:val="en-GB"/>
    </w:rPr>
  </w:style>
  <w:style w:type="character" w:customStyle="1" w:styleId="Heading8unusedChar">
    <w:name w:val="Heading 8(unused) Char"/>
    <w:aliases w:val="8 Char Char"/>
    <w:basedOn w:val="DefaultParagraphFont"/>
    <w:rsid w:val="00F96051"/>
    <w:rPr>
      <w:rFonts w:ascii="Verdana" w:eastAsia="Times New Roman" w:hAnsi="Verdana" w:cs="Times New Roman"/>
      <w:i/>
      <w:sz w:val="18"/>
      <w:szCs w:val="20"/>
      <w:lang w:val="en-GB"/>
    </w:rPr>
  </w:style>
  <w:style w:type="character" w:customStyle="1" w:styleId="Heading9unusedChar">
    <w:name w:val="Heading 9(unused) Char"/>
    <w:aliases w:val="9 Char Char"/>
    <w:basedOn w:val="DefaultParagraphFont"/>
    <w:rsid w:val="00F96051"/>
    <w:rPr>
      <w:rFonts w:ascii="Verdana" w:eastAsia="Times New Roman" w:hAnsi="Verdana" w:cs="Times New Roman"/>
      <w:b/>
      <w:i/>
      <w:sz w:val="18"/>
      <w:szCs w:val="20"/>
      <w:lang w:val="en-GB"/>
    </w:rPr>
  </w:style>
  <w:style w:type="character" w:styleId="Strong">
    <w:name w:val="Strong"/>
    <w:basedOn w:val="DefaultParagraphFont"/>
    <w:qFormat/>
    <w:rsid w:val="00F96051"/>
    <w:rPr>
      <w:b/>
      <w:bCs/>
    </w:rPr>
  </w:style>
  <w:style w:type="character" w:styleId="Emphasis">
    <w:name w:val="Emphasis"/>
    <w:basedOn w:val="DefaultParagraphFont"/>
    <w:qFormat/>
    <w:rsid w:val="00F96051"/>
    <w:rPr>
      <w:i/>
      <w:iCs/>
    </w:rPr>
  </w:style>
  <w:style w:type="paragraph" w:customStyle="1" w:styleId="loai-vb">
    <w:name w:val="loai-vb"/>
    <w:basedOn w:val="Normal"/>
    <w:rsid w:val="00F96051"/>
    <w:pPr>
      <w:spacing w:before="100" w:beforeAutospacing="1" w:after="100" w:afterAutospacing="1"/>
      <w:ind w:left="1440"/>
    </w:pPr>
    <w:rPr>
      <w:rFonts w:ascii="Times New Roman" w:eastAsia="Batang" w:hAnsi="Times New Roman"/>
      <w:sz w:val="24"/>
      <w:szCs w:val="24"/>
      <w:lang w:val="en-US"/>
    </w:rPr>
  </w:style>
  <w:style w:type="character" w:customStyle="1" w:styleId="listtitle">
    <w:name w:val="listtitle"/>
    <w:basedOn w:val="DefaultParagraphFont"/>
    <w:rsid w:val="00F96051"/>
  </w:style>
  <w:style w:type="paragraph" w:customStyle="1" w:styleId="n-dieund">
    <w:name w:val="n-dieund"/>
    <w:basedOn w:val="Normal"/>
    <w:rsid w:val="00F96051"/>
    <w:pPr>
      <w:autoSpaceDE w:val="0"/>
      <w:autoSpaceDN w:val="0"/>
      <w:ind w:left="1440" w:firstLine="709"/>
    </w:pPr>
    <w:rPr>
      <w:rFonts w:ascii=".VnTime" w:eastAsia="Batang" w:hAnsi=".VnTime" w:cs=".VnTime"/>
      <w:sz w:val="28"/>
      <w:szCs w:val="28"/>
      <w:lang w:val="en-US"/>
    </w:rPr>
  </w:style>
  <w:style w:type="character" w:customStyle="1" w:styleId="sub-dashChar">
    <w:name w:val="sub-dash Char"/>
    <w:aliases w:val="sd Char,5 Char Char,Requirement11 Char,63 Char"/>
    <w:basedOn w:val="DefaultParagraphFont"/>
    <w:rsid w:val="00F96051"/>
    <w:rPr>
      <w:rFonts w:ascii="Verdana" w:eastAsia="Times New Roman" w:hAnsi="Verdana" w:cs="Times New Roman"/>
      <w:b/>
      <w:sz w:val="18"/>
      <w:szCs w:val="20"/>
      <w:shd w:val="clear" w:color="auto" w:fill="FFFFFF"/>
      <w:lang w:val="en-GB"/>
    </w:rPr>
  </w:style>
  <w:style w:type="paragraph" w:customStyle="1" w:styleId="bullet-TechRequi">
    <w:name w:val="bullet-TechRequi"/>
    <w:basedOn w:val="Normal"/>
    <w:autoRedefine/>
    <w:rsid w:val="00F96051"/>
    <w:pPr>
      <w:numPr>
        <w:numId w:val="18"/>
      </w:numPr>
      <w:tabs>
        <w:tab w:val="clear" w:pos="1080"/>
        <w:tab w:val="num" w:pos="1134"/>
      </w:tabs>
      <w:spacing w:before="180"/>
      <w:ind w:left="1134" w:hanging="357"/>
    </w:pPr>
    <w:rPr>
      <w:rFonts w:ascii="Times New Roman" w:eastAsia="Batang" w:hAnsi="Times New Roman"/>
      <w:sz w:val="24"/>
      <w:szCs w:val="24"/>
      <w:lang w:val="en-US"/>
    </w:rPr>
  </w:style>
  <w:style w:type="character" w:styleId="EndnoteReference">
    <w:name w:val="endnote reference"/>
    <w:basedOn w:val="DefaultParagraphFont"/>
    <w:rsid w:val="00F96051"/>
    <w:rPr>
      <w:vertAlign w:val="superscript"/>
    </w:rPr>
  </w:style>
  <w:style w:type="paragraph" w:customStyle="1" w:styleId="Head21">
    <w:name w:val="Head 2.1"/>
    <w:basedOn w:val="Normal"/>
    <w:link w:val="Head21Char"/>
    <w:rsid w:val="00F96051"/>
    <w:pPr>
      <w:pBdr>
        <w:bottom w:val="single" w:sz="24" w:space="3" w:color="auto"/>
      </w:pBdr>
      <w:suppressAutoHyphens/>
      <w:spacing w:before="480"/>
      <w:ind w:left="1440"/>
      <w:jc w:val="center"/>
    </w:pPr>
    <w:rPr>
      <w:rFonts w:ascii="Times New Roman Bold" w:eastAsia="Batang" w:hAnsi="Times New Roman Bold"/>
      <w:b/>
      <w:smallCaps/>
      <w:sz w:val="32"/>
      <w:lang w:val="en-US"/>
    </w:rPr>
  </w:style>
  <w:style w:type="paragraph" w:customStyle="1" w:styleId="Head22">
    <w:name w:val="Head 2.2"/>
    <w:basedOn w:val="Normal"/>
    <w:rsid w:val="00F96051"/>
    <w:pPr>
      <w:tabs>
        <w:tab w:val="left" w:pos="360"/>
      </w:tabs>
      <w:suppressAutoHyphens/>
      <w:ind w:left="360"/>
    </w:pPr>
    <w:rPr>
      <w:rFonts w:ascii="Times New Roman" w:eastAsia="Batang" w:hAnsi="Times New Roman"/>
      <w:b/>
      <w:sz w:val="24"/>
      <w:lang w:val="en-US"/>
    </w:rPr>
  </w:style>
  <w:style w:type="paragraph" w:customStyle="1" w:styleId="HeadB21">
    <w:name w:val="Head B2.1"/>
    <w:basedOn w:val="Normal"/>
    <w:rsid w:val="00F96051"/>
    <w:pPr>
      <w:suppressAutoHyphens/>
      <w:ind w:left="1440"/>
      <w:jc w:val="center"/>
    </w:pPr>
    <w:rPr>
      <w:rFonts w:ascii="Times New Roman" w:eastAsia="Batang" w:hAnsi="Times New Roman"/>
      <w:b/>
      <w:sz w:val="28"/>
      <w:lang w:val="en-US"/>
    </w:rPr>
  </w:style>
  <w:style w:type="paragraph" w:customStyle="1" w:styleId="HeadB22">
    <w:name w:val="Head B2.2"/>
    <w:basedOn w:val="Normal"/>
    <w:rsid w:val="00F96051"/>
    <w:pPr>
      <w:suppressAutoHyphens/>
      <w:ind w:left="360"/>
    </w:pPr>
    <w:rPr>
      <w:rFonts w:ascii="Times New Roman" w:eastAsia="Batang" w:hAnsi="Times New Roman"/>
      <w:b/>
      <w:sz w:val="24"/>
      <w:lang w:val="en-US"/>
    </w:rPr>
  </w:style>
  <w:style w:type="paragraph" w:customStyle="1" w:styleId="Head22b">
    <w:name w:val="Head 2.2b"/>
    <w:basedOn w:val="Normal"/>
    <w:rsid w:val="00F96051"/>
    <w:pPr>
      <w:suppressAutoHyphens/>
      <w:ind w:left="360"/>
    </w:pPr>
    <w:rPr>
      <w:rFonts w:ascii="Tms Rmn" w:eastAsia="Batang" w:hAnsi="Tms Rmn"/>
      <w:b/>
      <w:sz w:val="24"/>
      <w:lang w:val="en-US"/>
    </w:rPr>
  </w:style>
  <w:style w:type="paragraph" w:customStyle="1" w:styleId="Head41">
    <w:name w:val="Head 4.1"/>
    <w:basedOn w:val="Head21"/>
    <w:rsid w:val="00F96051"/>
  </w:style>
  <w:style w:type="paragraph" w:customStyle="1" w:styleId="Head42">
    <w:name w:val="Head 4.2"/>
    <w:basedOn w:val="Normal"/>
    <w:rsid w:val="00F96051"/>
    <w:pPr>
      <w:suppressAutoHyphens/>
      <w:ind w:left="360"/>
    </w:pPr>
    <w:rPr>
      <w:rFonts w:ascii="Times New Roman" w:eastAsia="Batang" w:hAnsi="Times New Roman"/>
      <w:b/>
      <w:sz w:val="24"/>
      <w:lang w:val="en-US"/>
    </w:rPr>
  </w:style>
  <w:style w:type="paragraph" w:customStyle="1" w:styleId="Head51">
    <w:name w:val="Head 5.1"/>
    <w:basedOn w:val="Head21"/>
    <w:rsid w:val="00F96051"/>
  </w:style>
  <w:style w:type="paragraph" w:customStyle="1" w:styleId="Head52">
    <w:name w:val="Head 5.2"/>
    <w:basedOn w:val="Normal"/>
    <w:rsid w:val="00F96051"/>
    <w:pPr>
      <w:suppressAutoHyphens/>
      <w:spacing w:before="480"/>
      <w:ind w:left="547" w:hanging="547"/>
      <w:jc w:val="center"/>
    </w:pPr>
    <w:rPr>
      <w:rFonts w:ascii="Times New Roman" w:eastAsia="Batang" w:hAnsi="Times New Roman"/>
      <w:b/>
      <w:sz w:val="24"/>
      <w:lang w:val="en-US"/>
    </w:rPr>
  </w:style>
  <w:style w:type="paragraph" w:customStyle="1" w:styleId="Head71">
    <w:name w:val="Head 7.1"/>
    <w:basedOn w:val="Head21"/>
    <w:rsid w:val="00F96051"/>
  </w:style>
  <w:style w:type="character" w:customStyle="1" w:styleId="DefaultParagraphFo">
    <w:name w:val="Default Paragraph Fo"/>
    <w:basedOn w:val="DefaultParagraphFont"/>
    <w:rsid w:val="00F96051"/>
  </w:style>
  <w:style w:type="paragraph" w:customStyle="1" w:styleId="tabletxt">
    <w:name w:val="table_txt"/>
    <w:basedOn w:val="Normal"/>
    <w:rsid w:val="00F96051"/>
    <w:pPr>
      <w:suppressAutoHyphens/>
      <w:ind w:left="1440"/>
    </w:pPr>
    <w:rPr>
      <w:rFonts w:ascii="Times New Roman" w:eastAsia="Batang" w:hAnsi="Times New Roman"/>
      <w:lang w:val="en-US"/>
    </w:rPr>
  </w:style>
  <w:style w:type="paragraph" w:customStyle="1" w:styleId="explanatorynotes">
    <w:name w:val="explanatory_notes"/>
    <w:basedOn w:val="Normal"/>
    <w:rsid w:val="00F96051"/>
    <w:pPr>
      <w:suppressAutoHyphens/>
      <w:spacing w:line="360" w:lineRule="exact"/>
      <w:ind w:left="1440"/>
    </w:pPr>
    <w:rPr>
      <w:rFonts w:eastAsia="Batang"/>
      <w:lang w:val="en-US"/>
    </w:rPr>
  </w:style>
  <w:style w:type="paragraph" w:customStyle="1" w:styleId="ChapterNumber">
    <w:name w:val="ChapterNumber"/>
    <w:rsid w:val="00F96051"/>
    <w:pPr>
      <w:tabs>
        <w:tab w:val="left" w:pos="-720"/>
      </w:tabs>
      <w:suppressAutoHyphens/>
      <w:spacing w:before="60" w:after="120" w:line="312" w:lineRule="auto"/>
      <w:ind w:left="1440" w:hanging="360"/>
      <w:jc w:val="both"/>
    </w:pPr>
    <w:rPr>
      <w:rFonts w:ascii="CG Times" w:eastAsia="Batang" w:hAnsi="CG Times"/>
      <w:sz w:val="22"/>
    </w:rPr>
  </w:style>
  <w:style w:type="paragraph" w:customStyle="1" w:styleId="TextBox">
    <w:name w:val="Text Box"/>
    <w:rsid w:val="00F96051"/>
    <w:pPr>
      <w:keepNext/>
      <w:keepLines/>
      <w:tabs>
        <w:tab w:val="left" w:pos="-720"/>
      </w:tabs>
      <w:suppressAutoHyphens/>
      <w:spacing w:before="60" w:after="120" w:line="312" w:lineRule="auto"/>
      <w:ind w:left="1440" w:hanging="360"/>
      <w:jc w:val="both"/>
    </w:pPr>
    <w:rPr>
      <w:rFonts w:ascii="Times New Roman" w:eastAsia="Batang" w:hAnsi="Times New Roman"/>
      <w:spacing w:val="-2"/>
      <w:sz w:val="22"/>
    </w:rPr>
  </w:style>
  <w:style w:type="paragraph" w:customStyle="1" w:styleId="TextBoxdots">
    <w:name w:val="Text Box (dots)"/>
    <w:rsid w:val="00F96051"/>
    <w:pPr>
      <w:keepNext/>
      <w:keepLines/>
      <w:tabs>
        <w:tab w:val="left" w:pos="-720"/>
      </w:tabs>
      <w:suppressAutoHyphens/>
      <w:spacing w:before="60" w:after="120" w:line="312" w:lineRule="auto"/>
      <w:ind w:left="1440" w:hanging="360"/>
      <w:jc w:val="both"/>
    </w:pPr>
    <w:rPr>
      <w:rFonts w:ascii="Times New Roman" w:eastAsia="Batang" w:hAnsi="Times New Roman"/>
      <w:spacing w:val="-2"/>
      <w:sz w:val="22"/>
    </w:rPr>
  </w:style>
  <w:style w:type="paragraph" w:customStyle="1" w:styleId="TextBoxFramed">
    <w:name w:val="Text Box Framed"/>
    <w:rsid w:val="00F96051"/>
    <w:pPr>
      <w:keepNext/>
      <w:keepLines/>
      <w:tabs>
        <w:tab w:val="left" w:pos="-720"/>
      </w:tabs>
      <w:suppressAutoHyphens/>
      <w:spacing w:before="60" w:after="120" w:line="312" w:lineRule="auto"/>
      <w:ind w:left="1440" w:hanging="360"/>
      <w:jc w:val="both"/>
    </w:pPr>
    <w:rPr>
      <w:rFonts w:ascii="Times New Roman" w:eastAsia="Batang" w:hAnsi="Times New Roman"/>
      <w:sz w:val="22"/>
    </w:rPr>
  </w:style>
  <w:style w:type="paragraph" w:customStyle="1" w:styleId="TextBoxUnframed">
    <w:name w:val="Text Box Unframed"/>
    <w:rsid w:val="00F96051"/>
    <w:pPr>
      <w:keepNext/>
      <w:keepLines/>
      <w:tabs>
        <w:tab w:val="left" w:pos="-720"/>
      </w:tabs>
      <w:suppressAutoHyphens/>
      <w:spacing w:before="60" w:after="120" w:line="312" w:lineRule="auto"/>
      <w:ind w:left="1440" w:hanging="360"/>
      <w:jc w:val="both"/>
    </w:pPr>
    <w:rPr>
      <w:rFonts w:ascii="Times New Roman" w:eastAsia="Batang" w:hAnsi="Times New Roman"/>
      <w:sz w:val="22"/>
    </w:rPr>
  </w:style>
  <w:style w:type="paragraph" w:customStyle="1" w:styleId="TOC11">
    <w:name w:val="TOC 11"/>
    <w:rsid w:val="00F96051"/>
    <w:pPr>
      <w:tabs>
        <w:tab w:val="left" w:pos="360"/>
      </w:tabs>
      <w:suppressAutoHyphens/>
      <w:spacing w:before="60" w:after="120" w:line="312" w:lineRule="auto"/>
      <w:ind w:left="1440" w:hanging="360"/>
      <w:jc w:val="both"/>
    </w:pPr>
    <w:rPr>
      <w:rFonts w:ascii="CG Times" w:eastAsia="Batang" w:hAnsi="CG Times"/>
      <w:smallCaps/>
      <w:sz w:val="22"/>
    </w:rPr>
  </w:style>
  <w:style w:type="paragraph" w:customStyle="1" w:styleId="Heading1a">
    <w:name w:val="Heading 1a"/>
    <w:rsid w:val="00F96051"/>
    <w:pPr>
      <w:keepNext/>
      <w:keepLines/>
      <w:tabs>
        <w:tab w:val="left" w:pos="-720"/>
      </w:tabs>
      <w:suppressAutoHyphens/>
      <w:spacing w:before="60" w:after="120" w:line="312" w:lineRule="auto"/>
      <w:ind w:left="1440" w:hanging="360"/>
      <w:jc w:val="center"/>
    </w:pPr>
    <w:rPr>
      <w:rFonts w:ascii="Times New Roman" w:eastAsia="Batang" w:hAnsi="Times New Roman"/>
      <w:b/>
      <w:smallCaps/>
      <w:sz w:val="32"/>
    </w:rPr>
  </w:style>
  <w:style w:type="paragraph" w:customStyle="1" w:styleId="explanatoryclause">
    <w:name w:val="explanatory_clause"/>
    <w:basedOn w:val="Normal"/>
    <w:rsid w:val="00F96051"/>
    <w:pPr>
      <w:suppressAutoHyphens/>
      <w:ind w:left="738" w:right="-14" w:hanging="738"/>
    </w:pPr>
    <w:rPr>
      <w:rFonts w:eastAsia="Batang"/>
      <w:lang w:val="en-US"/>
    </w:rPr>
  </w:style>
  <w:style w:type="paragraph" w:customStyle="1" w:styleId="heading31">
    <w:name w:val="heading 3.1"/>
    <w:basedOn w:val="Head21"/>
    <w:rsid w:val="00F96051"/>
  </w:style>
  <w:style w:type="paragraph" w:customStyle="1" w:styleId="Head81">
    <w:name w:val="Head 8.1"/>
    <w:basedOn w:val="Heading1"/>
    <w:rsid w:val="00F96051"/>
    <w:pPr>
      <w:pageBreakBefore w:val="0"/>
      <w:numPr>
        <w:numId w:val="0"/>
      </w:numPr>
      <w:shd w:val="clear" w:color="auto" w:fill="auto"/>
      <w:suppressAutoHyphens/>
      <w:spacing w:before="480" w:line="240" w:lineRule="auto"/>
      <w:jc w:val="center"/>
      <w:outlineLvl w:val="9"/>
    </w:pPr>
    <w:rPr>
      <w:rFonts w:ascii="Times New Roman Bold" w:eastAsia="Batang" w:hAnsi="Times New Roman Bold"/>
      <w:caps w:val="0"/>
      <w:smallCaps/>
      <w:kern w:val="0"/>
      <w:sz w:val="32"/>
      <w:lang w:val="en-US"/>
    </w:rPr>
  </w:style>
  <w:style w:type="paragraph" w:customStyle="1" w:styleId="Head31">
    <w:name w:val="Head 3.1"/>
    <w:basedOn w:val="Head21"/>
    <w:link w:val="Head31Char"/>
    <w:rsid w:val="00F96051"/>
  </w:style>
  <w:style w:type="paragraph" w:customStyle="1" w:styleId="Head82">
    <w:name w:val="Head 8.2"/>
    <w:basedOn w:val="Head81"/>
    <w:rsid w:val="00F96051"/>
    <w:rPr>
      <w:smallCaps w:val="0"/>
      <w:sz w:val="28"/>
    </w:rPr>
  </w:style>
  <w:style w:type="paragraph" w:customStyle="1" w:styleId="Head61">
    <w:name w:val="Head 6.1"/>
    <w:basedOn w:val="Head51"/>
    <w:rsid w:val="00F96051"/>
  </w:style>
  <w:style w:type="paragraph" w:customStyle="1" w:styleId="Head72">
    <w:name w:val="Head 7.2"/>
    <w:basedOn w:val="Head32"/>
    <w:rsid w:val="00F96051"/>
    <w:pPr>
      <w:suppressAutoHyphens w:val="0"/>
      <w:spacing w:after="0"/>
      <w:ind w:left="720" w:hanging="720"/>
    </w:pPr>
    <w:rPr>
      <w:rFonts w:ascii="Times New Roman Bold" w:hAnsi="Times New Roman Bold"/>
      <w:b w:val="0"/>
      <w:sz w:val="28"/>
    </w:rPr>
  </w:style>
  <w:style w:type="paragraph" w:customStyle="1" w:styleId="Head32">
    <w:name w:val="Head 3.2"/>
    <w:basedOn w:val="Head22"/>
    <w:rsid w:val="00F96051"/>
  </w:style>
  <w:style w:type="paragraph" w:styleId="BlockText">
    <w:name w:val="Block Text"/>
    <w:basedOn w:val="Normal"/>
    <w:rsid w:val="00F96051"/>
    <w:pPr>
      <w:tabs>
        <w:tab w:val="left" w:pos="540"/>
      </w:tabs>
      <w:suppressAutoHyphens/>
      <w:spacing w:after="360"/>
      <w:ind w:left="547" w:right="-72" w:hanging="547"/>
    </w:pPr>
    <w:rPr>
      <w:rFonts w:ascii="Times New Roman" w:eastAsia="Batang" w:hAnsi="Times New Roman"/>
      <w:sz w:val="24"/>
      <w:lang w:val="en-US"/>
    </w:rPr>
  </w:style>
  <w:style w:type="paragraph" w:customStyle="1" w:styleId="TOC1a">
    <w:name w:val="TOC 1a"/>
    <w:basedOn w:val="TOC1"/>
    <w:rsid w:val="00F96051"/>
    <w:pPr>
      <w:tabs>
        <w:tab w:val="right" w:leader="dot" w:pos="9000"/>
      </w:tabs>
      <w:suppressAutoHyphens/>
      <w:ind w:left="1440"/>
      <w:jc w:val="both"/>
    </w:pPr>
    <w:rPr>
      <w:rFonts w:ascii="Times New Roman Bold" w:eastAsia="Batang" w:hAnsi="Times New Roman Bold"/>
      <w:caps w:val="0"/>
      <w:sz w:val="24"/>
      <w:lang w:val="en-US"/>
    </w:rPr>
  </w:style>
  <w:style w:type="paragraph" w:customStyle="1" w:styleId="TOC2a">
    <w:name w:val="TOC 2a"/>
    <w:basedOn w:val="TOC2"/>
    <w:rsid w:val="00F96051"/>
    <w:pPr>
      <w:tabs>
        <w:tab w:val="left" w:pos="720"/>
        <w:tab w:val="left" w:pos="900"/>
        <w:tab w:val="right" w:leader="dot" w:pos="9000"/>
      </w:tabs>
      <w:suppressAutoHyphens/>
      <w:spacing w:before="60" w:after="120"/>
      <w:ind w:left="900" w:hanging="540"/>
      <w:jc w:val="both"/>
    </w:pPr>
    <w:rPr>
      <w:rFonts w:eastAsia="Batang"/>
      <w:sz w:val="24"/>
      <w:lang w:val="en-US"/>
    </w:rPr>
  </w:style>
  <w:style w:type="paragraph" w:customStyle="1" w:styleId="toc1b">
    <w:name w:val="toc 1b"/>
    <w:basedOn w:val="TOC1"/>
    <w:rsid w:val="00F96051"/>
    <w:pPr>
      <w:tabs>
        <w:tab w:val="right" w:leader="dot" w:pos="8136"/>
        <w:tab w:val="right" w:leader="dot" w:pos="9000"/>
      </w:tabs>
      <w:suppressAutoHyphens/>
      <w:ind w:left="1440"/>
      <w:jc w:val="both"/>
    </w:pPr>
    <w:rPr>
      <w:rFonts w:ascii="Times New Roman Bold" w:eastAsia="Batang" w:hAnsi="Times New Roman Bold"/>
      <w:caps w:val="0"/>
      <w:sz w:val="24"/>
      <w:lang w:val="en-US"/>
    </w:rPr>
  </w:style>
  <w:style w:type="paragraph" w:customStyle="1" w:styleId="TOC2b">
    <w:name w:val="TOC 2b"/>
    <w:basedOn w:val="TOC2"/>
    <w:rsid w:val="00F96051"/>
    <w:pPr>
      <w:tabs>
        <w:tab w:val="left" w:pos="900"/>
        <w:tab w:val="right" w:leader="dot" w:pos="8136"/>
        <w:tab w:val="right" w:leader="dot" w:pos="9000"/>
      </w:tabs>
      <w:suppressAutoHyphens/>
      <w:spacing w:before="60" w:after="120"/>
      <w:ind w:left="900" w:hanging="540"/>
      <w:jc w:val="both"/>
    </w:pPr>
    <w:rPr>
      <w:rFonts w:eastAsia="Batang"/>
      <w:sz w:val="24"/>
      <w:lang w:val="en-US"/>
    </w:rPr>
  </w:style>
  <w:style w:type="paragraph" w:styleId="Title0">
    <w:name w:val="Title"/>
    <w:basedOn w:val="Normal"/>
    <w:link w:val="TitleChar"/>
    <w:uiPriority w:val="10"/>
    <w:qFormat/>
    <w:rsid w:val="00F96051"/>
    <w:pPr>
      <w:suppressAutoHyphens/>
      <w:ind w:left="1440"/>
      <w:jc w:val="center"/>
    </w:pPr>
    <w:rPr>
      <w:rFonts w:ascii="Times New Roman" w:eastAsia="Batang" w:hAnsi="Times New Roman"/>
      <w:caps/>
      <w:spacing w:val="80"/>
      <w:sz w:val="36"/>
      <w:lang w:val="en-US"/>
    </w:rPr>
  </w:style>
  <w:style w:type="character" w:customStyle="1" w:styleId="TitleChar">
    <w:name w:val="Title Char"/>
    <w:basedOn w:val="DefaultParagraphFont"/>
    <w:link w:val="Title0"/>
    <w:uiPriority w:val="10"/>
    <w:rsid w:val="00F96051"/>
    <w:rPr>
      <w:rFonts w:ascii="Times New Roman" w:eastAsia="Batang" w:hAnsi="Times New Roman"/>
      <w:caps/>
      <w:spacing w:val="80"/>
      <w:sz w:val="36"/>
    </w:rPr>
  </w:style>
  <w:style w:type="paragraph" w:customStyle="1" w:styleId="diagramtxt">
    <w:name w:val="diagram_txt"/>
    <w:basedOn w:val="Normal"/>
    <w:rsid w:val="00F96051"/>
    <w:pPr>
      <w:ind w:left="1440"/>
      <w:jc w:val="center"/>
    </w:pPr>
    <w:rPr>
      <w:rFonts w:ascii="Times New Roman" w:eastAsia="Batang" w:hAnsi="Times New Roman"/>
      <w:lang w:val="en-US"/>
    </w:rPr>
  </w:style>
  <w:style w:type="paragraph" w:styleId="Subtitle">
    <w:name w:val="Subtitle"/>
    <w:basedOn w:val="Normal"/>
    <w:link w:val="SubtitleChar"/>
    <w:qFormat/>
    <w:rsid w:val="00F96051"/>
    <w:pPr>
      <w:suppressAutoHyphens/>
      <w:spacing w:before="1200"/>
      <w:ind w:left="1440"/>
      <w:jc w:val="center"/>
    </w:pPr>
    <w:rPr>
      <w:rFonts w:ascii="Times New Roman Bold" w:eastAsia="Batang" w:hAnsi="Times New Roman Bold"/>
      <w:b/>
      <w:spacing w:val="20"/>
      <w:sz w:val="72"/>
      <w:lang w:val="en-US"/>
    </w:rPr>
  </w:style>
  <w:style w:type="character" w:customStyle="1" w:styleId="SubtitleChar">
    <w:name w:val="Subtitle Char"/>
    <w:basedOn w:val="DefaultParagraphFont"/>
    <w:link w:val="Subtitle"/>
    <w:rsid w:val="00F96051"/>
    <w:rPr>
      <w:rFonts w:ascii="Times New Roman Bold" w:eastAsia="Batang" w:hAnsi="Times New Roman Bold"/>
      <w:b/>
      <w:spacing w:val="20"/>
      <w:sz w:val="72"/>
    </w:rPr>
  </w:style>
  <w:style w:type="paragraph" w:customStyle="1" w:styleId="Indt1">
    <w:name w:val="Indt1"/>
    <w:basedOn w:val="Normal"/>
    <w:rsid w:val="00F96051"/>
    <w:pPr>
      <w:numPr>
        <w:ilvl w:val="12"/>
      </w:numPr>
      <w:suppressAutoHyphens/>
      <w:ind w:left="432" w:right="-72" w:hanging="360"/>
    </w:pPr>
    <w:rPr>
      <w:rFonts w:ascii="Times New Roman" w:eastAsia="Batang" w:hAnsi="Times New Roman"/>
      <w:lang w:val="en-US"/>
    </w:rPr>
  </w:style>
  <w:style w:type="paragraph" w:customStyle="1" w:styleId="indt2">
    <w:name w:val="indt2"/>
    <w:basedOn w:val="Normal"/>
    <w:rsid w:val="00F96051"/>
    <w:pPr>
      <w:numPr>
        <w:ilvl w:val="1"/>
        <w:numId w:val="20"/>
      </w:numPr>
      <w:tabs>
        <w:tab w:val="clear" w:pos="504"/>
      </w:tabs>
      <w:suppressAutoHyphens/>
      <w:ind w:left="619" w:right="-72" w:hanging="360"/>
    </w:pPr>
    <w:rPr>
      <w:rFonts w:ascii="Times New Roman" w:eastAsia="Batang" w:hAnsi="Times New Roman"/>
      <w:sz w:val="24"/>
      <w:lang w:val="en-US"/>
    </w:rPr>
  </w:style>
  <w:style w:type="paragraph" w:customStyle="1" w:styleId="Header3-Paragraph">
    <w:name w:val="Header 3 - Paragraph"/>
    <w:basedOn w:val="Normal"/>
    <w:rsid w:val="00F96051"/>
    <w:pPr>
      <w:numPr>
        <w:numId w:val="21"/>
      </w:numPr>
      <w:tabs>
        <w:tab w:val="clear" w:pos="360"/>
        <w:tab w:val="num" w:pos="864"/>
      </w:tabs>
      <w:spacing w:after="200"/>
      <w:ind w:left="1238" w:hanging="619"/>
    </w:pPr>
    <w:rPr>
      <w:rFonts w:ascii="Times New Roman" w:eastAsia="Batang" w:hAnsi="Times New Roman"/>
      <w:sz w:val="24"/>
      <w:lang w:val="en-US"/>
    </w:rPr>
  </w:style>
  <w:style w:type="paragraph" w:customStyle="1" w:styleId="Outline2">
    <w:name w:val="Outline2"/>
    <w:basedOn w:val="Normal"/>
    <w:rsid w:val="00F96051"/>
    <w:pPr>
      <w:tabs>
        <w:tab w:val="num" w:pos="720"/>
      </w:tabs>
      <w:spacing w:before="120"/>
      <w:ind w:left="720"/>
    </w:pPr>
    <w:rPr>
      <w:rFonts w:ascii="Times New Roman" w:eastAsia="Batang" w:hAnsi="Times New Roman"/>
      <w:kern w:val="28"/>
      <w:sz w:val="24"/>
      <w:lang w:val="en-US"/>
    </w:rPr>
  </w:style>
  <w:style w:type="paragraph" w:styleId="Date">
    <w:name w:val="Date"/>
    <w:basedOn w:val="Normal"/>
    <w:next w:val="Normal"/>
    <w:link w:val="DateChar"/>
    <w:rsid w:val="00F96051"/>
    <w:pPr>
      <w:ind w:left="1440"/>
    </w:pPr>
    <w:rPr>
      <w:rFonts w:ascii="Times New Roman" w:eastAsia="Batang" w:hAnsi="Times New Roman"/>
      <w:sz w:val="24"/>
      <w:lang w:val="en-US"/>
    </w:rPr>
  </w:style>
  <w:style w:type="character" w:customStyle="1" w:styleId="DateChar">
    <w:name w:val="Date Char"/>
    <w:basedOn w:val="DefaultParagraphFont"/>
    <w:link w:val="Date"/>
    <w:rsid w:val="00F96051"/>
    <w:rPr>
      <w:rFonts w:ascii="Times New Roman" w:eastAsia="Batang" w:hAnsi="Times New Roman"/>
      <w:sz w:val="24"/>
    </w:rPr>
  </w:style>
  <w:style w:type="character" w:customStyle="1" w:styleId="Table">
    <w:name w:val="Table"/>
    <w:rsid w:val="00F96051"/>
    <w:rPr>
      <w:rFonts w:ascii="Times New Roman" w:hAnsi="Times New Roman"/>
      <w:dstrike w:val="0"/>
      <w:color w:val="auto"/>
      <w:sz w:val="24"/>
      <w:vertAlign w:val="baseline"/>
    </w:rPr>
  </w:style>
  <w:style w:type="paragraph" w:customStyle="1" w:styleId="ITBClauseHeader">
    <w:name w:val="ITB Clause Header"/>
    <w:basedOn w:val="Normal"/>
    <w:rsid w:val="00F96051"/>
    <w:pPr>
      <w:keepLines/>
      <w:numPr>
        <w:ilvl w:val="1"/>
        <w:numId w:val="19"/>
      </w:numPr>
      <w:tabs>
        <w:tab w:val="clear" w:pos="504"/>
        <w:tab w:val="num" w:pos="432"/>
      </w:tabs>
      <w:spacing w:before="120"/>
      <w:ind w:left="432" w:hanging="432"/>
      <w:outlineLvl w:val="1"/>
    </w:pPr>
    <w:rPr>
      <w:rFonts w:ascii="Times New Roman" w:eastAsia="Batang" w:hAnsi="Times New Roman"/>
      <w:b/>
      <w:sz w:val="24"/>
      <w:lang w:val="en-US"/>
    </w:rPr>
  </w:style>
  <w:style w:type="paragraph" w:customStyle="1" w:styleId="ITBSub-Clause">
    <w:name w:val="ITB Sub-Clause"/>
    <w:basedOn w:val="Normal"/>
    <w:rsid w:val="00F96051"/>
    <w:pPr>
      <w:numPr>
        <w:ilvl w:val="2"/>
        <w:numId w:val="19"/>
      </w:numPr>
      <w:tabs>
        <w:tab w:val="clear" w:pos="936"/>
        <w:tab w:val="left" w:pos="1440"/>
      </w:tabs>
      <w:spacing w:after="200"/>
      <w:ind w:left="1440" w:hanging="684"/>
    </w:pPr>
    <w:rPr>
      <w:rFonts w:ascii="Times New Roman" w:eastAsia="Batang" w:hAnsi="Times New Roman"/>
      <w:sz w:val="24"/>
      <w:lang w:val="en-US"/>
    </w:rPr>
  </w:style>
  <w:style w:type="paragraph" w:customStyle="1" w:styleId="ITBSub-ClauseaList">
    <w:name w:val="ITB Sub-Clause (a) List"/>
    <w:basedOn w:val="Normal"/>
    <w:rsid w:val="00F96051"/>
    <w:pPr>
      <w:numPr>
        <w:ilvl w:val="3"/>
        <w:numId w:val="19"/>
      </w:numPr>
      <w:tabs>
        <w:tab w:val="clear" w:pos="1656"/>
        <w:tab w:val="num" w:pos="1980"/>
        <w:tab w:val="left" w:pos="2430"/>
      </w:tabs>
      <w:spacing w:after="160"/>
      <w:ind w:left="1980" w:hanging="522"/>
    </w:pPr>
    <w:rPr>
      <w:rFonts w:ascii="Times New Roman" w:eastAsia="Batang" w:hAnsi="Times New Roman"/>
      <w:sz w:val="24"/>
      <w:lang w:val="en-US"/>
    </w:rPr>
  </w:style>
  <w:style w:type="paragraph" w:customStyle="1" w:styleId="ITBSub-ClauseiListinITBGCC">
    <w:name w:val="ITB Sub-Clause (i) List in ITB &amp; GCC"/>
    <w:basedOn w:val="ITBSub-ClauseaList"/>
    <w:rsid w:val="00F96051"/>
  </w:style>
  <w:style w:type="paragraph" w:customStyle="1" w:styleId="CommentTextContd">
    <w:name w:val="Comment Text Contd"/>
    <w:basedOn w:val="Normal"/>
    <w:rsid w:val="00F96051"/>
    <w:pPr>
      <w:keepLines/>
      <w:tabs>
        <w:tab w:val="left" w:pos="0"/>
        <w:tab w:val="left" w:pos="1152"/>
        <w:tab w:val="left" w:pos="2016"/>
      </w:tabs>
      <w:spacing w:before="120"/>
      <w:ind w:left="864"/>
    </w:pPr>
    <w:rPr>
      <w:rFonts w:eastAsia="Batang"/>
      <w:lang w:val="en-US"/>
    </w:rPr>
  </w:style>
  <w:style w:type="paragraph" w:customStyle="1" w:styleId="SectionVHeader">
    <w:name w:val="Section V. Header"/>
    <w:basedOn w:val="Normal"/>
    <w:rsid w:val="00F96051"/>
    <w:pPr>
      <w:ind w:left="1440"/>
      <w:jc w:val="center"/>
      <w:outlineLvl w:val="2"/>
    </w:pPr>
    <w:rPr>
      <w:rFonts w:ascii="Times New Roman" w:eastAsia="Batang" w:hAnsi="Times New Roman"/>
      <w:b/>
      <w:sz w:val="36"/>
      <w:lang w:val="en-US"/>
    </w:rPr>
  </w:style>
  <w:style w:type="paragraph" w:customStyle="1" w:styleId="SCCRefSuba">
    <w:name w:val="SCC Ref Sub(a)"/>
    <w:basedOn w:val="Normal"/>
    <w:rsid w:val="00F96051"/>
    <w:pPr>
      <w:tabs>
        <w:tab w:val="left" w:pos="1440"/>
        <w:tab w:val="left" w:pos="8640"/>
      </w:tabs>
      <w:spacing w:before="240"/>
      <w:ind w:left="1454" w:hanging="907"/>
    </w:pPr>
    <w:rPr>
      <w:rFonts w:ascii="Times New Roman" w:eastAsia="Batang" w:hAnsi="Times New Roman"/>
      <w:bCs/>
      <w:sz w:val="24"/>
      <w:lang w:val="en-US"/>
    </w:rPr>
  </w:style>
  <w:style w:type="character" w:customStyle="1" w:styleId="PreparersOption">
    <w:name w:val="Preparer's Option"/>
    <w:basedOn w:val="DefaultParagraphFont"/>
    <w:rsid w:val="00F96051"/>
    <w:rPr>
      <w:rFonts w:ascii="Times New Roman" w:hAnsi="Times New Roman"/>
      <w:b/>
      <w:bCs/>
      <w:i/>
      <w:iCs/>
      <w:sz w:val="24"/>
    </w:rPr>
  </w:style>
  <w:style w:type="paragraph" w:customStyle="1" w:styleId="techspecspara">
    <w:name w:val="techspecs para"/>
    <w:basedOn w:val="Normal"/>
    <w:rsid w:val="00F96051"/>
    <w:pPr>
      <w:tabs>
        <w:tab w:val="left" w:pos="1872"/>
      </w:tabs>
      <w:spacing w:after="200"/>
      <w:ind w:left="1440"/>
      <w:outlineLvl w:val="3"/>
    </w:pPr>
    <w:rPr>
      <w:rFonts w:ascii="Times New Roman" w:eastAsia="Batang" w:hAnsi="Times New Roman"/>
      <w:sz w:val="24"/>
      <w:lang w:val="en-US"/>
    </w:rPr>
  </w:style>
  <w:style w:type="character" w:customStyle="1" w:styleId="preparersnote">
    <w:name w:val="preparer's note"/>
    <w:basedOn w:val="DefaultParagraphFont"/>
    <w:rsid w:val="00F96051"/>
    <w:rPr>
      <w:b/>
      <w:i/>
      <w:iCs/>
    </w:rPr>
  </w:style>
  <w:style w:type="character" w:customStyle="1" w:styleId="Preparersnotenobold">
    <w:name w:val="Preparer's note (no bold)"/>
    <w:basedOn w:val="DefaultParagraphFont"/>
    <w:rsid w:val="00F96051"/>
    <w:rPr>
      <w:i/>
    </w:rPr>
  </w:style>
  <w:style w:type="paragraph" w:customStyle="1" w:styleId="centerbold">
    <w:name w:val="center bold"/>
    <w:aliases w:val="cbo"/>
    <w:basedOn w:val="Normal"/>
    <w:rsid w:val="00F96051"/>
    <w:pPr>
      <w:ind w:left="1440"/>
      <w:jc w:val="center"/>
    </w:pPr>
    <w:rPr>
      <w:rFonts w:ascii="Book Antiqua" w:eastAsia="Batang" w:hAnsi="Book Antiqua"/>
      <w:b/>
      <w:sz w:val="24"/>
      <w:lang w:val="en-US"/>
    </w:rPr>
  </w:style>
  <w:style w:type="paragraph" w:customStyle="1" w:styleId="Buletlevel1">
    <w:name w:val="Bulet level 1"/>
    <w:basedOn w:val="Normal"/>
    <w:rsid w:val="00F96051"/>
    <w:pPr>
      <w:tabs>
        <w:tab w:val="num" w:pos="360"/>
      </w:tabs>
      <w:spacing w:before="100" w:beforeAutospacing="1" w:after="100" w:afterAutospacing="1"/>
      <w:ind w:left="714" w:hanging="357"/>
    </w:pPr>
    <w:rPr>
      <w:rFonts w:ascii="Times New Roman" w:eastAsia="Batang" w:hAnsi="Times New Roman"/>
      <w:sz w:val="24"/>
      <w:szCs w:val="24"/>
      <w:lang w:val="en-US"/>
    </w:rPr>
  </w:style>
  <w:style w:type="paragraph" w:customStyle="1" w:styleId="Bulletlevel2">
    <w:name w:val="Bullet level 2"/>
    <w:basedOn w:val="Buletlevel1"/>
    <w:rsid w:val="00F96051"/>
  </w:style>
  <w:style w:type="paragraph" w:customStyle="1" w:styleId="coltext">
    <w:name w:val="col text"/>
    <w:aliases w:val="9 col text,ct"/>
    <w:basedOn w:val="Normal"/>
    <w:rsid w:val="00F96051"/>
    <w:pPr>
      <w:tabs>
        <w:tab w:val="left" w:pos="259"/>
      </w:tabs>
      <w:spacing w:before="80" w:after="80"/>
      <w:ind w:left="1440"/>
    </w:pPr>
    <w:rPr>
      <w:rFonts w:ascii="Times New Roman" w:eastAsia="Batang" w:hAnsi="Times New Roman"/>
      <w:sz w:val="24"/>
      <w:lang w:val="en-US"/>
    </w:rPr>
  </w:style>
  <w:style w:type="paragraph" w:customStyle="1" w:styleId="dash">
    <w:name w:val="dash"/>
    <w:basedOn w:val="Normal"/>
    <w:rsid w:val="00F96051"/>
    <w:pPr>
      <w:ind w:left="720"/>
    </w:pPr>
    <w:rPr>
      <w:rFonts w:ascii="Times New Roman" w:eastAsia="Batang" w:hAnsi="Times New Roman"/>
      <w:sz w:val="24"/>
      <w:lang w:val="en-US"/>
    </w:rPr>
  </w:style>
  <w:style w:type="paragraph" w:customStyle="1" w:styleId="subheadings">
    <w:name w:val="sub headings"/>
    <w:basedOn w:val="Normal"/>
    <w:rsid w:val="00F96051"/>
    <w:pPr>
      <w:spacing w:after="60"/>
      <w:ind w:left="1440"/>
    </w:pPr>
    <w:rPr>
      <w:rFonts w:eastAsia="Batang"/>
      <w:b/>
      <w:sz w:val="24"/>
      <w:lang w:val="en-US"/>
    </w:rPr>
  </w:style>
  <w:style w:type="paragraph" w:customStyle="1" w:styleId="mandatory">
    <w:name w:val="mandatory"/>
    <w:basedOn w:val="Normal"/>
    <w:rsid w:val="00F96051"/>
    <w:pPr>
      <w:spacing w:before="120"/>
      <w:ind w:left="1440"/>
    </w:pPr>
    <w:rPr>
      <w:rFonts w:ascii="Times New Roman" w:eastAsia="Batang" w:hAnsi="Times New Roman"/>
      <w:lang w:val="en-US"/>
    </w:rPr>
  </w:style>
  <w:style w:type="paragraph" w:customStyle="1" w:styleId="subheading1">
    <w:name w:val="sub heading 1"/>
    <w:basedOn w:val="Normal"/>
    <w:rsid w:val="00F96051"/>
    <w:pPr>
      <w:tabs>
        <w:tab w:val="num" w:pos="360"/>
      </w:tabs>
      <w:ind w:left="360"/>
    </w:pPr>
    <w:rPr>
      <w:rFonts w:ascii="Times New Roman" w:eastAsia="Batang" w:hAnsi="Times New Roman"/>
      <w:sz w:val="24"/>
      <w:lang w:val="en-US"/>
    </w:rPr>
  </w:style>
  <w:style w:type="paragraph" w:styleId="Index1">
    <w:name w:val="index 1"/>
    <w:basedOn w:val="Normal"/>
    <w:next w:val="Normal"/>
    <w:autoRedefine/>
    <w:rsid w:val="00F96051"/>
    <w:pPr>
      <w:ind w:left="180" w:hanging="180"/>
    </w:pPr>
    <w:rPr>
      <w:rFonts w:eastAsia="Batang"/>
    </w:rPr>
  </w:style>
  <w:style w:type="paragraph" w:styleId="IndexHeading">
    <w:name w:val="index heading"/>
    <w:basedOn w:val="Normal"/>
    <w:next w:val="Index1"/>
    <w:rsid w:val="00F96051"/>
    <w:pPr>
      <w:ind w:left="1440"/>
    </w:pPr>
    <w:rPr>
      <w:rFonts w:ascii="Times New Roman" w:eastAsia="Batang" w:hAnsi="Times New Roman"/>
      <w:sz w:val="24"/>
      <w:lang w:val="en-US"/>
    </w:rPr>
  </w:style>
  <w:style w:type="character" w:customStyle="1" w:styleId="small1">
    <w:name w:val="small1"/>
    <w:basedOn w:val="DefaultParagraphFont"/>
    <w:rsid w:val="00F96051"/>
    <w:rPr>
      <w:rFonts w:ascii="Verdana" w:hAnsi="Verdana" w:hint="default"/>
      <w:sz w:val="17"/>
      <w:szCs w:val="17"/>
    </w:rPr>
  </w:style>
  <w:style w:type="paragraph" w:customStyle="1" w:styleId="centerplain">
    <w:name w:val="center plain"/>
    <w:aliases w:val="cp"/>
    <w:basedOn w:val="Normal"/>
    <w:rsid w:val="00F96051"/>
    <w:pPr>
      <w:ind w:left="1440"/>
      <w:jc w:val="center"/>
    </w:pPr>
    <w:rPr>
      <w:rFonts w:ascii="Times New Roman" w:eastAsia="Batang" w:hAnsi="Times New Roman"/>
      <w:sz w:val="24"/>
      <w:lang w:val="en-US"/>
    </w:rPr>
  </w:style>
  <w:style w:type="paragraph" w:customStyle="1" w:styleId="Filename">
    <w:name w:val="Filename"/>
    <w:rsid w:val="00F96051"/>
    <w:pPr>
      <w:numPr>
        <w:numId w:val="22"/>
      </w:numPr>
      <w:tabs>
        <w:tab w:val="clear" w:pos="360"/>
      </w:tabs>
      <w:spacing w:before="60" w:after="120" w:line="312" w:lineRule="auto"/>
      <w:ind w:left="0" w:firstLine="0"/>
      <w:jc w:val="both"/>
    </w:pPr>
    <w:rPr>
      <w:rFonts w:ascii="Times New Roman" w:eastAsia="Batang" w:hAnsi="Times New Roman"/>
      <w:sz w:val="22"/>
    </w:rPr>
  </w:style>
  <w:style w:type="paragraph" w:customStyle="1" w:styleId="Bullet">
    <w:name w:val="Bullet"/>
    <w:aliases w:val="bul EST,bul"/>
    <w:basedOn w:val="Normal"/>
    <w:rsid w:val="00F96051"/>
    <w:pPr>
      <w:numPr>
        <w:numId w:val="23"/>
      </w:numPr>
      <w:tabs>
        <w:tab w:val="clear" w:pos="1584"/>
        <w:tab w:val="num" w:pos="360"/>
      </w:tabs>
      <w:spacing w:after="60"/>
      <w:ind w:left="360"/>
    </w:pPr>
    <w:rPr>
      <w:rFonts w:ascii=".VnBook-Antiqua" w:eastAsia="Batang" w:hAnsi=".VnBook-Antiqua"/>
      <w:sz w:val="24"/>
      <w:szCs w:val="24"/>
      <w:lang w:val="en-US"/>
    </w:rPr>
  </w:style>
  <w:style w:type="paragraph" w:customStyle="1" w:styleId="N1">
    <w:name w:val="N1"/>
    <w:basedOn w:val="Normal"/>
    <w:autoRedefine/>
    <w:rsid w:val="00F96051"/>
    <w:pPr>
      <w:tabs>
        <w:tab w:val="left" w:pos="270"/>
        <w:tab w:val="num" w:pos="680"/>
        <w:tab w:val="left" w:pos="5850"/>
      </w:tabs>
      <w:spacing w:before="100" w:beforeAutospacing="1" w:after="100" w:afterAutospacing="1"/>
      <w:ind w:left="640" w:hanging="320"/>
    </w:pPr>
    <w:rPr>
      <w:rFonts w:ascii=".VnTime" w:eastAsia="Batang" w:hAnsi=".VnTime"/>
      <w:bCs/>
      <w:noProof/>
      <w:sz w:val="26"/>
      <w:szCs w:val="24"/>
      <w:lang w:val="en-US"/>
    </w:rPr>
  </w:style>
  <w:style w:type="paragraph" w:customStyle="1" w:styleId="Tieude1">
    <w:name w:val="Tieude1"/>
    <w:basedOn w:val="Heading3"/>
    <w:rsid w:val="00F96051"/>
    <w:pPr>
      <w:numPr>
        <w:ilvl w:val="1"/>
        <w:numId w:val="24"/>
      </w:numPr>
      <w:tabs>
        <w:tab w:val="clear" w:pos="360"/>
        <w:tab w:val="num" w:pos="426"/>
      </w:tabs>
      <w:spacing w:before="960" w:after="180"/>
      <w:ind w:left="720" w:hanging="720"/>
      <w:jc w:val="both"/>
      <w:outlineLvl w:val="9"/>
    </w:pPr>
    <w:rPr>
      <w:rFonts w:ascii=".VnArialH" w:eastAsia="Batang" w:hAnsi=".VnArialH"/>
      <w:noProof/>
      <w:sz w:val="28"/>
      <w:szCs w:val="20"/>
      <w:lang w:val="en-US"/>
    </w:rPr>
  </w:style>
  <w:style w:type="paragraph" w:customStyle="1" w:styleId="Tieude2">
    <w:name w:val="Tieude2"/>
    <w:basedOn w:val="Heading4"/>
    <w:rsid w:val="00F96051"/>
    <w:pPr>
      <w:numPr>
        <w:ilvl w:val="0"/>
        <w:numId w:val="0"/>
      </w:numPr>
      <w:tabs>
        <w:tab w:val="left" w:pos="0"/>
        <w:tab w:val="num" w:pos="792"/>
      </w:tabs>
      <w:spacing w:before="100" w:after="100" w:line="312" w:lineRule="auto"/>
      <w:ind w:left="792" w:hanging="432"/>
      <w:jc w:val="both"/>
      <w:outlineLvl w:val="9"/>
    </w:pPr>
    <w:rPr>
      <w:rFonts w:ascii=".VnAvantH" w:eastAsia="Batang" w:hAnsi=".VnAvantH"/>
      <w:noProof/>
      <w:sz w:val="26"/>
      <w:szCs w:val="20"/>
      <w:lang w:val="fr-FR"/>
    </w:rPr>
  </w:style>
  <w:style w:type="paragraph" w:customStyle="1" w:styleId="Indent1">
    <w:name w:val="Indent 1"/>
    <w:basedOn w:val="Normal"/>
    <w:rsid w:val="00F96051"/>
    <w:pPr>
      <w:keepLines/>
      <w:tabs>
        <w:tab w:val="left" w:pos="0"/>
        <w:tab w:val="center" w:pos="5103"/>
        <w:tab w:val="decimal" w:pos="7088"/>
        <w:tab w:val="decimal" w:pos="8505"/>
      </w:tabs>
      <w:overflowPunct w:val="0"/>
      <w:autoSpaceDE w:val="0"/>
      <w:autoSpaceDN w:val="0"/>
      <w:adjustRightInd w:val="0"/>
      <w:spacing w:line="260" w:lineRule="atLeast"/>
      <w:ind w:left="567" w:hanging="567"/>
      <w:textAlignment w:val="baseline"/>
    </w:pPr>
    <w:rPr>
      <w:rFonts w:ascii="Times New Roman" w:eastAsia="Batang" w:hAnsi="Times New Roman"/>
      <w:sz w:val="20"/>
    </w:rPr>
  </w:style>
  <w:style w:type="paragraph" w:customStyle="1" w:styleId="Main">
    <w:name w:val="Main"/>
    <w:basedOn w:val="Normal"/>
    <w:rsid w:val="00F96051"/>
    <w:pPr>
      <w:ind w:left="1440"/>
    </w:pPr>
    <w:rPr>
      <w:rFonts w:ascii="Times New Roman" w:eastAsia="Batang" w:hAnsi="Times New Roman"/>
      <w:sz w:val="24"/>
      <w:szCs w:val="24"/>
      <w:lang w:val="en-US"/>
    </w:rPr>
  </w:style>
  <w:style w:type="paragraph" w:customStyle="1" w:styleId="Normal2">
    <w:name w:val="Normal2"/>
    <w:basedOn w:val="Normal"/>
    <w:rsid w:val="00F96051"/>
    <w:pPr>
      <w:spacing w:line="280" w:lineRule="atLeast"/>
      <w:ind w:left="1440" w:right="360"/>
    </w:pPr>
    <w:rPr>
      <w:rFonts w:ascii="Times" w:eastAsia="Batang" w:hAnsi="Times"/>
      <w:sz w:val="20"/>
      <w:lang w:val="en-US"/>
    </w:rPr>
  </w:style>
  <w:style w:type="paragraph" w:customStyle="1" w:styleId="Preformatted">
    <w:name w:val="Preformatted"/>
    <w:basedOn w:val="Normal"/>
    <w:rsid w:val="00F96051"/>
    <w:pPr>
      <w:tabs>
        <w:tab w:val="left" w:pos="959"/>
        <w:tab w:val="left" w:pos="1918"/>
        <w:tab w:val="left" w:pos="2877"/>
        <w:tab w:val="left" w:pos="3836"/>
        <w:tab w:val="left" w:pos="4795"/>
        <w:tab w:val="left" w:pos="5754"/>
        <w:tab w:val="left" w:pos="6713"/>
        <w:tab w:val="left" w:pos="7672"/>
        <w:tab w:val="left" w:pos="8631"/>
        <w:tab w:val="left" w:pos="9590"/>
      </w:tabs>
      <w:ind w:left="1440"/>
    </w:pPr>
    <w:rPr>
      <w:rFonts w:ascii="Courier New" w:eastAsia="Batang" w:hAnsi="Courier New"/>
      <w:snapToGrid w:val="0"/>
      <w:sz w:val="24"/>
      <w:szCs w:val="24"/>
      <w:lang w:val="en-US"/>
    </w:rPr>
  </w:style>
  <w:style w:type="paragraph" w:customStyle="1" w:styleId="StyleTableNoRed">
    <w:name w:val="Style TableNo + Red"/>
    <w:basedOn w:val="TableNo"/>
    <w:rsid w:val="00F96051"/>
  </w:style>
  <w:style w:type="paragraph" w:customStyle="1" w:styleId="TableNo">
    <w:name w:val="TableNo"/>
    <w:basedOn w:val="Figure"/>
    <w:rsid w:val="00F96051"/>
  </w:style>
  <w:style w:type="paragraph" w:customStyle="1" w:styleId="Figure">
    <w:name w:val="Figure"/>
    <w:basedOn w:val="Normal"/>
    <w:link w:val="FigureChar"/>
    <w:rsid w:val="00F96051"/>
    <w:pPr>
      <w:tabs>
        <w:tab w:val="num" w:pos="1152"/>
      </w:tabs>
      <w:spacing w:before="120"/>
      <w:ind w:left="1152" w:hanging="432"/>
      <w:jc w:val="center"/>
    </w:pPr>
    <w:rPr>
      <w:rFonts w:ascii=".VnTime" w:eastAsia="Batang" w:hAnsi=".VnTime"/>
      <w:color w:val="800000"/>
      <w:sz w:val="26"/>
      <w:szCs w:val="24"/>
      <w:lang w:val="en-US"/>
    </w:rPr>
  </w:style>
  <w:style w:type="paragraph" w:customStyle="1" w:styleId="Tableheader">
    <w:name w:val="Table header"/>
    <w:basedOn w:val="Normal"/>
    <w:rsid w:val="00F96051"/>
    <w:pPr>
      <w:spacing w:before="120"/>
      <w:ind w:left="1440"/>
      <w:jc w:val="center"/>
    </w:pPr>
    <w:rPr>
      <w:rFonts w:ascii=".VnTime" w:eastAsia="Batang" w:hAnsi=".VnTime"/>
      <w:b/>
      <w:sz w:val="26"/>
      <w:szCs w:val="24"/>
      <w:lang w:val="en-US"/>
    </w:rPr>
  </w:style>
  <w:style w:type="paragraph" w:customStyle="1" w:styleId="StyleJustified">
    <w:name w:val="Style Justified"/>
    <w:basedOn w:val="Normal"/>
    <w:rsid w:val="00F96051"/>
    <w:pPr>
      <w:spacing w:before="120"/>
      <w:ind w:left="1440"/>
    </w:pPr>
    <w:rPr>
      <w:rFonts w:ascii=".VnTime" w:eastAsia="Batang" w:hAnsi=".VnTime"/>
      <w:sz w:val="26"/>
      <w:szCs w:val="24"/>
      <w:lang w:val="en-US"/>
    </w:rPr>
  </w:style>
  <w:style w:type="paragraph" w:customStyle="1" w:styleId="H6">
    <w:name w:val="H6"/>
    <w:basedOn w:val="Normal"/>
    <w:rsid w:val="00F96051"/>
    <w:pPr>
      <w:spacing w:before="120"/>
      <w:ind w:left="1440" w:firstLine="720"/>
    </w:pPr>
    <w:rPr>
      <w:rFonts w:ascii=".VnTime" w:eastAsia="Batang" w:hAnsi=".VnTime"/>
      <w:i/>
      <w:sz w:val="26"/>
      <w:lang w:val="fr-FR"/>
    </w:rPr>
  </w:style>
  <w:style w:type="paragraph" w:customStyle="1" w:styleId="thang">
    <w:name w:val="thang"/>
    <w:basedOn w:val="Heading1"/>
    <w:rsid w:val="00F96051"/>
    <w:pPr>
      <w:pageBreakBefore w:val="0"/>
      <w:numPr>
        <w:numId w:val="0"/>
      </w:numPr>
      <w:shd w:val="clear" w:color="auto" w:fill="auto"/>
      <w:suppressAutoHyphens/>
      <w:spacing w:line="240" w:lineRule="auto"/>
      <w:jc w:val="center"/>
    </w:pPr>
    <w:rPr>
      <w:rFonts w:eastAsia="Batang"/>
      <w:caps w:val="0"/>
      <w:kern w:val="0"/>
      <w:sz w:val="50"/>
      <w:lang w:val="en-US"/>
    </w:rPr>
  </w:style>
  <w:style w:type="paragraph" w:styleId="TableofFigures">
    <w:name w:val="table of figures"/>
    <w:basedOn w:val="Normal"/>
    <w:next w:val="Normal"/>
    <w:rsid w:val="00F96051"/>
    <w:pPr>
      <w:suppressAutoHyphens/>
      <w:ind w:left="1440"/>
    </w:pPr>
    <w:rPr>
      <w:rFonts w:ascii="Times New Roman" w:eastAsia="Batang" w:hAnsi="Times New Roman"/>
      <w:sz w:val="24"/>
      <w:lang w:val="en-US"/>
    </w:rPr>
  </w:style>
  <w:style w:type="character" w:customStyle="1" w:styleId="Bd-1BodyText1CharChar">
    <w:name w:val="Bd-1 (BodyText 1) Char Char"/>
    <w:basedOn w:val="DefaultParagraphFont"/>
    <w:rsid w:val="00F96051"/>
    <w:rPr>
      <w:rFonts w:ascii="Verdana" w:hAnsi="Verdana"/>
      <w:sz w:val="18"/>
      <w:lang w:val="en-GB" w:eastAsia="en-US" w:bidi="ar-SA"/>
    </w:rPr>
  </w:style>
  <w:style w:type="paragraph" w:customStyle="1" w:styleId="DefaultParagraphFontParaCharCharCharCharCharCharChar">
    <w:name w:val="Default Paragraph Font Para Char Char Char Char Char Char Char"/>
    <w:basedOn w:val="Normal"/>
    <w:rsid w:val="00F96051"/>
    <w:pPr>
      <w:spacing w:after="160" w:line="240" w:lineRule="exact"/>
      <w:ind w:left="1440"/>
    </w:pPr>
    <w:rPr>
      <w:rFonts w:eastAsia="Batang"/>
      <w:sz w:val="20"/>
      <w:lang w:val="en-US"/>
    </w:rPr>
  </w:style>
  <w:style w:type="table" w:styleId="TableClassic1">
    <w:name w:val="Table Classic 1"/>
    <w:basedOn w:val="TableNormal"/>
    <w:rsid w:val="00F96051"/>
    <w:pPr>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F96051"/>
    <w:pPr>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Elegant">
    <w:name w:val="Table Elegant"/>
    <w:basedOn w:val="TableNormal"/>
    <w:rsid w:val="00F96051"/>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rsid w:val="00F96051"/>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CharCharCharChar1CharCharCharChar">
    <w:name w:val="Char Char Char Char Char1 Char Char Char Char"/>
    <w:basedOn w:val="Normal"/>
    <w:rsid w:val="00F96051"/>
    <w:pPr>
      <w:spacing w:after="160" w:line="240" w:lineRule="exact"/>
      <w:ind w:left="1440"/>
    </w:pPr>
    <w:rPr>
      <w:rFonts w:eastAsia="Batang"/>
      <w:sz w:val="20"/>
      <w:lang w:val="en-US"/>
    </w:rPr>
  </w:style>
  <w:style w:type="paragraph" w:customStyle="1" w:styleId="StyleBullet2Left4">
    <w:name w:val="Style Bullet2 + Left4"/>
    <w:basedOn w:val="Normal"/>
    <w:rsid w:val="00F96051"/>
    <w:pPr>
      <w:numPr>
        <w:numId w:val="25"/>
      </w:numPr>
    </w:pPr>
    <w:rPr>
      <w:rFonts w:eastAsia="Batang"/>
    </w:rPr>
  </w:style>
  <w:style w:type="paragraph" w:styleId="List3">
    <w:name w:val="List 3"/>
    <w:basedOn w:val="Normal"/>
    <w:rsid w:val="00F96051"/>
    <w:pPr>
      <w:ind w:left="1080"/>
    </w:pPr>
    <w:rPr>
      <w:rFonts w:ascii=".VnTime" w:eastAsia="Batang" w:hAnsi=".VnTime"/>
      <w:sz w:val="24"/>
      <w:lang w:val="en-US"/>
    </w:rPr>
  </w:style>
  <w:style w:type="paragraph" w:customStyle="1" w:styleId="Paper">
    <w:name w:val="Paper"/>
    <w:basedOn w:val="Normal"/>
    <w:rsid w:val="00F96051"/>
    <w:pPr>
      <w:numPr>
        <w:numId w:val="26"/>
      </w:numPr>
      <w:spacing w:before="80" w:after="80"/>
    </w:pPr>
    <w:rPr>
      <w:rFonts w:eastAsia="Batang"/>
      <w:sz w:val="24"/>
      <w:lang w:val="en-US"/>
    </w:rPr>
  </w:style>
  <w:style w:type="paragraph" w:customStyle="1" w:styleId="Style30">
    <w:name w:val="Style3"/>
    <w:basedOn w:val="Bd-1BodyText1"/>
    <w:rsid w:val="00F96051"/>
    <w:pPr>
      <w:keepNext w:val="0"/>
      <w:tabs>
        <w:tab w:val="num" w:pos="1800"/>
      </w:tabs>
      <w:spacing w:before="0" w:line="264" w:lineRule="auto"/>
      <w:ind w:left="1800"/>
    </w:pPr>
    <w:rPr>
      <w:rFonts w:eastAsia="Batang"/>
      <w:sz w:val="18"/>
    </w:rPr>
  </w:style>
  <w:style w:type="paragraph" w:customStyle="1" w:styleId="Style4">
    <w:name w:val="Style4"/>
    <w:basedOn w:val="Normal"/>
    <w:rsid w:val="00F96051"/>
    <w:pPr>
      <w:tabs>
        <w:tab w:val="num" w:pos="1440"/>
      </w:tabs>
      <w:ind w:left="1440"/>
    </w:pPr>
    <w:rPr>
      <w:rFonts w:eastAsia="Batang"/>
    </w:rPr>
  </w:style>
  <w:style w:type="paragraph" w:customStyle="1" w:styleId="Style5">
    <w:name w:val="Style5"/>
    <w:basedOn w:val="Normal"/>
    <w:rsid w:val="00F96051"/>
    <w:pPr>
      <w:tabs>
        <w:tab w:val="num" w:pos="1440"/>
      </w:tabs>
      <w:spacing w:line="264" w:lineRule="auto"/>
      <w:ind w:left="1440"/>
    </w:pPr>
    <w:rPr>
      <w:rFonts w:eastAsia="Batang"/>
    </w:rPr>
  </w:style>
  <w:style w:type="paragraph" w:customStyle="1" w:styleId="Style10">
    <w:name w:val="Style 1"/>
    <w:basedOn w:val="Normal"/>
    <w:rsid w:val="00F96051"/>
    <w:pPr>
      <w:spacing w:line="264" w:lineRule="auto"/>
      <w:ind w:left="720"/>
    </w:pPr>
    <w:rPr>
      <w:rFonts w:eastAsia="Batang"/>
    </w:rPr>
  </w:style>
  <w:style w:type="paragraph" w:customStyle="1" w:styleId="Style20">
    <w:name w:val="Style 2"/>
    <w:basedOn w:val="Bd-1BodyText1"/>
    <w:rsid w:val="00F96051"/>
    <w:pPr>
      <w:keepNext w:val="0"/>
      <w:numPr>
        <w:numId w:val="17"/>
      </w:numPr>
      <w:spacing w:before="0" w:line="264" w:lineRule="auto"/>
    </w:pPr>
    <w:rPr>
      <w:rFonts w:eastAsia="Batang"/>
      <w:sz w:val="18"/>
    </w:rPr>
  </w:style>
  <w:style w:type="paragraph" w:customStyle="1" w:styleId="Style3">
    <w:name w:val="Style 3"/>
    <w:basedOn w:val="Normal"/>
    <w:rsid w:val="00F96051"/>
    <w:pPr>
      <w:numPr>
        <w:ilvl w:val="1"/>
        <w:numId w:val="17"/>
      </w:numPr>
      <w:spacing w:line="264" w:lineRule="auto"/>
    </w:pPr>
    <w:rPr>
      <w:rFonts w:eastAsia="Batang"/>
    </w:rPr>
  </w:style>
  <w:style w:type="paragraph" w:customStyle="1" w:styleId="StyleH1">
    <w:name w:val="Style H1"/>
    <w:basedOn w:val="Bd-1BodyText1"/>
    <w:rsid w:val="00F96051"/>
    <w:pPr>
      <w:keepNext w:val="0"/>
      <w:spacing w:after="40" w:line="264" w:lineRule="auto"/>
    </w:pPr>
    <w:rPr>
      <w:rFonts w:eastAsia="Batang"/>
      <w:b/>
      <w:sz w:val="18"/>
      <w:u w:val="single"/>
      <w:lang w:val="vi-VN"/>
    </w:rPr>
  </w:style>
  <w:style w:type="paragraph" w:customStyle="1" w:styleId="StyleHeading4h4Level4TopicHeadingH4Sub-MinorCaseSub-Head1">
    <w:name w:val="Style Heading 4h4Level 4 Topic HeadingH4Sub-MinorCase Sub-Head...1"/>
    <w:basedOn w:val="Heading4"/>
    <w:rsid w:val="00F96051"/>
    <w:pPr>
      <w:numPr>
        <w:ilvl w:val="0"/>
        <w:numId w:val="0"/>
      </w:numPr>
      <w:tabs>
        <w:tab w:val="num" w:pos="2880"/>
      </w:tabs>
      <w:spacing w:before="40" w:line="312" w:lineRule="auto"/>
      <w:ind w:left="2880" w:hanging="360"/>
      <w:jc w:val="both"/>
    </w:pPr>
    <w:rPr>
      <w:rFonts w:eastAsia="Batang"/>
      <w:bCs/>
      <w:sz w:val="20"/>
      <w:szCs w:val="20"/>
    </w:rPr>
  </w:style>
  <w:style w:type="paragraph" w:customStyle="1" w:styleId="StyleStyleHeading4h4Level4TopicHeadingH4Sub-MinorCaseSub-Hea">
    <w:name w:val="Style Style Heading 4h4Level 4 Topic HeadingH4Sub-MinorCase Sub-Hea..."/>
    <w:basedOn w:val="StyleHeading4h4Level4TopicHeadingH4Sub-MinorCaseSub-Head1"/>
    <w:rsid w:val="00F96051"/>
    <w:rPr>
      <w:sz w:val="22"/>
    </w:rPr>
  </w:style>
  <w:style w:type="paragraph" w:customStyle="1" w:styleId="Styleh">
    <w:name w:val="Style h"/>
    <w:basedOn w:val="StyleH1"/>
    <w:rsid w:val="00F96051"/>
  </w:style>
  <w:style w:type="paragraph" w:customStyle="1" w:styleId="Style40">
    <w:name w:val="Style 4"/>
    <w:basedOn w:val="StyleBullet2Left4"/>
    <w:rsid w:val="00F96051"/>
    <w:pPr>
      <w:tabs>
        <w:tab w:val="clear" w:pos="2520"/>
        <w:tab w:val="num" w:pos="2160"/>
      </w:tabs>
      <w:spacing w:before="120" w:after="40" w:line="22" w:lineRule="atLeast"/>
      <w:ind w:left="2174" w:hanging="187"/>
    </w:pPr>
    <w:rPr>
      <w:szCs w:val="18"/>
      <w:lang w:val="vi-VN"/>
    </w:rPr>
  </w:style>
  <w:style w:type="paragraph" w:customStyle="1" w:styleId="Nomal">
    <w:name w:val="Nomal"/>
    <w:basedOn w:val="Normal"/>
    <w:rsid w:val="00F96051"/>
    <w:pPr>
      <w:numPr>
        <w:ilvl w:val="1"/>
        <w:numId w:val="27"/>
      </w:numPr>
      <w:spacing w:before="120"/>
    </w:pPr>
    <w:rPr>
      <w:rFonts w:ascii="Times New Roman" w:eastAsia="Batang" w:hAnsi="Times New Roman"/>
      <w:sz w:val="26"/>
      <w:lang w:val="pt-BR"/>
    </w:rPr>
  </w:style>
  <w:style w:type="character" w:customStyle="1" w:styleId="t1CharChar">
    <w:name w:val="t1 Char Char"/>
    <w:basedOn w:val="DefaultParagraphFont"/>
    <w:rsid w:val="00F96051"/>
    <w:rPr>
      <w:rFonts w:cs="Arial"/>
      <w:bCs/>
      <w:kern w:val="28"/>
      <w:sz w:val="24"/>
      <w:szCs w:val="24"/>
      <w:lang w:val="en-US" w:eastAsia="en-US" w:bidi="ar-SA"/>
    </w:rPr>
  </w:style>
  <w:style w:type="paragraph" w:customStyle="1" w:styleId="FTNormal0">
    <w:name w:val="FT Normal"/>
    <w:basedOn w:val="Normal"/>
    <w:link w:val="FTNormalChar"/>
    <w:autoRedefine/>
    <w:rsid w:val="00F96051"/>
    <w:pPr>
      <w:spacing w:before="120"/>
      <w:ind w:left="1440"/>
    </w:pPr>
    <w:rPr>
      <w:rFonts w:eastAsia="SimSun" w:cs="Arial"/>
      <w:sz w:val="20"/>
      <w:lang w:val="en-US" w:eastAsia="zh-CN"/>
    </w:rPr>
  </w:style>
  <w:style w:type="character" w:customStyle="1" w:styleId="FTNormalChar">
    <w:name w:val="FT Normal Char"/>
    <w:basedOn w:val="DefaultParagraphFont"/>
    <w:link w:val="FTNormal0"/>
    <w:rsid w:val="00F96051"/>
    <w:rPr>
      <w:rFonts w:ascii="Arial" w:eastAsia="SimSun" w:hAnsi="Arial" w:cs="Arial"/>
      <w:lang w:eastAsia="zh-CN"/>
    </w:rPr>
  </w:style>
  <w:style w:type="paragraph" w:customStyle="1" w:styleId="SSV">
    <w:name w:val="SSV"/>
    <w:basedOn w:val="Normal"/>
    <w:rsid w:val="00F96051"/>
    <w:pPr>
      <w:spacing w:after="60"/>
      <w:ind w:left="990"/>
    </w:pPr>
    <w:rPr>
      <w:rFonts w:eastAsia="Batang"/>
      <w:sz w:val="20"/>
    </w:rPr>
  </w:style>
  <w:style w:type="paragraph" w:customStyle="1" w:styleId="SAPSDBodyTextLeft">
    <w:name w:val="SAP_SD Body Text Left"/>
    <w:basedOn w:val="Normal"/>
    <w:rsid w:val="00F96051"/>
    <w:pPr>
      <w:ind w:left="1440" w:right="360"/>
    </w:pPr>
    <w:rPr>
      <w:rFonts w:ascii="SAP-SERIF2002-Regular" w:eastAsia="Batang" w:hAnsi="SAP-SERIF2002-Regular"/>
      <w:color w:val="000000"/>
      <w:lang w:val="en-US"/>
    </w:rPr>
  </w:style>
  <w:style w:type="character" w:customStyle="1" w:styleId="H3Char3">
    <w:name w:val="H3 Char3"/>
    <w:aliases w:val="Map Char2,h3 Char2,Level 3 Topic Heading Char2,H31 Char2,Minor Char2,H32 Char2,H33 Char2,H34 Char2,H35 Char2,H36 Char2,H37 Char2,H38 Char2,H39 Char2,H310 Char2,H311 Char2,H312 Char2,H313 Char2,H314 Char2,Heading 3 Char1 Char2,H3 Char Char Char2"/>
    <w:basedOn w:val="DefaultParagraphFont"/>
    <w:rsid w:val="00F96051"/>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paragraph" w:customStyle="1" w:styleId="TableNormal1">
    <w:name w:val="Table Normal1"/>
    <w:rsid w:val="00F96051"/>
    <w:pPr>
      <w:keepLines/>
      <w:spacing w:before="60" w:after="60" w:line="312" w:lineRule="auto"/>
      <w:ind w:left="1440" w:hanging="360"/>
      <w:jc w:val="both"/>
    </w:pPr>
    <w:rPr>
      <w:rFonts w:ascii="Book Antiqua" w:eastAsia="Batang" w:hAnsi="Book Antiqua"/>
      <w:sz w:val="22"/>
      <w:lang w:val="en-GB"/>
    </w:rPr>
  </w:style>
  <w:style w:type="paragraph" w:customStyle="1" w:styleId="List1">
    <w:name w:val="List 1"/>
    <w:rsid w:val="00F96051"/>
    <w:pPr>
      <w:numPr>
        <w:numId w:val="28"/>
      </w:numPr>
      <w:tabs>
        <w:tab w:val="left" w:pos="1008"/>
      </w:tabs>
      <w:spacing w:before="20" w:after="60" w:line="312" w:lineRule="auto"/>
      <w:jc w:val="both"/>
    </w:pPr>
    <w:rPr>
      <w:rFonts w:ascii="Book Antiqua" w:eastAsia="Batang" w:hAnsi="Book Antiqua"/>
      <w:noProof/>
      <w:sz w:val="22"/>
      <w:lang w:val="en-AU"/>
    </w:rPr>
  </w:style>
  <w:style w:type="paragraph" w:customStyle="1" w:styleId="msolistparagraph0">
    <w:name w:val="msolistparagraph"/>
    <w:basedOn w:val="Normal"/>
    <w:rsid w:val="00F96051"/>
    <w:pPr>
      <w:ind w:left="720"/>
    </w:pPr>
    <w:rPr>
      <w:rFonts w:ascii="Book Antiqua" w:eastAsia="MS Mincho" w:hAnsi="Book Antiqua"/>
      <w:szCs w:val="22"/>
      <w:lang w:val="en-US" w:eastAsia="ja-JP"/>
    </w:rPr>
  </w:style>
  <w:style w:type="paragraph" w:customStyle="1" w:styleId="FTTableNormal">
    <w:name w:val="FT Table Normal"/>
    <w:basedOn w:val="Normal"/>
    <w:link w:val="FTTableNormalChar"/>
    <w:rsid w:val="00F96051"/>
    <w:pPr>
      <w:spacing w:after="60"/>
      <w:ind w:left="1440"/>
    </w:pPr>
    <w:rPr>
      <w:rFonts w:eastAsia="Batang"/>
      <w:color w:val="000000"/>
      <w:szCs w:val="18"/>
      <w:lang w:val="en-AU"/>
    </w:rPr>
  </w:style>
  <w:style w:type="paragraph" w:customStyle="1" w:styleId="FTTableBullet1">
    <w:name w:val="FT Table Bullet 1"/>
    <w:basedOn w:val="Normal"/>
    <w:rsid w:val="00F96051"/>
    <w:pPr>
      <w:numPr>
        <w:numId w:val="29"/>
      </w:numPr>
      <w:spacing w:after="60"/>
    </w:pPr>
    <w:rPr>
      <w:rFonts w:eastAsia="Batang"/>
      <w:color w:val="000000"/>
      <w:szCs w:val="18"/>
      <w:lang w:val="en-AU"/>
    </w:rPr>
  </w:style>
  <w:style w:type="character" w:customStyle="1" w:styleId="FTTableNormalChar">
    <w:name w:val="FT Table Normal Char"/>
    <w:basedOn w:val="DefaultParagraphFont"/>
    <w:link w:val="FTTableNormal"/>
    <w:rsid w:val="00F96051"/>
    <w:rPr>
      <w:rFonts w:ascii="Arial" w:eastAsia="Batang" w:hAnsi="Arial"/>
      <w:color w:val="000000"/>
      <w:sz w:val="18"/>
      <w:szCs w:val="18"/>
      <w:lang w:val="en-AU"/>
    </w:rPr>
  </w:style>
  <w:style w:type="paragraph" w:customStyle="1" w:styleId="subbullet">
    <w:name w:val="sub bullet"/>
    <w:basedOn w:val="Normal"/>
    <w:rsid w:val="00F96051"/>
    <w:pPr>
      <w:numPr>
        <w:numId w:val="31"/>
      </w:numPr>
      <w:tabs>
        <w:tab w:val="clear" w:pos="360"/>
      </w:tabs>
      <w:ind w:left="720"/>
    </w:pPr>
    <w:rPr>
      <w:rFonts w:ascii="Times New Roman" w:eastAsia="Batang" w:hAnsi="Times New Roman"/>
      <w:sz w:val="24"/>
      <w:szCs w:val="24"/>
      <w:lang w:val="en-US"/>
    </w:rPr>
  </w:style>
  <w:style w:type="paragraph" w:customStyle="1" w:styleId="newbullet">
    <w:name w:val="new bullet"/>
    <w:basedOn w:val="Normal"/>
    <w:link w:val="newbulletChar"/>
    <w:rsid w:val="00F96051"/>
    <w:pPr>
      <w:numPr>
        <w:numId w:val="30"/>
      </w:numPr>
    </w:pPr>
    <w:rPr>
      <w:rFonts w:ascii="Times New Roman" w:eastAsia="Batang" w:hAnsi="Times New Roman"/>
      <w:sz w:val="24"/>
      <w:szCs w:val="24"/>
      <w:lang w:val="en-US"/>
    </w:rPr>
  </w:style>
  <w:style w:type="character" w:customStyle="1" w:styleId="newbulletChar">
    <w:name w:val="new bullet Char"/>
    <w:basedOn w:val="DefaultParagraphFont"/>
    <w:link w:val="newbullet"/>
    <w:rsid w:val="00F96051"/>
    <w:rPr>
      <w:rFonts w:ascii="Times New Roman" w:eastAsia="Batang" w:hAnsi="Times New Roman"/>
      <w:sz w:val="24"/>
      <w:szCs w:val="24"/>
    </w:rPr>
  </w:style>
  <w:style w:type="paragraph" w:customStyle="1" w:styleId="FTHeading1">
    <w:name w:val="FT Heading 1"/>
    <w:basedOn w:val="Normal"/>
    <w:next w:val="Normal"/>
    <w:rsid w:val="00F96051"/>
    <w:pPr>
      <w:numPr>
        <w:numId w:val="32"/>
      </w:numPr>
      <w:spacing w:before="360" w:after="240"/>
    </w:pPr>
    <w:rPr>
      <w:rFonts w:eastAsia="SimSun" w:cs="Arial"/>
      <w:b/>
      <w:smallCaps/>
      <w:sz w:val="32"/>
      <w:lang w:eastAsia="zh-CN"/>
    </w:rPr>
  </w:style>
  <w:style w:type="paragraph" w:customStyle="1" w:styleId="FTHeading2">
    <w:name w:val="FT Heading 2"/>
    <w:basedOn w:val="FTHeading1"/>
    <w:next w:val="Normal"/>
    <w:rsid w:val="00F96051"/>
    <w:pPr>
      <w:numPr>
        <w:ilvl w:val="1"/>
      </w:numPr>
    </w:pPr>
    <w:rPr>
      <w:smallCaps w:val="0"/>
      <w:sz w:val="28"/>
    </w:rPr>
  </w:style>
  <w:style w:type="paragraph" w:customStyle="1" w:styleId="FTHeading3">
    <w:name w:val="FT Heading 3"/>
    <w:basedOn w:val="FTHeading2"/>
    <w:next w:val="Normal"/>
    <w:link w:val="FTHeading3Char"/>
    <w:rsid w:val="00F96051"/>
    <w:pPr>
      <w:numPr>
        <w:ilvl w:val="2"/>
      </w:numPr>
    </w:pPr>
    <w:rPr>
      <w:sz w:val="24"/>
    </w:rPr>
  </w:style>
  <w:style w:type="paragraph" w:customStyle="1" w:styleId="FTHeading4">
    <w:name w:val="FT Heading 4"/>
    <w:basedOn w:val="FTHeading3"/>
    <w:next w:val="Normal"/>
    <w:autoRedefine/>
    <w:rsid w:val="00F96051"/>
    <w:pPr>
      <w:numPr>
        <w:ilvl w:val="3"/>
      </w:numPr>
      <w:tabs>
        <w:tab w:val="clear" w:pos="1008"/>
        <w:tab w:val="num" w:pos="360"/>
        <w:tab w:val="num" w:pos="2880"/>
        <w:tab w:val="num" w:pos="3960"/>
      </w:tabs>
      <w:ind w:left="2880" w:hanging="360"/>
    </w:pPr>
  </w:style>
  <w:style w:type="character" w:customStyle="1" w:styleId="FTHeading3Char">
    <w:name w:val="FT Heading 3 Char"/>
    <w:basedOn w:val="DefaultParagraphFont"/>
    <w:link w:val="FTHeading3"/>
    <w:rsid w:val="00F96051"/>
    <w:rPr>
      <w:rFonts w:eastAsia="SimSun" w:cs="Arial"/>
      <w:b/>
      <w:sz w:val="24"/>
      <w:lang w:val="en-GB" w:eastAsia="zh-CN"/>
    </w:rPr>
  </w:style>
  <w:style w:type="paragraph" w:customStyle="1" w:styleId="FTTableHeading">
    <w:name w:val="FT Table Heading"/>
    <w:basedOn w:val="Normal"/>
    <w:rsid w:val="00F96051"/>
    <w:pPr>
      <w:spacing w:before="120"/>
      <w:ind w:left="1440"/>
    </w:pPr>
    <w:rPr>
      <w:rFonts w:eastAsia="Batang"/>
      <w:b/>
      <w:color w:val="FFFFFF"/>
      <w:szCs w:val="24"/>
      <w:lang w:val="en-AU"/>
    </w:rPr>
  </w:style>
  <w:style w:type="paragraph" w:customStyle="1" w:styleId="Normalbullet">
    <w:name w:val="Normal bullet"/>
    <w:basedOn w:val="Normal"/>
    <w:rsid w:val="00F96051"/>
    <w:pPr>
      <w:numPr>
        <w:numId w:val="33"/>
      </w:numPr>
      <w:spacing w:before="80" w:after="80"/>
    </w:pPr>
    <w:rPr>
      <w:rFonts w:eastAsia="Batang"/>
      <w:szCs w:val="24"/>
      <w:lang w:val="en-US"/>
    </w:rPr>
  </w:style>
  <w:style w:type="paragraph" w:customStyle="1" w:styleId="NormalbulletSecond">
    <w:name w:val="Normal bullet Second"/>
    <w:basedOn w:val="Normalbullet"/>
    <w:rsid w:val="00F96051"/>
    <w:pPr>
      <w:numPr>
        <w:ilvl w:val="1"/>
      </w:numPr>
    </w:pPr>
  </w:style>
  <w:style w:type="paragraph" w:customStyle="1" w:styleId="Rqmt-bullet">
    <w:name w:val="Rqmt-bullet"/>
    <w:basedOn w:val="Normal"/>
    <w:rsid w:val="00F96051"/>
    <w:pPr>
      <w:numPr>
        <w:numId w:val="34"/>
      </w:numPr>
      <w:tabs>
        <w:tab w:val="clear" w:pos="720"/>
      </w:tabs>
      <w:ind w:left="497" w:hanging="270"/>
    </w:pPr>
    <w:rPr>
      <w:rFonts w:eastAsia="Batang"/>
      <w:i/>
      <w:iCs/>
    </w:rPr>
  </w:style>
  <w:style w:type="character" w:customStyle="1" w:styleId="Heading2CharChar">
    <w:name w:val="Heading 2 Char Char"/>
    <w:basedOn w:val="DefaultParagraphFont"/>
    <w:rsid w:val="00F96051"/>
    <w:rPr>
      <w:rFonts w:ascii="Tahoma" w:hAnsi="Tahoma"/>
      <w:b/>
      <w:sz w:val="24"/>
      <w:szCs w:val="24"/>
      <w:lang w:val="en-GB" w:eastAsia="en-US" w:bidi="ar-SA"/>
    </w:rPr>
  </w:style>
  <w:style w:type="character" w:customStyle="1" w:styleId="Heading3CharChar1">
    <w:name w:val="Heading 3 Char Char1"/>
    <w:basedOn w:val="DefaultParagraphFont"/>
    <w:rsid w:val="00F96051"/>
    <w:rPr>
      <w:rFonts w:ascii="Tahoma" w:hAnsi="Tahoma"/>
      <w:b/>
      <w:sz w:val="24"/>
      <w:szCs w:val="24"/>
      <w:lang w:val="en-GB" w:eastAsia="en-US" w:bidi="ar-SA"/>
    </w:rPr>
  </w:style>
  <w:style w:type="character" w:customStyle="1" w:styleId="Heading6CharChar">
    <w:name w:val="Heading 6 Char Char"/>
    <w:basedOn w:val="DefaultParagraphFont"/>
    <w:rsid w:val="00F96051"/>
    <w:rPr>
      <w:rFonts w:ascii="Tahoma" w:hAnsi="Tahoma"/>
      <w:sz w:val="28"/>
      <w:szCs w:val="28"/>
      <w:lang w:val="en-GB" w:eastAsia="en-US" w:bidi="ar-SA"/>
    </w:rPr>
  </w:style>
  <w:style w:type="character" w:customStyle="1" w:styleId="Heading7CharChar">
    <w:name w:val="Heading 7 Char Char"/>
    <w:basedOn w:val="DefaultParagraphFont"/>
    <w:rsid w:val="00F96051"/>
    <w:rPr>
      <w:i/>
      <w:noProof/>
      <w:sz w:val="28"/>
      <w:szCs w:val="28"/>
      <w:lang w:val="en-GB" w:eastAsia="en-US" w:bidi="ar-SA"/>
    </w:rPr>
  </w:style>
  <w:style w:type="paragraph" w:customStyle="1" w:styleId="Le4">
    <w:name w:val="Le4"/>
    <w:basedOn w:val="Normal"/>
    <w:autoRedefine/>
    <w:rsid w:val="00F96051"/>
    <w:pPr>
      <w:numPr>
        <w:numId w:val="35"/>
      </w:numPr>
    </w:pPr>
    <w:rPr>
      <w:rFonts w:ascii=".VnTime" w:eastAsia="Batang" w:hAnsi=".VnTime"/>
      <w:sz w:val="24"/>
      <w:lang w:val="en-US"/>
    </w:rPr>
  </w:style>
  <w:style w:type="paragraph" w:customStyle="1" w:styleId="TableBullet1">
    <w:name w:val="Table Bullet 1"/>
    <w:basedOn w:val="Normal"/>
    <w:rsid w:val="00F96051"/>
    <w:pPr>
      <w:numPr>
        <w:numId w:val="36"/>
      </w:numPr>
      <w:spacing w:before="100" w:beforeAutospacing="1" w:line="290" w:lineRule="atLeast"/>
    </w:pPr>
    <w:rPr>
      <w:rFonts w:ascii="Times New Roman" w:eastAsia="????" w:hAnsi="Times New Roman"/>
      <w:snapToGrid w:val="0"/>
      <w:color w:val="000000"/>
      <w:sz w:val="24"/>
    </w:rPr>
  </w:style>
  <w:style w:type="character" w:customStyle="1" w:styleId="h4Char2">
    <w:name w:val="h4 Char2"/>
    <w:aliases w:val="Level 4 Topic Heading Char1,H4 Char2,Sub-Minor Char1,Case Sub-Header Char1,heading4 Char1,Sub-subheading Char1,H4 Char Char1,Heading 4 Char Char1,h4 Char Char1,First Subheading Char Char1,Sub-subheading Char Char Char Char1,d Char Char"/>
    <w:basedOn w:val="DefaultParagraphFont"/>
    <w:rsid w:val="00F96051"/>
    <w:rPr>
      <w:rFonts w:ascii="Tahoma" w:hAnsi="Tahoma"/>
      <w:b/>
      <w:u w:val="single"/>
      <w:lang w:val="en-GB"/>
    </w:rPr>
  </w:style>
  <w:style w:type="paragraph" w:customStyle="1" w:styleId="TABMIS-BulletPoint2">
    <w:name w:val="TABMIS - Bullet Point 2"/>
    <w:basedOn w:val="Normal"/>
    <w:rsid w:val="00F96051"/>
    <w:pPr>
      <w:tabs>
        <w:tab w:val="num" w:pos="360"/>
      </w:tabs>
      <w:spacing w:after="60"/>
      <w:ind w:left="360"/>
    </w:pPr>
    <w:rPr>
      <w:rFonts w:ascii="Times New Roman" w:eastAsia="Batang" w:hAnsi="Times New Roman"/>
    </w:rPr>
  </w:style>
  <w:style w:type="paragraph" w:customStyle="1" w:styleId="TABMIS-BulletPoint1">
    <w:name w:val="TABMIS - Bullet Point 1"/>
    <w:basedOn w:val="Normal"/>
    <w:rsid w:val="00F96051"/>
    <w:pPr>
      <w:numPr>
        <w:numId w:val="37"/>
      </w:numPr>
      <w:spacing w:after="60"/>
      <w:ind w:left="720"/>
    </w:pPr>
    <w:rPr>
      <w:rFonts w:ascii="Book Antiqua" w:eastAsia="Batang" w:hAnsi="Book Antiqua"/>
    </w:rPr>
  </w:style>
  <w:style w:type="character" w:customStyle="1" w:styleId="Head21Char">
    <w:name w:val="Head 2.1 Char"/>
    <w:basedOn w:val="DefaultParagraphFont"/>
    <w:link w:val="Head21"/>
    <w:rsid w:val="00F96051"/>
    <w:rPr>
      <w:rFonts w:ascii="Times New Roman Bold" w:eastAsia="Batang" w:hAnsi="Times New Roman Bold"/>
      <w:b/>
      <w:smallCaps/>
      <w:sz w:val="32"/>
    </w:rPr>
  </w:style>
  <w:style w:type="character" w:customStyle="1" w:styleId="Head31Char">
    <w:name w:val="Head 3.1 Char"/>
    <w:basedOn w:val="Head21Char"/>
    <w:link w:val="Head31"/>
    <w:rsid w:val="00F96051"/>
    <w:rPr>
      <w:rFonts w:ascii="Times New Roman Bold" w:eastAsia="Batang" w:hAnsi="Times New Roman Bold"/>
      <w:b/>
      <w:smallCaps/>
      <w:sz w:val="32"/>
    </w:rPr>
  </w:style>
  <w:style w:type="character" w:customStyle="1" w:styleId="CharChar11">
    <w:name w:val="Char Char11"/>
    <w:basedOn w:val="DefaultParagraphFont"/>
    <w:rsid w:val="00F96051"/>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CaptionChar">
    <w:name w:val="Caption Char"/>
    <w:aliases w:val="Picture Char"/>
    <w:basedOn w:val="DefaultParagraphFont"/>
    <w:link w:val="Caption"/>
    <w:rsid w:val="0088718C"/>
    <w:rPr>
      <w:rFonts w:ascii="Verdana" w:eastAsia="Book Antiqua" w:hAnsi="Verdana"/>
      <w:bCs/>
      <w:sz w:val="22"/>
      <w:lang w:val="en-US" w:eastAsia="ko-KR"/>
    </w:rPr>
  </w:style>
  <w:style w:type="paragraph" w:customStyle="1" w:styleId="AC-BulletPoint1">
    <w:name w:val="AC - Bullet Point 1"/>
    <w:basedOn w:val="Normal"/>
    <w:rsid w:val="00F96051"/>
    <w:pPr>
      <w:tabs>
        <w:tab w:val="num" w:pos="360"/>
      </w:tabs>
      <w:ind w:left="360"/>
    </w:pPr>
    <w:rPr>
      <w:rFonts w:ascii="Book Antiqua" w:eastAsia="Batang" w:hAnsi="Book Antiqua"/>
    </w:rPr>
  </w:style>
  <w:style w:type="paragraph" w:customStyle="1" w:styleId="CharCharCharChar2">
    <w:name w:val="Char Char Char Char2"/>
    <w:basedOn w:val="Normal"/>
    <w:autoRedefine/>
    <w:rsid w:val="00F96051"/>
    <w:pPr>
      <w:spacing w:after="160" w:line="240" w:lineRule="exact"/>
      <w:ind w:left="1440"/>
    </w:pPr>
    <w:rPr>
      <w:rFonts w:cs="Verdana"/>
      <w:sz w:val="20"/>
      <w:lang w:val="en-US"/>
    </w:rPr>
  </w:style>
  <w:style w:type="paragraph" w:customStyle="1" w:styleId="NormalIndent0">
    <w:name w:val="NormalIndent"/>
    <w:basedOn w:val="Normal"/>
    <w:rsid w:val="00F96051"/>
    <w:pPr>
      <w:ind w:left="720"/>
    </w:pPr>
    <w:rPr>
      <w:rFonts w:ascii="Times New Roman" w:eastAsia="Batang" w:hAnsi="Times New Roman"/>
      <w:sz w:val="24"/>
      <w:szCs w:val="24"/>
      <w:lang w:val="en-US"/>
    </w:rPr>
  </w:style>
  <w:style w:type="character" w:customStyle="1" w:styleId="CharChar1">
    <w:name w:val="Char Char1"/>
    <w:basedOn w:val="DefaultParagraphFont"/>
    <w:rsid w:val="00F96051"/>
    <w:rPr>
      <w:rFonts w:ascii="Book Antiqua" w:hAnsi="Book Antiqua"/>
      <w:sz w:val="22"/>
      <w:lang w:val="en-US" w:eastAsia="en-US" w:bidi="ar-SA"/>
    </w:rPr>
  </w:style>
  <w:style w:type="character" w:customStyle="1" w:styleId="CharChar13">
    <w:name w:val="Char Char13"/>
    <w:basedOn w:val="DefaultParagraphFont"/>
    <w:rsid w:val="00F96051"/>
    <w:rPr>
      <w:rFonts w:ascii="Tahoma" w:hAnsi="Tahoma"/>
      <w:b/>
      <w:caps/>
      <w:color w:val="auto"/>
      <w:kern w:val="24"/>
      <w:sz w:val="28"/>
      <w:lang w:val="en-GB" w:eastAsia="en-US" w:bidi="ar-SA"/>
      <w14:shadow w14:blurRad="50800" w14:dist="38100" w14:dir="2700000" w14:sx="100000" w14:sy="100000" w14:kx="0" w14:ky="0" w14:algn="tl">
        <w14:srgbClr w14:val="000000">
          <w14:alpha w14:val="60000"/>
        </w14:srgbClr>
      </w14:shadow>
      <w14:textFill>
        <w14:solidFill>
          <w14:srgbClr w14:val="FFFFFF"/>
        </w14:solidFill>
      </w14:textFill>
    </w:rPr>
  </w:style>
  <w:style w:type="character" w:customStyle="1" w:styleId="CharChar4">
    <w:name w:val="Char Char4"/>
    <w:basedOn w:val="DefaultParagraphFont"/>
    <w:semiHidden/>
    <w:rsid w:val="00F96051"/>
    <w:rPr>
      <w:rFonts w:ascii="Book Antiqua" w:eastAsia="SimSun" w:hAnsi="Book Antiqua"/>
      <w:lang w:val="en-GB" w:eastAsia="zh-CN" w:bidi="ar-SA"/>
    </w:rPr>
  </w:style>
  <w:style w:type="character" w:customStyle="1" w:styleId="CharChar3">
    <w:name w:val="Char Char3"/>
    <w:basedOn w:val="DefaultParagraphFont"/>
    <w:rsid w:val="00F96051"/>
    <w:rPr>
      <w:rFonts w:ascii="Verdana" w:eastAsia="Times New Roman" w:hAnsi="Verdana" w:cs="Times New Roman"/>
      <w:b/>
      <w:sz w:val="16"/>
      <w:szCs w:val="20"/>
      <w:lang w:val="en-GB"/>
    </w:rPr>
  </w:style>
  <w:style w:type="character" w:customStyle="1" w:styleId="HeaderChar1">
    <w:name w:val="Header Char1"/>
    <w:aliases w:val="Header1 Char1,Draft Char1,hd Char1,ITT i Char1"/>
    <w:basedOn w:val="DefaultParagraphFont"/>
    <w:rsid w:val="00F96051"/>
    <w:rPr>
      <w:sz w:val="24"/>
      <w:szCs w:val="24"/>
      <w:lang w:val="en-US" w:eastAsia="en-US" w:bidi="ar-SA"/>
    </w:rPr>
  </w:style>
  <w:style w:type="character" w:customStyle="1" w:styleId="Heading5Char1">
    <w:name w:val="Heading 5 Char1"/>
    <w:aliases w:val="5 sub-bullet Char1,sb Char1,4 Char1,TABMIS Heading 5 Char1,H5 Char1,Map Label Char1,Level 3 - i Char,mh2 Char,Module heading 2 Char,Numbered Sub-list Char,h5 Char,heading 5 Char,H51 Char,H52 Char,H53 Char,H54 Char,H55 Char Char,l5 Char"/>
    <w:basedOn w:val="DefaultParagraphFont"/>
    <w:rsid w:val="00F96051"/>
    <w:rPr>
      <w:b/>
      <w:bCs/>
      <w:i/>
      <w:iCs/>
      <w:sz w:val="26"/>
      <w:szCs w:val="26"/>
      <w:lang w:val="en-US" w:eastAsia="en-US" w:bidi="ar-SA"/>
    </w:rPr>
  </w:style>
  <w:style w:type="paragraph" w:customStyle="1" w:styleId="CharChar3CharCharChar1CharCharCharCharCharCharCharCharCharChar1">
    <w:name w:val="Char Char3 Char Char Char1 Char Char Char Char Char Char Char Char Char Char1"/>
    <w:basedOn w:val="Normal"/>
    <w:autoRedefine/>
    <w:rsid w:val="00F96051"/>
    <w:pPr>
      <w:spacing w:after="160" w:line="240" w:lineRule="exact"/>
      <w:ind w:left="1440"/>
    </w:pPr>
    <w:rPr>
      <w:rFonts w:eastAsia="Batang" w:cs="Verdana"/>
      <w:sz w:val="20"/>
      <w:lang w:val="en-US"/>
    </w:rPr>
  </w:style>
  <w:style w:type="paragraph" w:customStyle="1" w:styleId="Char2">
    <w:name w:val="Char2"/>
    <w:basedOn w:val="Normal"/>
    <w:rsid w:val="00F96051"/>
    <w:pPr>
      <w:pageBreakBefore/>
      <w:spacing w:before="100" w:beforeAutospacing="1" w:after="100" w:afterAutospacing="1"/>
      <w:ind w:left="1440"/>
    </w:pPr>
    <w:rPr>
      <w:rFonts w:ascii="Times New Roman" w:hAnsi="Times New Roman"/>
      <w:sz w:val="26"/>
      <w:lang w:val="en-US"/>
    </w:rPr>
  </w:style>
  <w:style w:type="paragraph" w:customStyle="1" w:styleId="BodyText1">
    <w:name w:val="Body Text1"/>
    <w:rsid w:val="00F96051"/>
    <w:pPr>
      <w:spacing w:before="60" w:after="120" w:line="312" w:lineRule="auto"/>
      <w:ind w:left="1440" w:hanging="360"/>
      <w:jc w:val="both"/>
    </w:pPr>
    <w:rPr>
      <w:rFonts w:ascii="Times New Roman" w:eastAsia="Batang" w:hAnsi="Times New Roman" w:cs="Arial"/>
      <w:sz w:val="24"/>
    </w:rPr>
  </w:style>
  <w:style w:type="paragraph" w:customStyle="1" w:styleId="AABodyText">
    <w:name w:val="AA Body Text"/>
    <w:basedOn w:val="Normal"/>
    <w:link w:val="AABodyTextChar"/>
    <w:rsid w:val="00F96051"/>
    <w:pPr>
      <w:suppressAutoHyphens/>
      <w:spacing w:before="120"/>
      <w:ind w:left="1440"/>
    </w:pPr>
    <w:rPr>
      <w:rFonts w:ascii="Times New Roman" w:eastAsia="Batang" w:hAnsi="Times New Roman"/>
      <w:sz w:val="24"/>
      <w:szCs w:val="24"/>
      <w:lang w:val="en-US"/>
    </w:rPr>
  </w:style>
  <w:style w:type="character" w:customStyle="1" w:styleId="AABodyTextChar">
    <w:name w:val="AA Body Text Char"/>
    <w:basedOn w:val="DefaultParagraphFont"/>
    <w:link w:val="AABodyText"/>
    <w:rsid w:val="00F96051"/>
    <w:rPr>
      <w:rFonts w:ascii="Times New Roman" w:eastAsia="Batang" w:hAnsi="Times New Roman"/>
      <w:sz w:val="24"/>
      <w:szCs w:val="24"/>
    </w:rPr>
  </w:style>
  <w:style w:type="paragraph" w:customStyle="1" w:styleId="AAframetop2col">
    <w:name w:val="AA frametop2col"/>
    <w:aliases w:val="ft2c"/>
    <w:rsid w:val="00F96051"/>
    <w:pPr>
      <w:framePr w:w="9360" w:hSpace="187" w:vSpace="187" w:wrap="around" w:hAnchor="margin" w:xAlign="center" w:yAlign="top"/>
      <w:spacing w:before="60" w:after="120" w:line="312" w:lineRule="auto"/>
      <w:ind w:left="1440" w:hanging="360"/>
      <w:jc w:val="center"/>
    </w:pPr>
    <w:rPr>
      <w:rFonts w:eastAsia="Batang"/>
      <w:b/>
      <w:i/>
      <w:noProof/>
      <w:sz w:val="22"/>
    </w:rPr>
  </w:style>
  <w:style w:type="paragraph" w:customStyle="1" w:styleId="11aBulletedbodytext">
    <w:name w:val="11a Bulleted body text"/>
    <w:basedOn w:val="Normal"/>
    <w:rsid w:val="00F96051"/>
    <w:pPr>
      <w:numPr>
        <w:numId w:val="38"/>
      </w:numPr>
      <w:tabs>
        <w:tab w:val="left" w:pos="397"/>
        <w:tab w:val="left" w:pos="1260"/>
      </w:tabs>
      <w:spacing w:line="280" w:lineRule="exact"/>
    </w:pPr>
    <w:rPr>
      <w:rFonts w:eastAsia="Batang"/>
      <w:szCs w:val="24"/>
    </w:rPr>
  </w:style>
  <w:style w:type="table" w:styleId="LightList-Accent2">
    <w:name w:val="Light List Accent 2"/>
    <w:basedOn w:val="TableNormal"/>
    <w:rsid w:val="00F96051"/>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11">
    <w:name w:val="Light Grid - Accent 11"/>
    <w:basedOn w:val="TableNormal"/>
    <w:rsid w:val="00F96051"/>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CharCharChar1CharCharCharCharCharChar">
    <w:name w:val="Char Char Char1 Char Char Char Char Char Char"/>
    <w:basedOn w:val="Normal"/>
    <w:rsid w:val="00F96051"/>
    <w:pPr>
      <w:spacing w:after="160" w:line="240" w:lineRule="exact"/>
      <w:ind w:left="1440"/>
    </w:pPr>
    <w:rPr>
      <w:sz w:val="20"/>
      <w:lang w:val="en-US"/>
    </w:rPr>
  </w:style>
  <w:style w:type="paragraph" w:customStyle="1" w:styleId="ABULLET">
    <w:name w:val="A BULLET"/>
    <w:basedOn w:val="Normal"/>
    <w:link w:val="ABULLETChar"/>
    <w:rsid w:val="00DB4C41"/>
    <w:pPr>
      <w:numPr>
        <w:ilvl w:val="2"/>
        <w:numId w:val="54"/>
      </w:numPr>
      <w:spacing w:before="120" w:after="60"/>
    </w:pPr>
    <w:rPr>
      <w:rFonts w:eastAsia="Batang"/>
      <w:sz w:val="20"/>
      <w:szCs w:val="22"/>
      <w:lang w:val="vi-VN"/>
    </w:rPr>
  </w:style>
  <w:style w:type="paragraph" w:styleId="ListBullet4">
    <w:name w:val="List Bullet 4"/>
    <w:basedOn w:val="Normal"/>
    <w:autoRedefine/>
    <w:rsid w:val="00F96051"/>
    <w:pPr>
      <w:tabs>
        <w:tab w:val="right" w:pos="1008"/>
        <w:tab w:val="left" w:pos="2448"/>
        <w:tab w:val="num" w:pos="2736"/>
      </w:tabs>
      <w:spacing w:before="120"/>
      <w:ind w:left="2880"/>
    </w:pPr>
    <w:rPr>
      <w:rFonts w:ascii="Times New Roman" w:eastAsia="Batang" w:hAnsi="Times New Roman"/>
      <w:szCs w:val="24"/>
    </w:rPr>
  </w:style>
  <w:style w:type="paragraph" w:styleId="BodyTextIndent3">
    <w:name w:val="Body Text Indent 3"/>
    <w:basedOn w:val="Normal"/>
    <w:link w:val="BodyTextIndent3Char"/>
    <w:rsid w:val="00F96051"/>
    <w:pPr>
      <w:spacing w:before="120"/>
      <w:ind w:left="360"/>
    </w:pPr>
    <w:rPr>
      <w:rFonts w:ascii="Book Antiqua" w:eastAsia="Batang" w:hAnsi="Book Antiqua"/>
      <w:sz w:val="16"/>
      <w:szCs w:val="16"/>
      <w:lang w:val="en-US"/>
    </w:rPr>
  </w:style>
  <w:style w:type="character" w:customStyle="1" w:styleId="BodyTextIndent3Char">
    <w:name w:val="Body Text Indent 3 Char"/>
    <w:basedOn w:val="DefaultParagraphFont"/>
    <w:link w:val="BodyTextIndent3"/>
    <w:rsid w:val="00F96051"/>
    <w:rPr>
      <w:rFonts w:ascii="Book Antiqua" w:eastAsia="Batang" w:hAnsi="Book Antiqua"/>
      <w:sz w:val="16"/>
      <w:szCs w:val="16"/>
    </w:rPr>
  </w:style>
  <w:style w:type="paragraph" w:customStyle="1" w:styleId="LTAHeading2">
    <w:name w:val="LTA Heading 2"/>
    <w:basedOn w:val="Normal"/>
    <w:rsid w:val="00F96051"/>
    <w:pPr>
      <w:numPr>
        <w:ilvl w:val="2"/>
        <w:numId w:val="39"/>
      </w:numPr>
      <w:spacing w:before="120" w:after="60"/>
    </w:pPr>
    <w:rPr>
      <w:rFonts w:eastAsia="Times"/>
      <w:noProof/>
      <w:color w:val="2A016D"/>
      <w:sz w:val="20"/>
    </w:rPr>
  </w:style>
  <w:style w:type="paragraph" w:customStyle="1" w:styleId="LTAHeading3">
    <w:name w:val="LTA Heading 3"/>
    <w:basedOn w:val="LTAHeading2"/>
    <w:rsid w:val="00F96051"/>
    <w:pPr>
      <w:numPr>
        <w:ilvl w:val="3"/>
      </w:numPr>
      <w:tabs>
        <w:tab w:val="num" w:pos="360"/>
        <w:tab w:val="num" w:pos="2880"/>
      </w:tabs>
      <w:ind w:left="2880" w:hanging="360"/>
    </w:pPr>
    <w:rPr>
      <w:i/>
    </w:rPr>
  </w:style>
  <w:style w:type="paragraph" w:customStyle="1" w:styleId="LTAHeading1">
    <w:name w:val="LTA Heading 1"/>
    <w:basedOn w:val="Normal"/>
    <w:next w:val="Normal"/>
    <w:rsid w:val="00F96051"/>
    <w:pPr>
      <w:numPr>
        <w:ilvl w:val="1"/>
        <w:numId w:val="39"/>
      </w:numPr>
      <w:spacing w:before="120" w:after="60"/>
    </w:pPr>
    <w:rPr>
      <w:rFonts w:eastAsia="Times"/>
      <w:b/>
      <w:noProof/>
      <w:color w:val="2A016D"/>
      <w:sz w:val="20"/>
    </w:rPr>
  </w:style>
  <w:style w:type="character" w:customStyle="1" w:styleId="h2Char1">
    <w:name w:val="h2 Char1"/>
    <w:aliases w:val="Level 2 Topic Heading Char1,H21 Char1,Major Char1,Heading 2 Char1 Char1,Heading 2 Char1 Char Char Char1,Heading 2 Char Char Char Char Char1,Heading 2 Char Char1 Char1,2 headline Char1,h Char1,headline Char1,h headline Char1,H2-Sec. Head Char1"/>
    <w:basedOn w:val="DefaultParagraphFont"/>
    <w:rsid w:val="00F96051"/>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h4Char3">
    <w:name w:val="h4 Char3"/>
    <w:aliases w:val="Level 4 Topic Heading Char2,H4 Char3,Sub-Minor Char2,Case Sub-Header Char2,heading4 Char2,Sub-subheading Char2,H4 Char Char2,Heading 4 Char Char2,h4 Char Char2,First Subheading Char Char2,Sub-subheading Char Char Char Char2,d Char Char1"/>
    <w:basedOn w:val="DefaultParagraphFont"/>
    <w:rsid w:val="00F96051"/>
    <w:rPr>
      <w:rFonts w:ascii="Tahoma" w:hAnsi="Tahoma"/>
      <w:b/>
      <w:u w:val="single"/>
      <w:lang w:val="en-GB" w:eastAsia="en-US" w:bidi="ar-SA"/>
    </w:rPr>
  </w:style>
  <w:style w:type="paragraph" w:customStyle="1" w:styleId="Bangheader">
    <w:name w:val="Bangheader"/>
    <w:basedOn w:val="Heading7"/>
    <w:autoRedefine/>
    <w:rsid w:val="00F96051"/>
    <w:pPr>
      <w:keepLines/>
      <w:widowControl/>
      <w:numPr>
        <w:ilvl w:val="0"/>
        <w:numId w:val="0"/>
      </w:numPr>
      <w:autoSpaceDE w:val="0"/>
      <w:autoSpaceDN w:val="0"/>
      <w:spacing w:before="80" w:line="312" w:lineRule="auto"/>
      <w:ind w:right="360"/>
      <w:jc w:val="center"/>
    </w:pPr>
    <w:rPr>
      <w:rFonts w:ascii="Tahoma" w:eastAsia="MS Mincho" w:hAnsi="Tahoma"/>
      <w:b/>
      <w:bCs/>
      <w:i w:val="0"/>
      <w:noProof w:val="0"/>
      <w:color w:val="003400"/>
      <w:sz w:val="18"/>
      <w:szCs w:val="18"/>
      <w:lang w:val="en-US" w:eastAsia="ja-JP"/>
    </w:rPr>
  </w:style>
  <w:style w:type="table" w:styleId="LightList-Accent6">
    <w:name w:val="Light List Accent 6"/>
    <w:basedOn w:val="TableNormal"/>
    <w:uiPriority w:val="61"/>
    <w:rsid w:val="00F96051"/>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EndnoteTextChar">
    <w:name w:val="Endnote Text Char"/>
    <w:basedOn w:val="DefaultParagraphFont"/>
    <w:link w:val="EndnoteText"/>
    <w:rsid w:val="00F96051"/>
    <w:rPr>
      <w:rFonts w:ascii="Verdana" w:eastAsia="Times New Roman" w:hAnsi="Verdana"/>
      <w:lang w:val="en-GB"/>
    </w:rPr>
  </w:style>
  <w:style w:type="character" w:customStyle="1" w:styleId="CommentSubjectChar">
    <w:name w:val="Comment Subject Char"/>
    <w:basedOn w:val="CommentTextChar"/>
    <w:link w:val="CommentSubject"/>
    <w:uiPriority w:val="99"/>
    <w:rsid w:val="00F96051"/>
    <w:rPr>
      <w:rFonts w:ascii="Verdana" w:eastAsia="Times New Roman" w:hAnsi="Verdana" w:cs="Times New Roman"/>
      <w:b/>
      <w:bCs/>
      <w:sz w:val="18"/>
      <w:szCs w:val="20"/>
      <w:lang w:val="en-GB"/>
    </w:rPr>
  </w:style>
  <w:style w:type="character" w:customStyle="1" w:styleId="BodyText2Char">
    <w:name w:val="Body Text 2 Char"/>
    <w:basedOn w:val="DefaultParagraphFont"/>
    <w:link w:val="BodyText2"/>
    <w:rsid w:val="00F96051"/>
    <w:rPr>
      <w:rFonts w:ascii="Times New Roman" w:eastAsia="Times New Roman" w:hAnsi="Times New Roman"/>
      <w:sz w:val="24"/>
      <w:szCs w:val="24"/>
    </w:rPr>
  </w:style>
  <w:style w:type="character" w:customStyle="1" w:styleId="BodyTextIndent2Char">
    <w:name w:val="Body Text Indent 2 Char"/>
    <w:basedOn w:val="DefaultParagraphFont"/>
    <w:link w:val="BodyTextIndent2"/>
    <w:rsid w:val="00F96051"/>
    <w:rPr>
      <w:rFonts w:ascii="Times New Roman" w:eastAsia="Times New Roman" w:hAnsi="Times New Roman"/>
      <w:sz w:val="24"/>
      <w:szCs w:val="24"/>
    </w:rPr>
  </w:style>
  <w:style w:type="paragraph" w:styleId="Closing">
    <w:name w:val="Closing"/>
    <w:basedOn w:val="Normal"/>
    <w:link w:val="ClosingChar"/>
    <w:rsid w:val="00F96051"/>
    <w:pPr>
      <w:spacing w:before="120"/>
      <w:ind w:left="4536"/>
    </w:pPr>
    <w:rPr>
      <w:rFonts w:ascii="Times New Roman" w:hAnsi="Times New Roman"/>
      <w:kern w:val="28"/>
      <w:sz w:val="24"/>
      <w:szCs w:val="24"/>
      <w:lang w:val="en-US"/>
    </w:rPr>
  </w:style>
  <w:style w:type="character" w:customStyle="1" w:styleId="ClosingChar">
    <w:name w:val="Closing Char"/>
    <w:basedOn w:val="DefaultParagraphFont"/>
    <w:link w:val="Closing"/>
    <w:rsid w:val="00F96051"/>
    <w:rPr>
      <w:rFonts w:ascii="Times New Roman" w:eastAsia="Times New Roman" w:hAnsi="Times New Roman"/>
      <w:kern w:val="28"/>
      <w:sz w:val="24"/>
      <w:szCs w:val="24"/>
    </w:rPr>
  </w:style>
  <w:style w:type="paragraph" w:styleId="EnvelopeReturn">
    <w:name w:val="envelope return"/>
    <w:basedOn w:val="Normal"/>
    <w:rsid w:val="00F96051"/>
    <w:pPr>
      <w:spacing w:before="120"/>
      <w:ind w:left="1440"/>
    </w:pPr>
    <w:rPr>
      <w:rFonts w:ascii="Times New Roman" w:hAnsi="Times New Roman"/>
      <w:kern w:val="28"/>
      <w:szCs w:val="24"/>
      <w:lang w:val="en-US"/>
    </w:rPr>
  </w:style>
  <w:style w:type="paragraph" w:customStyle="1" w:styleId="Title2">
    <w:name w:val="Title 2"/>
    <w:basedOn w:val="Normal"/>
    <w:rsid w:val="00F96051"/>
    <w:pPr>
      <w:spacing w:before="120"/>
      <w:ind w:left="1440"/>
    </w:pPr>
    <w:rPr>
      <w:rFonts w:ascii="Times New Roman" w:hAnsi="Times New Roman"/>
      <w:b/>
      <w:i/>
      <w:kern w:val="28"/>
      <w:sz w:val="40"/>
      <w:szCs w:val="24"/>
      <w:lang w:val="en-US"/>
    </w:rPr>
  </w:style>
  <w:style w:type="paragraph" w:customStyle="1" w:styleId="BodyTextPicture">
    <w:name w:val="Body Text Picture"/>
    <w:basedOn w:val="BodyText"/>
    <w:rsid w:val="00F96051"/>
    <w:pPr>
      <w:spacing w:after="0"/>
      <w:ind w:left="1440"/>
    </w:pPr>
    <w:rPr>
      <w:rFonts w:ascii=".VnTime" w:hAnsi=".VnTime"/>
      <w:color w:val="0000FF"/>
      <w:sz w:val="26"/>
      <w:szCs w:val="20"/>
      <w:lang w:val="en-US" w:eastAsia="en-US"/>
    </w:rPr>
  </w:style>
  <w:style w:type="paragraph" w:customStyle="1" w:styleId="Normal-Indent">
    <w:name w:val="Normal-Indent"/>
    <w:basedOn w:val="Normal"/>
    <w:rsid w:val="00F96051"/>
    <w:pPr>
      <w:spacing w:before="40" w:after="40"/>
      <w:ind w:left="454"/>
    </w:pPr>
    <w:rPr>
      <w:rFonts w:ascii="Times New Roman" w:hAnsi="Times New Roman"/>
      <w:kern w:val="28"/>
      <w:sz w:val="24"/>
      <w:szCs w:val="24"/>
    </w:rPr>
  </w:style>
  <w:style w:type="paragraph" w:customStyle="1" w:styleId="NormalTitle">
    <w:name w:val="Normal Title"/>
    <w:basedOn w:val="Normal"/>
    <w:rsid w:val="00F96051"/>
    <w:pPr>
      <w:ind w:left="1440"/>
      <w:jc w:val="center"/>
    </w:pPr>
    <w:rPr>
      <w:rFonts w:ascii="Times New Roman" w:hAnsi="Times New Roman"/>
      <w:b/>
      <w:i/>
      <w:kern w:val="28"/>
      <w:sz w:val="24"/>
      <w:szCs w:val="24"/>
      <w:lang w:val="en-US"/>
    </w:rPr>
  </w:style>
  <w:style w:type="paragraph" w:customStyle="1" w:styleId="DocumentTitle">
    <w:name w:val="Document Title"/>
    <w:next w:val="Normal"/>
    <w:rsid w:val="00F96051"/>
    <w:pPr>
      <w:spacing w:before="240" w:after="240" w:line="312" w:lineRule="auto"/>
      <w:ind w:left="1440" w:hanging="360"/>
      <w:jc w:val="center"/>
    </w:pPr>
    <w:rPr>
      <w:rFonts w:eastAsia="Times New Roman"/>
      <w:b/>
      <w:noProof/>
      <w:sz w:val="40"/>
      <w:szCs w:val="40"/>
    </w:rPr>
  </w:style>
  <w:style w:type="paragraph" w:styleId="ListBullet3">
    <w:name w:val="List Bullet 3"/>
    <w:basedOn w:val="Normal"/>
    <w:rsid w:val="00F96051"/>
    <w:pPr>
      <w:spacing w:before="120"/>
      <w:ind w:left="1276" w:hanging="425"/>
    </w:pPr>
    <w:rPr>
      <w:rFonts w:ascii="Times New Roman" w:hAnsi="Times New Roman"/>
      <w:kern w:val="28"/>
      <w:sz w:val="24"/>
      <w:szCs w:val="24"/>
      <w:lang w:val="en-US"/>
    </w:rPr>
  </w:style>
  <w:style w:type="paragraph" w:styleId="ListBullet5">
    <w:name w:val="List Bullet 5"/>
    <w:basedOn w:val="Normal"/>
    <w:rsid w:val="00F96051"/>
    <w:pPr>
      <w:spacing w:before="120"/>
      <w:ind w:left="2126" w:hanging="425"/>
    </w:pPr>
    <w:rPr>
      <w:rFonts w:ascii="Times New Roman" w:hAnsi="Times New Roman"/>
      <w:kern w:val="28"/>
      <w:sz w:val="24"/>
      <w:szCs w:val="24"/>
      <w:lang w:val="en-US"/>
    </w:rPr>
  </w:style>
  <w:style w:type="paragraph" w:customStyle="1" w:styleId="TableTitle">
    <w:name w:val="Table Title"/>
    <w:basedOn w:val="TableText"/>
    <w:next w:val="TableText"/>
    <w:rsid w:val="00F96051"/>
    <w:pPr>
      <w:overflowPunct/>
      <w:autoSpaceDE/>
      <w:autoSpaceDN/>
      <w:adjustRightInd/>
      <w:ind w:left="0" w:right="0"/>
      <w:textAlignment w:val="auto"/>
    </w:pPr>
    <w:rPr>
      <w:rFonts w:ascii=".VnTime" w:hAnsi=".VnTime"/>
      <w:b/>
      <w:i/>
      <w:noProof/>
    </w:rPr>
  </w:style>
  <w:style w:type="paragraph" w:customStyle="1" w:styleId="TableName">
    <w:name w:val="Table Name"/>
    <w:basedOn w:val="TableText"/>
    <w:next w:val="TableText"/>
    <w:rsid w:val="00F96051"/>
    <w:pPr>
      <w:overflowPunct/>
      <w:autoSpaceDE/>
      <w:autoSpaceDN/>
      <w:adjustRightInd/>
      <w:ind w:left="0" w:right="0"/>
      <w:textAlignment w:val="auto"/>
    </w:pPr>
    <w:rPr>
      <w:rFonts w:ascii=".VnTime" w:hAnsi=".VnTime"/>
      <w:b/>
      <w:noProof/>
      <w:sz w:val="24"/>
    </w:rPr>
  </w:style>
  <w:style w:type="character" w:customStyle="1" w:styleId="Number">
    <w:name w:val="Number"/>
    <w:basedOn w:val="DefaultParagraphFont"/>
    <w:rsid w:val="00F96051"/>
    <w:rPr>
      <w:rFonts w:ascii=".VnArial" w:hAnsi=".VnArial"/>
      <w:b/>
      <w:i/>
      <w:sz w:val="20"/>
      <w:lang w:val="en-US" w:eastAsia="en-US" w:bidi="ar-SA"/>
    </w:rPr>
  </w:style>
  <w:style w:type="paragraph" w:customStyle="1" w:styleId="NormalText0">
    <w:name w:val="NormalText"/>
    <w:basedOn w:val="Normal"/>
    <w:rsid w:val="00F96051"/>
    <w:pPr>
      <w:spacing w:line="360" w:lineRule="auto"/>
      <w:ind w:left="720"/>
    </w:pPr>
    <w:rPr>
      <w:rFonts w:ascii="Times New Roman" w:hAnsi="Times New Roman"/>
      <w:kern w:val="28"/>
      <w:sz w:val="24"/>
      <w:szCs w:val="24"/>
      <w:lang w:val="en-US"/>
    </w:rPr>
  </w:style>
  <w:style w:type="paragraph" w:styleId="BodyText3">
    <w:name w:val="Body Text 3"/>
    <w:basedOn w:val="Normal"/>
    <w:link w:val="BodyText3Char"/>
    <w:rsid w:val="00F96051"/>
    <w:pPr>
      <w:spacing w:before="120"/>
      <w:ind w:left="1440"/>
    </w:pPr>
    <w:rPr>
      <w:rFonts w:ascii="Times New Roman" w:hAnsi="Times New Roman"/>
      <w:kern w:val="28"/>
      <w:sz w:val="20"/>
      <w:szCs w:val="24"/>
      <w:lang w:val="en-US"/>
    </w:rPr>
  </w:style>
  <w:style w:type="character" w:customStyle="1" w:styleId="BodyText3Char">
    <w:name w:val="Body Text 3 Char"/>
    <w:basedOn w:val="DefaultParagraphFont"/>
    <w:link w:val="BodyText3"/>
    <w:rsid w:val="00F96051"/>
    <w:rPr>
      <w:rFonts w:ascii="Times New Roman" w:eastAsia="Times New Roman" w:hAnsi="Times New Roman"/>
      <w:kern w:val="28"/>
      <w:szCs w:val="24"/>
    </w:rPr>
  </w:style>
  <w:style w:type="paragraph" w:customStyle="1" w:styleId="FigureText">
    <w:name w:val="FigureText"/>
    <w:rsid w:val="00F96051"/>
    <w:pPr>
      <w:spacing w:before="60" w:after="120" w:line="312" w:lineRule="auto"/>
      <w:ind w:left="1440" w:hanging="360"/>
      <w:jc w:val="center"/>
    </w:pPr>
    <w:rPr>
      <w:rFonts w:ascii=".VnTime" w:eastAsia="Times New Roman" w:hAnsi=".VnTime"/>
      <w:noProof/>
      <w:sz w:val="22"/>
    </w:rPr>
  </w:style>
  <w:style w:type="paragraph" w:customStyle="1" w:styleId="table0">
    <w:name w:val="table"/>
    <w:basedOn w:val="Normal"/>
    <w:rsid w:val="00F96051"/>
    <w:pPr>
      <w:tabs>
        <w:tab w:val="left" w:pos="720"/>
        <w:tab w:val="left" w:pos="2520"/>
        <w:tab w:val="left" w:pos="3960"/>
        <w:tab w:val="left" w:pos="5040"/>
      </w:tabs>
      <w:ind w:left="1440"/>
    </w:pPr>
    <w:rPr>
      <w:rFonts w:ascii="Times New Roman" w:hAnsi="Times New Roman"/>
      <w:kern w:val="28"/>
      <w:sz w:val="20"/>
      <w:szCs w:val="24"/>
    </w:rPr>
  </w:style>
  <w:style w:type="paragraph" w:customStyle="1" w:styleId="Normal20">
    <w:name w:val="Normal 2"/>
    <w:basedOn w:val="Normal"/>
    <w:rsid w:val="00F96051"/>
    <w:pPr>
      <w:spacing w:before="120"/>
      <w:ind w:left="567"/>
    </w:pPr>
    <w:rPr>
      <w:rFonts w:ascii="Times New Roman" w:hAnsi="Times New Roman"/>
      <w:kern w:val="28"/>
      <w:sz w:val="24"/>
      <w:szCs w:val="24"/>
      <w:lang w:val="en-US"/>
    </w:rPr>
  </w:style>
  <w:style w:type="paragraph" w:customStyle="1" w:styleId="scrn">
    <w:name w:val="scrn"/>
    <w:basedOn w:val="Normal"/>
    <w:rsid w:val="00F96051"/>
    <w:pPr>
      <w:pBdr>
        <w:top w:val="single" w:sz="6" w:space="1" w:color="auto" w:shadow="1"/>
        <w:left w:val="single" w:sz="6" w:space="1" w:color="auto" w:shadow="1"/>
        <w:bottom w:val="single" w:sz="6" w:space="1" w:color="auto" w:shadow="1"/>
        <w:right w:val="single" w:sz="6" w:space="1" w:color="auto" w:shadow="1"/>
      </w:pBdr>
      <w:shd w:val="pct10" w:color="auto" w:fill="auto"/>
      <w:ind w:left="1440"/>
    </w:pPr>
    <w:rPr>
      <w:rFonts w:ascii=".VnCourier New" w:hAnsi=".VnCourier New"/>
      <w:kern w:val="28"/>
      <w:sz w:val="20"/>
      <w:szCs w:val="24"/>
    </w:rPr>
  </w:style>
  <w:style w:type="paragraph" w:customStyle="1" w:styleId="RQ">
    <w:name w:val="RQ"/>
    <w:basedOn w:val="Normal"/>
    <w:rsid w:val="00F96051"/>
    <w:pPr>
      <w:spacing w:before="120"/>
      <w:ind w:left="720" w:hanging="720"/>
    </w:pPr>
    <w:rPr>
      <w:rFonts w:ascii="Times New Roman" w:hAnsi="Times New Roman"/>
      <w:kern w:val="28"/>
      <w:sz w:val="24"/>
      <w:szCs w:val="24"/>
      <w:lang w:val="en-US"/>
    </w:rPr>
  </w:style>
  <w:style w:type="paragraph" w:customStyle="1" w:styleId="Vidu">
    <w:name w:val="Vidu"/>
    <w:basedOn w:val="Normal"/>
    <w:rsid w:val="00F96051"/>
    <w:pPr>
      <w:tabs>
        <w:tab w:val="num" w:pos="360"/>
      </w:tabs>
      <w:ind w:left="360"/>
    </w:pPr>
    <w:rPr>
      <w:rFonts w:ascii="Times New Roman" w:hAnsi="Times New Roman"/>
      <w:kern w:val="28"/>
      <w:sz w:val="20"/>
      <w:szCs w:val="24"/>
      <w:lang w:val="en-US"/>
    </w:rPr>
  </w:style>
  <w:style w:type="paragraph" w:customStyle="1" w:styleId="Point">
    <w:name w:val="Point"/>
    <w:basedOn w:val="Header"/>
    <w:rsid w:val="00F96051"/>
    <w:pPr>
      <w:tabs>
        <w:tab w:val="num" w:pos="360"/>
      </w:tabs>
      <w:ind w:left="360"/>
      <w:jc w:val="both"/>
    </w:pPr>
    <w:rPr>
      <w:rFonts w:ascii=".VnTime" w:hAnsi=".VnTime"/>
      <w:b w:val="0"/>
      <w:sz w:val="24"/>
      <w:lang w:val="en-US"/>
    </w:rPr>
  </w:style>
  <w:style w:type="paragraph" w:customStyle="1" w:styleId="h2b">
    <w:name w:val="h2b"/>
    <w:basedOn w:val="Heading2"/>
    <w:rsid w:val="00F96051"/>
    <w:pPr>
      <w:numPr>
        <w:numId w:val="7"/>
      </w:numPr>
      <w:shd w:val="clear" w:color="auto" w:fill="auto"/>
      <w:tabs>
        <w:tab w:val="clear" w:pos="1800"/>
      </w:tabs>
      <w:spacing w:before="120" w:after="0"/>
      <w:ind w:left="850" w:right="0" w:hanging="425"/>
      <w:jc w:val="both"/>
      <w:outlineLvl w:val="9"/>
    </w:pPr>
    <w:rPr>
      <w:rFonts w:ascii=".VnTime" w:hAnsi=".VnTime"/>
      <w:b w:val="0"/>
      <w:szCs w:val="32"/>
      <w:lang w:val="en-US"/>
    </w:rPr>
  </w:style>
  <w:style w:type="paragraph" w:customStyle="1" w:styleId="Normal21">
    <w:name w:val="Normal21"/>
    <w:basedOn w:val="Normal"/>
    <w:rsid w:val="00F96051"/>
    <w:pPr>
      <w:ind w:left="-57" w:right="-57"/>
      <w:jc w:val="center"/>
    </w:pPr>
    <w:rPr>
      <w:rFonts w:ascii="VnTime" w:hAnsi="VnTime"/>
      <w:b/>
      <w:kern w:val="28"/>
      <w:sz w:val="24"/>
      <w:szCs w:val="24"/>
      <w:lang w:val="en-US"/>
    </w:rPr>
  </w:style>
  <w:style w:type="paragraph" w:customStyle="1" w:styleId="Nblank">
    <w:name w:val="Nblank"/>
    <w:basedOn w:val="Normal"/>
    <w:rsid w:val="00F96051"/>
    <w:pPr>
      <w:ind w:left="1440"/>
    </w:pPr>
    <w:rPr>
      <w:rFonts w:ascii="VnTime" w:hAnsi="VnTime"/>
      <w:kern w:val="28"/>
      <w:sz w:val="8"/>
      <w:szCs w:val="24"/>
      <w:lang w:val="en-US"/>
    </w:rPr>
  </w:style>
  <w:style w:type="paragraph" w:customStyle="1" w:styleId="Text">
    <w:name w:val="Text"/>
    <w:rsid w:val="00F96051"/>
    <w:pPr>
      <w:spacing w:before="60" w:after="120" w:line="312" w:lineRule="auto"/>
      <w:ind w:left="1440" w:hanging="360"/>
      <w:jc w:val="both"/>
    </w:pPr>
    <w:rPr>
      <w:rFonts w:eastAsia="Times New Roman"/>
      <w:sz w:val="22"/>
      <w:lang w:val="en-GB"/>
    </w:rPr>
  </w:style>
  <w:style w:type="paragraph" w:customStyle="1" w:styleId="Descript">
    <w:name w:val="Descript"/>
    <w:basedOn w:val="Normal"/>
    <w:rsid w:val="00F96051"/>
    <w:pPr>
      <w:numPr>
        <w:numId w:val="40"/>
      </w:numPr>
    </w:pPr>
    <w:rPr>
      <w:rFonts w:ascii="Times New Roman" w:hAnsi="Times New Roman"/>
      <w:kern w:val="28"/>
      <w:sz w:val="24"/>
      <w:szCs w:val="24"/>
      <w:lang w:val="en-US"/>
    </w:rPr>
  </w:style>
  <w:style w:type="paragraph" w:customStyle="1" w:styleId="note">
    <w:name w:val="note"/>
    <w:basedOn w:val="Normal"/>
    <w:autoRedefine/>
    <w:rsid w:val="00F96051"/>
    <w:pPr>
      <w:spacing w:before="120"/>
      <w:ind w:left="432"/>
    </w:pPr>
    <w:rPr>
      <w:rFonts w:ascii=".VnArial" w:hAnsi=".VnArial"/>
      <w:kern w:val="28"/>
      <w:sz w:val="20"/>
      <w:szCs w:val="24"/>
      <w:lang w:val="en-US"/>
    </w:rPr>
  </w:style>
  <w:style w:type="paragraph" w:customStyle="1" w:styleId="HNormal">
    <w:name w:val="HNormal"/>
    <w:autoRedefine/>
    <w:rsid w:val="00F96051"/>
    <w:pPr>
      <w:tabs>
        <w:tab w:val="left" w:pos="540"/>
      </w:tabs>
      <w:spacing w:before="60" w:after="120" w:line="200" w:lineRule="exact"/>
      <w:ind w:left="1440" w:hanging="360"/>
      <w:jc w:val="both"/>
    </w:pPr>
    <w:rPr>
      <w:rFonts w:ascii=".VnTime" w:eastAsia="Times New Roman" w:hAnsi=".VnTime"/>
      <w:sz w:val="22"/>
      <w:lang w:val="en-GB"/>
    </w:rPr>
  </w:style>
  <w:style w:type="paragraph" w:customStyle="1" w:styleId="NormalL3">
    <w:name w:val="NormalL3"/>
    <w:basedOn w:val="Normal"/>
    <w:next w:val="Normal"/>
    <w:autoRedefine/>
    <w:rsid w:val="00F96051"/>
    <w:pPr>
      <w:tabs>
        <w:tab w:val="left" w:pos="720"/>
        <w:tab w:val="left" w:leader="dot" w:pos="4860"/>
        <w:tab w:val="left" w:leader="dot" w:pos="6120"/>
        <w:tab w:val="left" w:leader="dot" w:pos="7200"/>
        <w:tab w:val="right" w:leader="dot" w:pos="8640"/>
      </w:tabs>
      <w:ind w:left="360"/>
    </w:pPr>
    <w:rPr>
      <w:rFonts w:ascii=".VnTime" w:hAnsi=".VnTime"/>
      <w:snapToGrid w:val="0"/>
      <w:sz w:val="20"/>
      <w:szCs w:val="24"/>
      <w:lang w:val="en-US"/>
    </w:rPr>
  </w:style>
  <w:style w:type="paragraph" w:customStyle="1" w:styleId="xl25">
    <w:name w:val="xl25"/>
    <w:basedOn w:val="Normal"/>
    <w:rsid w:val="00F96051"/>
    <w:pPr>
      <w:pBdr>
        <w:top w:val="single" w:sz="4" w:space="0" w:color="auto"/>
        <w:left w:val="single" w:sz="4" w:space="0" w:color="auto"/>
        <w:bottom w:val="single" w:sz="4" w:space="0" w:color="auto"/>
        <w:right w:val="single" w:sz="4" w:space="0" w:color="auto"/>
      </w:pBdr>
      <w:spacing w:before="100" w:beforeAutospacing="1" w:after="100" w:afterAutospacing="1"/>
      <w:ind w:left="1440"/>
      <w:textAlignment w:val="top"/>
    </w:pPr>
    <w:rPr>
      <w:rFonts w:ascii="Times New Roman" w:eastAsia="Arial Unicode MS" w:hAnsi="Times New Roman"/>
      <w:b/>
      <w:sz w:val="24"/>
      <w:szCs w:val="24"/>
      <w:lang w:val="en-US"/>
    </w:rPr>
  </w:style>
  <w:style w:type="paragraph" w:customStyle="1" w:styleId="xl26">
    <w:name w:val="xl26"/>
    <w:basedOn w:val="Normal"/>
    <w:rsid w:val="00F96051"/>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ind w:left="1440"/>
      <w:textAlignment w:val="top"/>
    </w:pPr>
    <w:rPr>
      <w:rFonts w:ascii="Times New Roman" w:eastAsia="Arial Unicode MS" w:hAnsi="Times New Roman"/>
      <w:b/>
      <w:sz w:val="24"/>
      <w:szCs w:val="24"/>
      <w:lang w:val="en-US"/>
    </w:rPr>
  </w:style>
  <w:style w:type="paragraph" w:customStyle="1" w:styleId="xl27">
    <w:name w:val="xl27"/>
    <w:basedOn w:val="Normal"/>
    <w:rsid w:val="00F96051"/>
    <w:pPr>
      <w:pBdr>
        <w:top w:val="single" w:sz="4" w:space="0" w:color="auto"/>
        <w:left w:val="single" w:sz="4" w:space="0" w:color="auto"/>
        <w:bottom w:val="single" w:sz="4" w:space="0" w:color="auto"/>
        <w:right w:val="single" w:sz="4" w:space="0" w:color="auto"/>
      </w:pBdr>
      <w:spacing w:before="100" w:beforeAutospacing="1" w:after="100" w:afterAutospacing="1"/>
      <w:ind w:left="1440"/>
      <w:textAlignment w:val="top"/>
    </w:pPr>
    <w:rPr>
      <w:rFonts w:ascii="Times New Roman" w:eastAsia="Arial Unicode MS" w:hAnsi="Times New Roman"/>
      <w:b/>
      <w:sz w:val="24"/>
      <w:szCs w:val="24"/>
      <w:lang w:val="en-US"/>
    </w:rPr>
  </w:style>
  <w:style w:type="paragraph" w:customStyle="1" w:styleId="xl28">
    <w:name w:val="xl28"/>
    <w:basedOn w:val="Normal"/>
    <w:rsid w:val="00F96051"/>
    <w:pPr>
      <w:pBdr>
        <w:top w:val="single" w:sz="4" w:space="0" w:color="auto"/>
        <w:left w:val="single" w:sz="4" w:space="0" w:color="auto"/>
        <w:bottom w:val="single" w:sz="4" w:space="0" w:color="auto"/>
      </w:pBdr>
      <w:spacing w:before="100" w:beforeAutospacing="1" w:after="100" w:afterAutospacing="1"/>
      <w:ind w:left="1440"/>
      <w:jc w:val="center"/>
      <w:textAlignment w:val="top"/>
    </w:pPr>
    <w:rPr>
      <w:rFonts w:ascii="Times New Roman" w:eastAsia="Arial Unicode MS" w:hAnsi="Times New Roman"/>
      <w:bCs/>
      <w:sz w:val="24"/>
      <w:szCs w:val="24"/>
      <w:lang w:val="en-US"/>
    </w:rPr>
  </w:style>
  <w:style w:type="paragraph" w:customStyle="1" w:styleId="xl29">
    <w:name w:val="xl29"/>
    <w:basedOn w:val="Normal"/>
    <w:rsid w:val="00F96051"/>
    <w:pPr>
      <w:pBdr>
        <w:top w:val="single" w:sz="4" w:space="0" w:color="auto"/>
        <w:bottom w:val="single" w:sz="4" w:space="0" w:color="auto"/>
      </w:pBdr>
      <w:spacing w:before="100" w:beforeAutospacing="1" w:after="100" w:afterAutospacing="1"/>
      <w:ind w:left="1440"/>
      <w:jc w:val="center"/>
      <w:textAlignment w:val="top"/>
    </w:pPr>
    <w:rPr>
      <w:rFonts w:ascii="Times New Roman" w:eastAsia="Arial Unicode MS" w:hAnsi="Times New Roman"/>
      <w:bCs/>
      <w:sz w:val="24"/>
      <w:szCs w:val="24"/>
      <w:lang w:val="en-US"/>
    </w:rPr>
  </w:style>
  <w:style w:type="paragraph" w:customStyle="1" w:styleId="xl30">
    <w:name w:val="xl30"/>
    <w:basedOn w:val="Normal"/>
    <w:rsid w:val="00F96051"/>
    <w:pPr>
      <w:pBdr>
        <w:top w:val="single" w:sz="4" w:space="0" w:color="auto"/>
        <w:bottom w:val="single" w:sz="4" w:space="0" w:color="auto"/>
        <w:right w:val="single" w:sz="4" w:space="0" w:color="auto"/>
      </w:pBdr>
      <w:spacing w:before="100" w:beforeAutospacing="1" w:after="100" w:afterAutospacing="1"/>
      <w:ind w:left="1440"/>
      <w:jc w:val="center"/>
      <w:textAlignment w:val="top"/>
    </w:pPr>
    <w:rPr>
      <w:rFonts w:ascii="Times New Roman" w:eastAsia="Arial Unicode MS" w:hAnsi="Times New Roman"/>
      <w:bCs/>
      <w:sz w:val="24"/>
      <w:szCs w:val="24"/>
      <w:lang w:val="en-US"/>
    </w:rPr>
  </w:style>
  <w:style w:type="paragraph" w:customStyle="1" w:styleId="xl31">
    <w:name w:val="xl31"/>
    <w:basedOn w:val="Normal"/>
    <w:rsid w:val="00F96051"/>
    <w:pPr>
      <w:pBdr>
        <w:top w:val="single" w:sz="4" w:space="0" w:color="auto"/>
        <w:left w:val="single" w:sz="4" w:space="0" w:color="auto"/>
        <w:right w:val="single" w:sz="4" w:space="0" w:color="auto"/>
      </w:pBdr>
      <w:spacing w:before="100" w:beforeAutospacing="1" w:after="100" w:afterAutospacing="1"/>
      <w:ind w:left="1440"/>
      <w:jc w:val="center"/>
      <w:textAlignment w:val="top"/>
    </w:pPr>
    <w:rPr>
      <w:rFonts w:ascii="Times New Roman" w:eastAsia="Arial Unicode MS" w:hAnsi="Times New Roman"/>
      <w:bCs/>
      <w:sz w:val="24"/>
      <w:szCs w:val="24"/>
      <w:lang w:val="en-US"/>
    </w:rPr>
  </w:style>
  <w:style w:type="paragraph" w:customStyle="1" w:styleId="xl32">
    <w:name w:val="xl32"/>
    <w:basedOn w:val="Normal"/>
    <w:rsid w:val="00F96051"/>
    <w:pPr>
      <w:pBdr>
        <w:left w:val="single" w:sz="4" w:space="0" w:color="auto"/>
        <w:bottom w:val="single" w:sz="4" w:space="0" w:color="auto"/>
        <w:right w:val="single" w:sz="4" w:space="0" w:color="auto"/>
      </w:pBdr>
      <w:spacing w:before="100" w:beforeAutospacing="1" w:after="100" w:afterAutospacing="1"/>
      <w:ind w:left="1440"/>
      <w:jc w:val="center"/>
      <w:textAlignment w:val="top"/>
    </w:pPr>
    <w:rPr>
      <w:rFonts w:ascii="Times New Roman" w:eastAsia="Arial Unicode MS" w:hAnsi="Times New Roman"/>
      <w:bCs/>
      <w:sz w:val="24"/>
      <w:szCs w:val="24"/>
      <w:lang w:val="en-US"/>
    </w:rPr>
  </w:style>
  <w:style w:type="paragraph" w:customStyle="1" w:styleId="ListBullet11">
    <w:name w:val="List Bullet 11"/>
    <w:basedOn w:val="ListBullet"/>
    <w:rsid w:val="00F96051"/>
    <w:pPr>
      <w:numPr>
        <w:numId w:val="41"/>
      </w:numPr>
      <w:tabs>
        <w:tab w:val="clear" w:pos="360"/>
        <w:tab w:val="num" w:pos="1080"/>
      </w:tabs>
      <w:spacing w:before="120"/>
    </w:pPr>
    <w:rPr>
      <w:rFonts w:ascii="Times New Roman" w:hAnsi="Times New Roman"/>
      <w:b/>
      <w:kern w:val="28"/>
      <w:sz w:val="24"/>
      <w:szCs w:val="24"/>
      <w:lang w:val="en-US"/>
    </w:rPr>
  </w:style>
  <w:style w:type="paragraph" w:customStyle="1" w:styleId="List0">
    <w:name w:val="List0"/>
    <w:basedOn w:val="NormalIndent"/>
    <w:autoRedefine/>
    <w:rsid w:val="00F96051"/>
    <w:pPr>
      <w:spacing w:before="0" w:after="0" w:line="240" w:lineRule="auto"/>
      <w:ind w:left="0" w:right="0"/>
    </w:pPr>
    <w:rPr>
      <w:b/>
      <w:snapToGrid w:val="0"/>
      <w:kern w:val="28"/>
      <w:sz w:val="24"/>
      <w:lang w:eastAsia="zh-TW"/>
    </w:rPr>
  </w:style>
  <w:style w:type="paragraph" w:customStyle="1" w:styleId="xl33">
    <w:name w:val="xl33"/>
    <w:basedOn w:val="Normal"/>
    <w:rsid w:val="00F96051"/>
    <w:pPr>
      <w:pBdr>
        <w:bottom w:val="single" w:sz="4" w:space="0" w:color="auto"/>
        <w:right w:val="single" w:sz="4" w:space="0" w:color="auto"/>
      </w:pBdr>
      <w:shd w:val="clear" w:color="auto" w:fill="FFFFFF"/>
      <w:spacing w:before="100" w:beforeAutospacing="1" w:after="100" w:afterAutospacing="1"/>
      <w:ind w:left="1440"/>
      <w:jc w:val="center"/>
      <w:textAlignment w:val="top"/>
    </w:pPr>
    <w:rPr>
      <w:rFonts w:ascii="Times New Roman" w:hAnsi="Times New Roman"/>
      <w:bCs/>
      <w:szCs w:val="18"/>
      <w:lang w:val="en-US"/>
    </w:rPr>
  </w:style>
  <w:style w:type="paragraph" w:customStyle="1" w:styleId="xl34">
    <w:name w:val="xl34"/>
    <w:basedOn w:val="Normal"/>
    <w:rsid w:val="00F96051"/>
    <w:pPr>
      <w:pBdr>
        <w:bottom w:val="single" w:sz="4" w:space="0" w:color="auto"/>
        <w:right w:val="single" w:sz="4" w:space="0" w:color="auto"/>
      </w:pBdr>
      <w:spacing w:before="100" w:beforeAutospacing="1" w:after="100" w:afterAutospacing="1"/>
      <w:ind w:left="1440"/>
      <w:jc w:val="center"/>
      <w:textAlignment w:val="top"/>
    </w:pPr>
    <w:rPr>
      <w:rFonts w:ascii="Times New Roman" w:hAnsi="Times New Roman"/>
      <w:bCs/>
      <w:szCs w:val="18"/>
      <w:lang w:val="en-US"/>
    </w:rPr>
  </w:style>
  <w:style w:type="paragraph" w:customStyle="1" w:styleId="NormalBold">
    <w:name w:val="Normal Bold"/>
    <w:basedOn w:val="Normal"/>
    <w:autoRedefine/>
    <w:rsid w:val="00F96051"/>
    <w:pPr>
      <w:spacing w:before="120"/>
      <w:ind w:left="1440"/>
    </w:pPr>
    <w:rPr>
      <w:rFonts w:ascii="Times New Roman" w:hAnsi="Times New Roman"/>
      <w:i/>
      <w:color w:val="333399"/>
      <w:sz w:val="28"/>
      <w:szCs w:val="28"/>
      <w:lang w:val="en-AU" w:eastAsia="ja-JP"/>
      <w14:shadow w14:blurRad="50800" w14:dist="38100" w14:dir="2700000" w14:sx="100000" w14:sy="100000" w14:kx="0" w14:ky="0" w14:algn="tl">
        <w14:srgbClr w14:val="000000">
          <w14:alpha w14:val="60000"/>
        </w14:srgbClr>
      </w14:shadow>
    </w:rPr>
  </w:style>
  <w:style w:type="paragraph" w:customStyle="1" w:styleId="HyperlinkBold">
    <w:name w:val="Hyperlink Bold"/>
    <w:basedOn w:val="Normal"/>
    <w:rsid w:val="00F96051"/>
    <w:pPr>
      <w:spacing w:before="120"/>
      <w:ind w:left="1440"/>
      <w:jc w:val="center"/>
    </w:pPr>
    <w:rPr>
      <w:rFonts w:ascii="Arial Narrow" w:hAnsi="Arial Narrow"/>
      <w:bCs/>
      <w:color w:val="0000FF"/>
      <w:sz w:val="24"/>
      <w:szCs w:val="24"/>
      <w:u w:val="single"/>
      <w:lang w:val="en-US"/>
    </w:rPr>
  </w:style>
  <w:style w:type="character" w:customStyle="1" w:styleId="StyleBold">
    <w:name w:val="Style Bold"/>
    <w:basedOn w:val="DefaultParagraphFont"/>
    <w:rsid w:val="00F96051"/>
    <w:rPr>
      <w:rFonts w:ascii="Arial" w:hAnsi="Arial"/>
      <w:b/>
      <w:bCs/>
      <w:i/>
      <w:sz w:val="24"/>
      <w:lang w:val="en-US" w:eastAsia="en-US" w:bidi="ar-SA"/>
    </w:rPr>
  </w:style>
  <w:style w:type="paragraph" w:customStyle="1" w:styleId="Step2">
    <w:name w:val="Step2"/>
    <w:basedOn w:val="Normal"/>
    <w:rsid w:val="00F96051"/>
    <w:pPr>
      <w:tabs>
        <w:tab w:val="num" w:pos="720"/>
      </w:tabs>
      <w:spacing w:after="60"/>
      <w:ind w:left="2228" w:hanging="357"/>
    </w:pPr>
    <w:rPr>
      <w:rFonts w:ascii=".VnTime" w:hAnsi=".VnTime"/>
      <w:b/>
      <w:sz w:val="24"/>
      <w:szCs w:val="24"/>
      <w:lang w:val="en-US"/>
    </w:rPr>
  </w:style>
  <w:style w:type="paragraph" w:customStyle="1" w:styleId="text1">
    <w:name w:val="text1"/>
    <w:basedOn w:val="Normal"/>
    <w:rsid w:val="00F96051"/>
    <w:pPr>
      <w:spacing w:before="120"/>
      <w:ind w:left="1134" w:firstLine="720"/>
    </w:pPr>
    <w:rPr>
      <w:rFonts w:ascii=".VnTime" w:hAnsi=".VnTime"/>
      <w:b/>
      <w:sz w:val="24"/>
      <w:szCs w:val="24"/>
      <w:lang w:val="en-US"/>
    </w:rPr>
  </w:style>
  <w:style w:type="paragraph" w:customStyle="1" w:styleId="N2">
    <w:name w:val="N2"/>
    <w:basedOn w:val="Normal"/>
    <w:autoRedefine/>
    <w:rsid w:val="00F96051"/>
    <w:pPr>
      <w:spacing w:after="60"/>
      <w:ind w:left="1440"/>
    </w:pPr>
    <w:rPr>
      <w:rFonts w:cs="Arial"/>
      <w:bCs/>
      <w:iCs/>
      <w:sz w:val="24"/>
      <w:szCs w:val="24"/>
    </w:rPr>
  </w:style>
  <w:style w:type="paragraph" w:customStyle="1" w:styleId="xl51">
    <w:name w:val="xl51"/>
    <w:basedOn w:val="Normal"/>
    <w:rsid w:val="00F96051"/>
    <w:pPr>
      <w:pBdr>
        <w:top w:val="single" w:sz="4" w:space="0" w:color="auto"/>
        <w:left w:val="single" w:sz="4" w:space="0" w:color="auto"/>
        <w:right w:val="single" w:sz="4" w:space="0" w:color="auto"/>
      </w:pBdr>
      <w:spacing w:before="100" w:beforeAutospacing="1" w:after="100" w:afterAutospacing="1"/>
      <w:ind w:left="1440"/>
    </w:pPr>
    <w:rPr>
      <w:rFonts w:cs="Arial"/>
      <w:b/>
      <w:sz w:val="24"/>
      <w:szCs w:val="24"/>
      <w:lang w:val="en-US"/>
    </w:rPr>
  </w:style>
  <w:style w:type="paragraph" w:customStyle="1" w:styleId="Style6">
    <w:name w:val="Style6"/>
    <w:basedOn w:val="Heading1"/>
    <w:autoRedefine/>
    <w:rsid w:val="00F96051"/>
    <w:pPr>
      <w:numPr>
        <w:numId w:val="0"/>
      </w:numPr>
      <w:pBdr>
        <w:top w:val="double" w:sz="4" w:space="1" w:color="auto"/>
        <w:left w:val="double" w:sz="4" w:space="4" w:color="auto"/>
        <w:bottom w:val="double" w:sz="4" w:space="1" w:color="auto"/>
        <w:right w:val="double" w:sz="4" w:space="4" w:color="auto"/>
      </w:pBdr>
      <w:shd w:val="clear" w:color="auto" w:fill="D9D9D9"/>
      <w:tabs>
        <w:tab w:val="num" w:pos="1320"/>
      </w:tabs>
      <w:spacing w:before="240" w:after="240" w:line="240" w:lineRule="auto"/>
      <w:ind w:left="432" w:hanging="432"/>
      <w:jc w:val="center"/>
    </w:pPr>
    <w:rPr>
      <w:caps w:val="0"/>
      <w:kern w:val="0"/>
      <w:szCs w:val="28"/>
      <w:lang w:val="en-US"/>
    </w:rPr>
  </w:style>
  <w:style w:type="paragraph" w:customStyle="1" w:styleId="Style7">
    <w:name w:val="Style7"/>
    <w:basedOn w:val="Heading3"/>
    <w:autoRedefine/>
    <w:rsid w:val="00F96051"/>
    <w:pPr>
      <w:numPr>
        <w:ilvl w:val="0"/>
        <w:numId w:val="0"/>
      </w:numPr>
      <w:tabs>
        <w:tab w:val="num" w:pos="2160"/>
      </w:tabs>
      <w:spacing w:before="240" w:after="60"/>
      <w:ind w:left="720" w:right="-720" w:hanging="720"/>
      <w:jc w:val="both"/>
    </w:pPr>
    <w:rPr>
      <w:bCs/>
      <w:i/>
      <w:noProof/>
      <w:szCs w:val="28"/>
      <w:lang w:val="en-US"/>
    </w:rPr>
  </w:style>
  <w:style w:type="paragraph" w:customStyle="1" w:styleId="Style8">
    <w:name w:val="Style8"/>
    <w:basedOn w:val="Heading4"/>
    <w:autoRedefine/>
    <w:rsid w:val="00F96051"/>
    <w:pPr>
      <w:numPr>
        <w:ilvl w:val="0"/>
        <w:numId w:val="0"/>
      </w:numPr>
      <w:tabs>
        <w:tab w:val="num" w:pos="2880"/>
      </w:tabs>
      <w:spacing w:line="312" w:lineRule="auto"/>
      <w:ind w:left="864" w:hanging="864"/>
      <w:jc w:val="both"/>
    </w:pPr>
    <w:rPr>
      <w:noProof/>
      <w:sz w:val="28"/>
      <w:lang w:val="en-US"/>
    </w:rPr>
  </w:style>
  <w:style w:type="paragraph" w:customStyle="1" w:styleId="bulled-topic">
    <w:name w:val="bulled-topic"/>
    <w:basedOn w:val="Normal"/>
    <w:rsid w:val="00F96051"/>
    <w:pPr>
      <w:numPr>
        <w:numId w:val="45"/>
      </w:numPr>
      <w:spacing w:before="120"/>
    </w:pPr>
    <w:rPr>
      <w:rFonts w:ascii="Times New Roman" w:hAnsi="Times New Roman"/>
      <w:sz w:val="24"/>
      <w:szCs w:val="22"/>
    </w:rPr>
  </w:style>
  <w:style w:type="paragraph" w:customStyle="1" w:styleId="N3">
    <w:name w:val="N3"/>
    <w:basedOn w:val="NormalIndent"/>
    <w:autoRedefine/>
    <w:rsid w:val="00F96051"/>
    <w:pPr>
      <w:numPr>
        <w:numId w:val="42"/>
      </w:numPr>
      <w:spacing w:before="120" w:after="60" w:line="240" w:lineRule="auto"/>
      <w:ind w:right="0"/>
    </w:pPr>
    <w:rPr>
      <w:rFonts w:ascii=".VnSouthern" w:hAnsi=".VnSouthern"/>
      <w:sz w:val="26"/>
      <w:szCs w:val="26"/>
    </w:rPr>
  </w:style>
  <w:style w:type="paragraph" w:customStyle="1" w:styleId="p2-TTLKB">
    <w:name w:val="p2-TTLKB"/>
    <w:basedOn w:val="BodyTextIndent"/>
    <w:autoRedefine/>
    <w:rsid w:val="00F96051"/>
    <w:pPr>
      <w:numPr>
        <w:numId w:val="43"/>
      </w:numPr>
      <w:spacing w:after="60"/>
    </w:pPr>
    <w:rPr>
      <w:rFonts w:ascii=".VnTime" w:hAnsi=".VnTime"/>
      <w:sz w:val="28"/>
      <w:lang w:val="en-US"/>
    </w:rPr>
  </w:style>
  <w:style w:type="paragraph" w:customStyle="1" w:styleId="N0">
    <w:name w:val="N0"/>
    <w:basedOn w:val="NormalIndent"/>
    <w:rsid w:val="00F96051"/>
    <w:pPr>
      <w:numPr>
        <w:numId w:val="44"/>
      </w:numPr>
      <w:spacing w:before="120" w:after="0" w:line="240" w:lineRule="auto"/>
      <w:ind w:right="0"/>
    </w:pPr>
    <w:rPr>
      <w:rFonts w:ascii=".VnSouthern" w:hAnsi=".VnSouthern"/>
      <w:sz w:val="26"/>
      <w:szCs w:val="26"/>
    </w:rPr>
  </w:style>
  <w:style w:type="paragraph" w:customStyle="1" w:styleId="Style9">
    <w:name w:val="Style9"/>
    <w:basedOn w:val="Heading4"/>
    <w:autoRedefine/>
    <w:rsid w:val="00F96051"/>
    <w:pPr>
      <w:numPr>
        <w:ilvl w:val="0"/>
        <w:numId w:val="0"/>
      </w:numPr>
      <w:tabs>
        <w:tab w:val="num" w:pos="2880"/>
      </w:tabs>
      <w:spacing w:line="312" w:lineRule="auto"/>
      <w:ind w:left="864" w:hanging="864"/>
      <w:jc w:val="both"/>
    </w:pPr>
    <w:rPr>
      <w:rFonts w:cs=".VnArial"/>
      <w:bCs/>
      <w:i/>
      <w:iCs/>
      <w:noProof/>
      <w:sz w:val="24"/>
      <w:szCs w:val="24"/>
      <w:lang w:val="en-US"/>
    </w:rPr>
  </w:style>
  <w:style w:type="paragraph" w:customStyle="1" w:styleId="Style100">
    <w:name w:val="Style10"/>
    <w:basedOn w:val="Heading1"/>
    <w:autoRedefine/>
    <w:rsid w:val="00F96051"/>
    <w:pPr>
      <w:numPr>
        <w:numId w:val="0"/>
      </w:numPr>
      <w:pBdr>
        <w:top w:val="double" w:sz="4" w:space="20" w:color="auto"/>
        <w:left w:val="double" w:sz="4" w:space="4" w:color="auto"/>
        <w:bottom w:val="double" w:sz="4" w:space="16" w:color="auto"/>
        <w:right w:val="double" w:sz="4" w:space="4" w:color="auto"/>
      </w:pBdr>
      <w:shd w:val="clear" w:color="auto" w:fill="D9D9D9"/>
      <w:tabs>
        <w:tab w:val="num" w:pos="1320"/>
      </w:tabs>
      <w:spacing w:before="240" w:after="240"/>
      <w:ind w:left="432" w:hanging="432"/>
      <w:jc w:val="center"/>
    </w:pPr>
    <w:rPr>
      <w:caps w:val="0"/>
      <w:noProof/>
      <w:kern w:val="0"/>
      <w:szCs w:val="28"/>
      <w:lang w:val="en-US"/>
    </w:rPr>
  </w:style>
  <w:style w:type="paragraph" w:customStyle="1" w:styleId="Style11">
    <w:name w:val="Style11"/>
    <w:basedOn w:val="Style5"/>
    <w:autoRedefine/>
    <w:rsid w:val="00F96051"/>
    <w:pPr>
      <w:keepNext/>
      <w:tabs>
        <w:tab w:val="clear" w:pos="1440"/>
        <w:tab w:val="num" w:pos="2160"/>
      </w:tabs>
      <w:spacing w:before="240" w:line="240" w:lineRule="auto"/>
      <w:ind w:left="2160"/>
      <w:jc w:val="left"/>
      <w:outlineLvl w:val="1"/>
    </w:pPr>
    <w:rPr>
      <w:rFonts w:ascii="Times New Roman" w:eastAsia="Times New Roman" w:hAnsi="Times New Roman"/>
      <w:b/>
      <w:bCs/>
      <w:noProof/>
      <w:sz w:val="24"/>
      <w:szCs w:val="28"/>
      <w:lang w:val="en-US"/>
    </w:rPr>
  </w:style>
  <w:style w:type="character" w:customStyle="1" w:styleId="FigureChar">
    <w:name w:val="Figure Char"/>
    <w:basedOn w:val="DefaultParagraphFont"/>
    <w:link w:val="Figure"/>
    <w:rsid w:val="00F96051"/>
    <w:rPr>
      <w:rFonts w:ascii=".VnTime" w:eastAsia="Batang" w:hAnsi=".VnTime"/>
      <w:color w:val="800000"/>
      <w:sz w:val="26"/>
      <w:szCs w:val="24"/>
    </w:rPr>
  </w:style>
  <w:style w:type="paragraph" w:customStyle="1" w:styleId="Header2">
    <w:name w:val="Header2"/>
    <w:basedOn w:val="Normal"/>
    <w:rsid w:val="00F96051"/>
    <w:pPr>
      <w:tabs>
        <w:tab w:val="center" w:pos="4153"/>
        <w:tab w:val="right" w:pos="8306"/>
      </w:tabs>
      <w:overflowPunct w:val="0"/>
      <w:autoSpaceDE w:val="0"/>
      <w:autoSpaceDN w:val="0"/>
      <w:adjustRightInd w:val="0"/>
      <w:ind w:left="1440"/>
      <w:textAlignment w:val="baseline"/>
    </w:pPr>
    <w:rPr>
      <w:rFonts w:ascii="Times New Roman" w:hAnsi="Times New Roman"/>
      <w:color w:val="000000"/>
      <w:sz w:val="20"/>
      <w:lang w:val="en-AU"/>
    </w:rPr>
  </w:style>
  <w:style w:type="character" w:customStyle="1" w:styleId="h41Char">
    <w:name w:val="h41 Char"/>
    <w:aliases w:val="dash Char,Map Title Char,Topic Major Char"/>
    <w:basedOn w:val="DefaultParagraphFont"/>
    <w:rsid w:val="00F96051"/>
    <w:rPr>
      <w:rFonts w:ascii="Tahoma" w:eastAsia="Times New Roman" w:hAnsi="Tahoma"/>
      <w:b/>
      <w:u w:val="single"/>
      <w:lang w:val="en-GB" w:eastAsia="en-US"/>
    </w:rPr>
  </w:style>
  <w:style w:type="paragraph" w:customStyle="1" w:styleId="NormalBullet0">
    <w:name w:val="Normal Bullet"/>
    <w:basedOn w:val="Normal"/>
    <w:autoRedefine/>
    <w:rsid w:val="00F96051"/>
    <w:pPr>
      <w:tabs>
        <w:tab w:val="num" w:pos="1080"/>
      </w:tabs>
      <w:ind w:left="1080"/>
    </w:pPr>
    <w:rPr>
      <w:rFonts w:ascii="Arial Narrow" w:hAnsi="Arial Narrow"/>
      <w:color w:val="333399"/>
      <w:sz w:val="24"/>
      <w:szCs w:val="24"/>
      <w:lang w:val="en-US"/>
    </w:rPr>
  </w:style>
  <w:style w:type="paragraph" w:customStyle="1" w:styleId="Response">
    <w:name w:val="Response"/>
    <w:basedOn w:val="Normal"/>
    <w:rsid w:val="00F96051"/>
    <w:pPr>
      <w:spacing w:before="120"/>
      <w:ind w:left="360"/>
    </w:pPr>
    <w:rPr>
      <w:rFonts w:ascii="Garamond" w:hAnsi="Garamond"/>
      <w:color w:val="333399"/>
      <w:sz w:val="24"/>
      <w:szCs w:val="24"/>
      <w:lang w:val="en-US"/>
    </w:rPr>
  </w:style>
  <w:style w:type="paragraph" w:styleId="ListNumber2">
    <w:name w:val="List Number 2"/>
    <w:basedOn w:val="Normal"/>
    <w:rsid w:val="00F96051"/>
    <w:pPr>
      <w:tabs>
        <w:tab w:val="num" w:pos="720"/>
      </w:tabs>
      <w:spacing w:before="120"/>
      <w:ind w:left="720"/>
    </w:pPr>
    <w:rPr>
      <w:rFonts w:ascii="Arial Narrow" w:hAnsi="Arial Narrow"/>
      <w:color w:val="333399"/>
      <w:sz w:val="24"/>
      <w:szCs w:val="24"/>
      <w:lang w:val="en-US"/>
    </w:rPr>
  </w:style>
  <w:style w:type="paragraph" w:styleId="ListNumber3">
    <w:name w:val="List Number 3"/>
    <w:basedOn w:val="Normal"/>
    <w:rsid w:val="00F96051"/>
    <w:pPr>
      <w:tabs>
        <w:tab w:val="num" w:pos="1080"/>
      </w:tabs>
      <w:spacing w:before="120"/>
      <w:ind w:left="360"/>
    </w:pPr>
    <w:rPr>
      <w:rFonts w:ascii="Arial Narrow" w:hAnsi="Arial Narrow"/>
      <w:color w:val="333399"/>
      <w:sz w:val="24"/>
      <w:szCs w:val="24"/>
      <w:lang w:val="en-US"/>
    </w:rPr>
  </w:style>
  <w:style w:type="paragraph" w:customStyle="1" w:styleId="Question">
    <w:name w:val="Question"/>
    <w:basedOn w:val="Normal"/>
    <w:next w:val="Normal"/>
    <w:autoRedefine/>
    <w:rsid w:val="00F96051"/>
    <w:pPr>
      <w:spacing w:before="120"/>
      <w:ind w:left="1440"/>
    </w:pPr>
    <w:rPr>
      <w:rFonts w:ascii="Arial Narrow" w:hAnsi="Arial Narrow"/>
      <w:b/>
      <w:sz w:val="24"/>
      <w:szCs w:val="24"/>
      <w:lang w:val="en-US"/>
    </w:rPr>
  </w:style>
  <w:style w:type="paragraph" w:customStyle="1" w:styleId="TOCHeader">
    <w:name w:val="TOC Header"/>
    <w:basedOn w:val="Normal"/>
    <w:next w:val="Normal"/>
    <w:autoRedefine/>
    <w:rsid w:val="00F96051"/>
    <w:pPr>
      <w:spacing w:before="120"/>
      <w:ind w:left="1440"/>
      <w:jc w:val="center"/>
    </w:pPr>
    <w:rPr>
      <w:rFonts w:ascii="Book Antiqua" w:hAnsi="Book Antiqua"/>
      <w:b/>
      <w:bCs/>
      <w:iCs/>
      <w:color w:val="333399"/>
      <w:sz w:val="36"/>
      <w:u w:val="single"/>
      <w:lang w:val="en-US"/>
    </w:rPr>
  </w:style>
  <w:style w:type="paragraph" w:styleId="ListNumber4">
    <w:name w:val="List Number 4"/>
    <w:basedOn w:val="Normal"/>
    <w:rsid w:val="00F96051"/>
    <w:pPr>
      <w:tabs>
        <w:tab w:val="num" w:pos="1440"/>
      </w:tabs>
      <w:spacing w:before="120"/>
      <w:ind w:left="1440"/>
    </w:pPr>
    <w:rPr>
      <w:rFonts w:ascii="Arial Narrow" w:hAnsi="Arial Narrow"/>
      <w:color w:val="333399"/>
      <w:sz w:val="24"/>
      <w:szCs w:val="24"/>
      <w:lang w:val="en-US"/>
    </w:rPr>
  </w:style>
  <w:style w:type="paragraph" w:styleId="ListNumber5">
    <w:name w:val="List Number 5"/>
    <w:basedOn w:val="Normal"/>
    <w:rsid w:val="00F96051"/>
    <w:pPr>
      <w:numPr>
        <w:numId w:val="49"/>
      </w:numPr>
      <w:tabs>
        <w:tab w:val="clear" w:pos="540"/>
        <w:tab w:val="num" w:pos="1800"/>
      </w:tabs>
      <w:spacing w:before="120"/>
      <w:ind w:left="1800"/>
    </w:pPr>
    <w:rPr>
      <w:rFonts w:ascii="Arial Narrow" w:hAnsi="Arial Narrow"/>
      <w:color w:val="333399"/>
      <w:sz w:val="24"/>
      <w:szCs w:val="24"/>
      <w:lang w:val="en-US"/>
    </w:rPr>
  </w:style>
  <w:style w:type="paragraph" w:customStyle="1" w:styleId="NORMALPARA">
    <w:name w:val="NORMAL PARA"/>
    <w:rsid w:val="00F96051"/>
    <w:pPr>
      <w:spacing w:before="60" w:after="240" w:line="312" w:lineRule="auto"/>
      <w:ind w:left="1440" w:hanging="360"/>
      <w:jc w:val="both"/>
    </w:pPr>
    <w:rPr>
      <w:rFonts w:ascii="Times New Roman" w:eastAsia="Times New Roman" w:hAnsi="Times New Roman"/>
      <w:sz w:val="24"/>
    </w:rPr>
  </w:style>
  <w:style w:type="character" w:customStyle="1" w:styleId="NormalBoldChar">
    <w:name w:val="Normal Bold Char"/>
    <w:basedOn w:val="DefaultParagraphFont"/>
    <w:rsid w:val="00F96051"/>
    <w:rPr>
      <w:rFonts w:ascii="Arial" w:hAnsi="Arial"/>
      <w:b/>
      <w:i/>
      <w:color w:val="333399"/>
      <w:sz w:val="28"/>
      <w:szCs w:val="28"/>
      <w:lang w:val="en-AU" w:eastAsia="ja-JP" w:bidi="ar-SA"/>
      <w14:shadow w14:blurRad="50800" w14:dist="38100" w14:dir="2700000" w14:sx="100000" w14:sy="100000" w14:kx="0" w14:ky="0" w14:algn="tl">
        <w14:srgbClr w14:val="000000">
          <w14:alpha w14:val="60000"/>
        </w14:srgbClr>
      </w14:shadow>
    </w:rPr>
  </w:style>
  <w:style w:type="paragraph" w:customStyle="1" w:styleId="Column6">
    <w:name w:val="Column 6"/>
    <w:basedOn w:val="Normal"/>
    <w:rsid w:val="00F96051"/>
    <w:pPr>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ind w:left="1440"/>
      <w:textAlignment w:val="baseline"/>
    </w:pPr>
    <w:rPr>
      <w:rFonts w:ascii="Times New Roman" w:eastAsia="MS Mincho" w:hAnsi="Times New Roman"/>
      <w:sz w:val="24"/>
    </w:rPr>
  </w:style>
  <w:style w:type="paragraph" w:customStyle="1" w:styleId="ColumnHead6">
    <w:name w:val="ColumnHead 6"/>
    <w:basedOn w:val="Column6"/>
    <w:rsid w:val="00F96051"/>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BodyText4">
    <w:name w:val="Body Text 4"/>
    <w:basedOn w:val="BodyText"/>
    <w:rsid w:val="00F96051"/>
    <w:pPr>
      <w:ind w:left="1440"/>
    </w:pPr>
    <w:rPr>
      <w:rFonts w:eastAsia="MS Mincho"/>
      <w:szCs w:val="20"/>
      <w:lang w:eastAsia="en-US"/>
    </w:rPr>
  </w:style>
  <w:style w:type="paragraph" w:customStyle="1" w:styleId="AlphaList">
    <w:name w:val="Alpha List"/>
    <w:basedOn w:val="NormalIndent"/>
    <w:rsid w:val="00F96051"/>
    <w:pPr>
      <w:tabs>
        <w:tab w:val="num" w:pos="1474"/>
      </w:tabs>
      <w:spacing w:before="60" w:after="60" w:line="240" w:lineRule="auto"/>
      <w:ind w:left="1474" w:right="22" w:hanging="397"/>
    </w:pPr>
    <w:rPr>
      <w:rFonts w:eastAsia="Cordia New"/>
      <w:i/>
      <w:szCs w:val="20"/>
      <w:lang w:val="en-NZ" w:eastAsia="th-TH" w:bidi="th-TH"/>
    </w:rPr>
  </w:style>
  <w:style w:type="paragraph" w:customStyle="1" w:styleId="Body1">
    <w:name w:val="Body1"/>
    <w:basedOn w:val="Heading3"/>
    <w:rsid w:val="00F96051"/>
    <w:pPr>
      <w:numPr>
        <w:ilvl w:val="0"/>
        <w:numId w:val="0"/>
      </w:numPr>
      <w:spacing w:before="60" w:after="60"/>
      <w:ind w:left="851" w:right="-720"/>
      <w:jc w:val="both"/>
    </w:pPr>
    <w:rPr>
      <w:rFonts w:eastAsia="MS Mincho"/>
      <w:b w:val="0"/>
      <w:bCs/>
      <w:i/>
      <w:szCs w:val="20"/>
      <w:lang w:val="en-US"/>
    </w:rPr>
  </w:style>
  <w:style w:type="character" w:customStyle="1" w:styleId="Bl1Char">
    <w:name w:val="Bl_1 Char"/>
    <w:basedOn w:val="Bullet1Char"/>
    <w:link w:val="Bl1"/>
    <w:rsid w:val="00542EA1"/>
    <w:rPr>
      <w:rFonts w:eastAsia="Times New Roman"/>
      <w:sz w:val="22"/>
      <w:lang w:val="en-GB"/>
    </w:rPr>
  </w:style>
  <w:style w:type="paragraph" w:customStyle="1" w:styleId="Step1">
    <w:name w:val="Step1"/>
    <w:basedOn w:val="Normal"/>
    <w:rsid w:val="009F711B"/>
    <w:pPr>
      <w:tabs>
        <w:tab w:val="num" w:pos="360"/>
        <w:tab w:val="left" w:pos="851"/>
        <w:tab w:val="left" w:pos="1208"/>
      </w:tabs>
      <w:spacing w:after="60"/>
      <w:ind w:left="1208" w:hanging="357"/>
      <w:outlineLvl w:val="2"/>
    </w:pPr>
    <w:rPr>
      <w:rFonts w:ascii="Times New Roman" w:eastAsia="MS Mincho" w:hAnsi="Times New Roman"/>
      <w:lang w:val="en-US"/>
    </w:rPr>
  </w:style>
  <w:style w:type="paragraph" w:customStyle="1" w:styleId="Step1text">
    <w:name w:val="Step1_text"/>
    <w:basedOn w:val="Step1"/>
    <w:rsid w:val="00F96051"/>
    <w:pPr>
      <w:numPr>
        <w:numId w:val="46"/>
      </w:numPr>
      <w:tabs>
        <w:tab w:val="clear" w:pos="360"/>
      </w:tabs>
      <w:ind w:left="1208" w:firstLine="0"/>
    </w:pPr>
  </w:style>
  <w:style w:type="paragraph" w:customStyle="1" w:styleId="boxbullet1">
    <w:name w:val="boxbullet1"/>
    <w:basedOn w:val="Normal"/>
    <w:rsid w:val="00F96051"/>
    <w:pPr>
      <w:tabs>
        <w:tab w:val="num" w:pos="360"/>
      </w:tabs>
      <w:ind w:left="360"/>
    </w:pPr>
    <w:rPr>
      <w:rFonts w:eastAsia="MS Mincho"/>
      <w:spacing w:val="-5"/>
      <w:sz w:val="20"/>
      <w:lang w:val="en-US"/>
    </w:rPr>
  </w:style>
  <w:style w:type="paragraph" w:customStyle="1" w:styleId="Title">
    <w:name w:val="Title[]"/>
    <w:basedOn w:val="Body1"/>
    <w:rsid w:val="00F96051"/>
    <w:pPr>
      <w:numPr>
        <w:numId w:val="47"/>
      </w:numPr>
      <w:tabs>
        <w:tab w:val="clear" w:pos="504"/>
        <w:tab w:val="left" w:pos="851"/>
      </w:tabs>
      <w:spacing w:before="120"/>
      <w:ind w:left="851" w:firstLine="0"/>
    </w:pPr>
    <w:rPr>
      <w:rFonts w:eastAsia="Times New Roman"/>
    </w:rPr>
  </w:style>
  <w:style w:type="paragraph" w:customStyle="1" w:styleId="ExampleBullet1">
    <w:name w:val="Example Bullet1"/>
    <w:basedOn w:val="Normal"/>
    <w:rsid w:val="00F96051"/>
    <w:pPr>
      <w:keepLines/>
      <w:tabs>
        <w:tab w:val="num" w:pos="360"/>
      </w:tabs>
      <w:spacing w:before="80" w:after="80" w:line="288" w:lineRule="auto"/>
      <w:ind w:left="360"/>
    </w:pPr>
    <w:rPr>
      <w:rFonts w:ascii="Book Antiqua" w:hAnsi="Book Antiqua"/>
      <w:color w:val="808080"/>
      <w:sz w:val="20"/>
      <w:lang w:val="en-US"/>
    </w:rPr>
  </w:style>
  <w:style w:type="paragraph" w:customStyle="1" w:styleId="Comment">
    <w:name w:val="Comment"/>
    <w:basedOn w:val="Normal"/>
    <w:rsid w:val="00F96051"/>
    <w:pPr>
      <w:ind w:left="1440"/>
    </w:pPr>
    <w:rPr>
      <w:rFonts w:ascii="Times New Roman" w:hAnsi="Times New Roman"/>
      <w:i/>
      <w:iCs/>
      <w:color w:val="000080"/>
      <w:sz w:val="24"/>
      <w:szCs w:val="24"/>
      <w:lang w:val="en-US"/>
    </w:rPr>
  </w:style>
  <w:style w:type="paragraph" w:customStyle="1" w:styleId="ListBullet-1">
    <w:name w:val="List Bullet-1"/>
    <w:basedOn w:val="ListBullet"/>
    <w:autoRedefine/>
    <w:rsid w:val="00F96051"/>
    <w:pPr>
      <w:tabs>
        <w:tab w:val="left" w:pos="600"/>
      </w:tabs>
      <w:spacing w:before="100" w:beforeAutospacing="1" w:after="100" w:afterAutospacing="1" w:line="360" w:lineRule="auto"/>
      <w:ind w:left="360"/>
    </w:pPr>
    <w:rPr>
      <w:rFonts w:ascii="Book Antiqua" w:hAnsi="Book Antiqua"/>
      <w:bCs/>
      <w:lang w:val="en-US"/>
    </w:rPr>
  </w:style>
  <w:style w:type="paragraph" w:customStyle="1" w:styleId="subhead">
    <w:name w:val="sub head"/>
    <w:basedOn w:val="Normal"/>
    <w:rsid w:val="00F96051"/>
    <w:pPr>
      <w:spacing w:before="240" w:line="360" w:lineRule="auto"/>
      <w:ind w:left="-850"/>
      <w:outlineLvl w:val="0"/>
    </w:pPr>
    <w:rPr>
      <w:rFonts w:ascii="Book Antiqua" w:hAnsi="Book Antiqua"/>
      <w:b/>
      <w:bCs/>
      <w:sz w:val="24"/>
      <w:lang w:val="en-AU"/>
    </w:rPr>
  </w:style>
  <w:style w:type="character" w:customStyle="1" w:styleId="bodycopy">
    <w:name w:val="bodycopy"/>
    <w:basedOn w:val="DefaultParagraphFont"/>
    <w:rsid w:val="00F96051"/>
    <w:rPr>
      <w:rFonts w:ascii="Arial" w:hAnsi="Arial"/>
      <w:b/>
      <w:i/>
      <w:sz w:val="24"/>
      <w:lang w:val="en-US" w:eastAsia="en-US" w:bidi="ar-SA"/>
    </w:rPr>
  </w:style>
  <w:style w:type="character" w:styleId="HTMLCode">
    <w:name w:val="HTML Code"/>
    <w:basedOn w:val="DefaultParagraphFont"/>
    <w:rsid w:val="00F96051"/>
    <w:rPr>
      <w:rFonts w:ascii="Courier New" w:eastAsia="Times New Roman" w:hAnsi="Courier New" w:cs="Courier New"/>
      <w:b/>
      <w:i/>
      <w:sz w:val="20"/>
      <w:szCs w:val="20"/>
      <w:lang w:val="en-US" w:eastAsia="en-US" w:bidi="ar-SA"/>
    </w:rPr>
  </w:style>
  <w:style w:type="paragraph" w:customStyle="1" w:styleId="tb">
    <w:name w:val="tb"/>
    <w:basedOn w:val="Normal"/>
    <w:rsid w:val="00F96051"/>
    <w:pPr>
      <w:spacing w:before="100" w:beforeAutospacing="1" w:after="100" w:afterAutospacing="1"/>
      <w:ind w:left="1440"/>
    </w:pPr>
    <w:rPr>
      <w:rFonts w:ascii="Times New Roman" w:hAnsi="Times New Roman"/>
      <w:sz w:val="24"/>
      <w:szCs w:val="24"/>
      <w:lang w:val="en-US"/>
    </w:rPr>
  </w:style>
  <w:style w:type="paragraph" w:customStyle="1" w:styleId="legalese">
    <w:name w:val="legalese"/>
    <w:basedOn w:val="Normal"/>
    <w:rsid w:val="00F96051"/>
    <w:pPr>
      <w:spacing w:before="100" w:beforeAutospacing="1" w:after="100" w:afterAutospacing="1"/>
      <w:ind w:left="1440"/>
    </w:pPr>
    <w:rPr>
      <w:rFonts w:cs="Arial"/>
      <w:color w:val="000000"/>
      <w:sz w:val="15"/>
      <w:szCs w:val="15"/>
      <w:lang w:val="en-US"/>
    </w:rPr>
  </w:style>
  <w:style w:type="paragraph" w:customStyle="1" w:styleId="main-head">
    <w:name w:val="main-head"/>
    <w:basedOn w:val="Normal"/>
    <w:rsid w:val="00F96051"/>
    <w:pPr>
      <w:ind w:left="1440"/>
    </w:pPr>
    <w:rPr>
      <w:rFonts w:ascii="Univers (WN)" w:hAnsi="Univers (WN)"/>
      <w:b/>
      <w:snapToGrid w:val="0"/>
      <w:sz w:val="24"/>
    </w:rPr>
  </w:style>
  <w:style w:type="paragraph" w:customStyle="1" w:styleId="bulletpoint2">
    <w:name w:val="bulletpoint2"/>
    <w:basedOn w:val="Normal"/>
    <w:rsid w:val="00F96051"/>
    <w:pPr>
      <w:tabs>
        <w:tab w:val="num" w:pos="360"/>
      </w:tabs>
      <w:spacing w:before="120"/>
      <w:ind w:left="360"/>
    </w:pPr>
    <w:rPr>
      <w:rFonts w:ascii="Book Antiqua" w:hAnsi="Book Antiqua"/>
      <w:color w:val="000000"/>
      <w:szCs w:val="24"/>
      <w:lang w:val="en-US"/>
    </w:rPr>
  </w:style>
  <w:style w:type="paragraph" w:customStyle="1" w:styleId="Caption1">
    <w:name w:val="Caption1"/>
    <w:basedOn w:val="Normal"/>
    <w:autoRedefine/>
    <w:rsid w:val="00F96051"/>
    <w:pPr>
      <w:numPr>
        <w:numId w:val="48"/>
      </w:numPr>
      <w:tabs>
        <w:tab w:val="clear" w:pos="720"/>
      </w:tabs>
      <w:spacing w:before="120"/>
      <w:ind w:left="0" w:firstLine="0"/>
    </w:pPr>
    <w:rPr>
      <w:rFonts w:ascii="Book Antiqua" w:hAnsi="Book Antiqua"/>
      <w:b/>
      <w:bCs/>
      <w:color w:val="000000"/>
      <w:sz w:val="26"/>
    </w:rPr>
  </w:style>
  <w:style w:type="paragraph" w:customStyle="1" w:styleId="NumberedList0">
    <w:name w:val="Numbered List"/>
    <w:basedOn w:val="Normal"/>
    <w:rsid w:val="00F96051"/>
    <w:pPr>
      <w:keepLines/>
      <w:tabs>
        <w:tab w:val="num" w:pos="171"/>
        <w:tab w:val="left" w:pos="648"/>
      </w:tabs>
      <w:spacing w:before="120" w:after="80" w:line="288" w:lineRule="auto"/>
      <w:ind w:left="171"/>
    </w:pPr>
    <w:rPr>
      <w:rFonts w:ascii="Book Antiqua" w:hAnsi="Book Antiqua"/>
      <w:color w:val="808080"/>
      <w:sz w:val="20"/>
      <w:lang w:val="en-US"/>
    </w:rPr>
  </w:style>
  <w:style w:type="paragraph" w:customStyle="1" w:styleId="Subbullet0">
    <w:name w:val="Subbullet"/>
    <w:basedOn w:val="Normal"/>
    <w:rsid w:val="00F96051"/>
    <w:pPr>
      <w:keepLines/>
      <w:tabs>
        <w:tab w:val="num" w:pos="360"/>
      </w:tabs>
      <w:spacing w:before="240" w:after="180" w:line="360" w:lineRule="auto"/>
      <w:ind w:left="360"/>
    </w:pPr>
    <w:rPr>
      <w:rFonts w:ascii="Book Antiqua" w:hAnsi="Book Antiqua"/>
      <w:lang w:val="en-US"/>
    </w:rPr>
  </w:style>
  <w:style w:type="paragraph" w:customStyle="1" w:styleId="bodytext1stpara">
    <w:name w:val="bodytext 1st para"/>
    <w:basedOn w:val="Normal"/>
    <w:rsid w:val="00F96051"/>
    <w:pPr>
      <w:spacing w:before="120"/>
      <w:ind w:left="720"/>
    </w:pPr>
    <w:rPr>
      <w:rFonts w:ascii="Book Antiqua" w:hAnsi="Book Antiqua"/>
      <w:color w:val="000000"/>
      <w:szCs w:val="24"/>
      <w:lang w:val="en-US"/>
    </w:rPr>
  </w:style>
  <w:style w:type="character" w:customStyle="1" w:styleId="captionChar0">
    <w:name w:val="caption Char"/>
    <w:basedOn w:val="DefaultParagraphFont"/>
    <w:rsid w:val="00F96051"/>
    <w:rPr>
      <w:rFonts w:ascii="Arial Narrow" w:hAnsi="Arial Narrow"/>
      <w:b/>
      <w:bCs/>
      <w:i/>
      <w:color w:val="333399"/>
      <w:sz w:val="26"/>
      <w:lang w:val="en-GB" w:eastAsia="en-US" w:bidi="ar-SA"/>
    </w:rPr>
  </w:style>
  <w:style w:type="paragraph" w:customStyle="1" w:styleId="bulletpoint1">
    <w:name w:val="bulletpoint1"/>
    <w:basedOn w:val="Normal"/>
    <w:rsid w:val="00F96051"/>
    <w:pPr>
      <w:tabs>
        <w:tab w:val="num" w:pos="1440"/>
      </w:tabs>
      <w:spacing w:before="120"/>
      <w:ind w:left="1440"/>
    </w:pPr>
    <w:rPr>
      <w:rFonts w:ascii="Book Antiqua" w:hAnsi="Book Antiqua"/>
      <w:color w:val="000000"/>
      <w:szCs w:val="24"/>
      <w:lang w:val="en-US"/>
    </w:rPr>
  </w:style>
  <w:style w:type="paragraph" w:customStyle="1" w:styleId="body10">
    <w:name w:val="body1"/>
    <w:basedOn w:val="Normal"/>
    <w:rsid w:val="00F96051"/>
    <w:pPr>
      <w:spacing w:before="120" w:after="60" w:line="300" w:lineRule="atLeast"/>
      <w:ind w:left="2304"/>
    </w:pPr>
    <w:rPr>
      <w:rFonts w:ascii=".VnTime" w:hAnsi=".VnTime"/>
      <w:sz w:val="24"/>
    </w:rPr>
  </w:style>
  <w:style w:type="paragraph" w:customStyle="1" w:styleId="NoidungD">
    <w:name w:val="NoidungD"/>
    <w:basedOn w:val="Normal"/>
    <w:rsid w:val="00F96051"/>
    <w:pPr>
      <w:spacing w:before="120"/>
      <w:ind w:left="720"/>
    </w:pPr>
    <w:rPr>
      <w:rFonts w:ascii=".VnTime" w:hAnsi=".VnTime"/>
      <w:sz w:val="24"/>
      <w:lang w:val="en-US"/>
    </w:rPr>
  </w:style>
  <w:style w:type="paragraph" w:customStyle="1" w:styleId="Style14ptBoldJustified">
    <w:name w:val="Style 14 pt Bold Justified"/>
    <w:basedOn w:val="Normal"/>
    <w:rsid w:val="00F96051"/>
    <w:pPr>
      <w:numPr>
        <w:numId w:val="50"/>
      </w:numPr>
      <w:tabs>
        <w:tab w:val="clear" w:pos="680"/>
      </w:tabs>
      <w:ind w:left="0" w:firstLine="0"/>
    </w:pPr>
    <w:rPr>
      <w:rFonts w:ascii="Times New Roman" w:hAnsi="Times New Roman"/>
      <w:b/>
      <w:bCs/>
      <w:sz w:val="28"/>
      <w:lang w:val="en-US"/>
    </w:rPr>
  </w:style>
  <w:style w:type="paragraph" w:customStyle="1" w:styleId="i">
    <w:name w:val="(i)"/>
    <w:basedOn w:val="Normal"/>
    <w:rsid w:val="00F96051"/>
    <w:pPr>
      <w:suppressAutoHyphens/>
      <w:ind w:left="1440"/>
    </w:pPr>
    <w:rPr>
      <w:rFonts w:ascii="Tms Rmn" w:hAnsi="Tms Rmn"/>
      <w:sz w:val="24"/>
      <w:lang w:val="en-US"/>
    </w:rPr>
  </w:style>
  <w:style w:type="paragraph" w:customStyle="1" w:styleId="StyleJustifiedLeft0cmHanging152cm">
    <w:name w:val="Style Justified Left:  0 cm Hanging:  1.52 cm"/>
    <w:basedOn w:val="Normal"/>
    <w:rsid w:val="00F96051"/>
    <w:pPr>
      <w:ind w:left="864" w:hanging="864"/>
    </w:pPr>
    <w:rPr>
      <w:rFonts w:ascii="Times New Roman" w:hAnsi="Times New Roman"/>
      <w:sz w:val="24"/>
      <w:lang w:val="en-US"/>
    </w:rPr>
  </w:style>
  <w:style w:type="paragraph" w:customStyle="1" w:styleId="StyleBoldJustified">
    <w:name w:val="Style Bold Justified"/>
    <w:basedOn w:val="Normal"/>
    <w:rsid w:val="00F96051"/>
    <w:pPr>
      <w:ind w:left="1440"/>
    </w:pPr>
    <w:rPr>
      <w:rFonts w:ascii="Times New Roman" w:hAnsi="Times New Roman"/>
      <w:b/>
      <w:bCs/>
      <w:sz w:val="24"/>
      <w:lang w:val="en-US"/>
    </w:rPr>
  </w:style>
  <w:style w:type="paragraph" w:customStyle="1" w:styleId="StyleHeading44H4dashh4MapTitleTopicMajorArialNarrow">
    <w:name w:val="Style Heading 44H4dashh4Map TitleTopic Major + Arial Narrow"/>
    <w:basedOn w:val="Heading4"/>
    <w:link w:val="StyleHeading44H4dashh4MapTitleTopicMajorArialNarrowChar"/>
    <w:autoRedefine/>
    <w:rsid w:val="00F96051"/>
    <w:pPr>
      <w:numPr>
        <w:numId w:val="0"/>
      </w:numPr>
      <w:spacing w:line="312" w:lineRule="auto"/>
      <w:ind w:left="864" w:hanging="864"/>
      <w:jc w:val="both"/>
    </w:pPr>
    <w:rPr>
      <w:b w:val="0"/>
      <w:bCs/>
      <w:i/>
      <w:iCs/>
      <w:noProof/>
      <w:color w:val="000080"/>
      <w:kern w:val="28"/>
      <w:sz w:val="32"/>
      <w:szCs w:val="24"/>
      <w:u w:val="single"/>
      <w:lang w:val="en-US"/>
    </w:rPr>
  </w:style>
  <w:style w:type="character" w:customStyle="1" w:styleId="StyleHeading44H4dashh4MapTitleTopicMajorArialNarrowChar">
    <w:name w:val="Style Heading 44H4dashh4Map TitleTopic Major + Arial Narrow Char"/>
    <w:basedOn w:val="DefaultParagraphFont"/>
    <w:link w:val="StyleHeading44H4dashh4MapTitleTopicMajorArialNarrow"/>
    <w:rsid w:val="00F96051"/>
    <w:rPr>
      <w:rFonts w:ascii="Times New Roman" w:eastAsia="Times New Roman" w:hAnsi="Times New Roman"/>
      <w:bCs/>
      <w:i/>
      <w:iCs/>
      <w:noProof/>
      <w:color w:val="000080"/>
      <w:kern w:val="28"/>
      <w:sz w:val="32"/>
      <w:szCs w:val="24"/>
      <w:u w:val="single"/>
    </w:rPr>
  </w:style>
  <w:style w:type="paragraph" w:customStyle="1" w:styleId="ColumnHead3">
    <w:name w:val="ColumnHead 3"/>
    <w:basedOn w:val="Normal"/>
    <w:rsid w:val="00F96051"/>
    <w:pPr>
      <w:keepLines/>
      <w:tabs>
        <w:tab w:val="left" w:pos="0"/>
        <w:tab w:val="left" w:pos="284"/>
        <w:tab w:val="left" w:pos="567"/>
        <w:tab w:val="left" w:pos="851"/>
        <w:tab w:val="center" w:pos="3686"/>
        <w:tab w:val="center" w:pos="5387"/>
        <w:tab w:val="center" w:pos="6804"/>
        <w:tab w:val="center" w:pos="8222"/>
      </w:tabs>
      <w:overflowPunct w:val="0"/>
      <w:autoSpaceDE w:val="0"/>
      <w:autoSpaceDN w:val="0"/>
      <w:adjustRightInd w:val="0"/>
      <w:ind w:left="1440"/>
      <w:textAlignment w:val="baseline"/>
    </w:pPr>
    <w:rPr>
      <w:rFonts w:ascii="Times New Roman" w:hAnsi="Times New Roman"/>
      <w:b/>
      <w:sz w:val="20"/>
      <w:lang w:val="en-US"/>
    </w:rPr>
  </w:style>
  <w:style w:type="character" w:customStyle="1" w:styleId="pagetitle">
    <w:name w:val="pagetitle"/>
    <w:basedOn w:val="DefaultParagraphFont"/>
    <w:rsid w:val="00F96051"/>
    <w:rPr>
      <w:rFonts w:ascii="Arial" w:hAnsi="Arial"/>
      <w:b/>
      <w:i/>
      <w:sz w:val="24"/>
      <w:lang w:val="en-US" w:eastAsia="en-US" w:bidi="ar-SA"/>
    </w:rPr>
  </w:style>
  <w:style w:type="paragraph" w:customStyle="1" w:styleId="param-body">
    <w:name w:val="param-body"/>
    <w:basedOn w:val="NormalIndent"/>
    <w:rsid w:val="00F96051"/>
    <w:pPr>
      <w:spacing w:before="60" w:after="0" w:line="240" w:lineRule="auto"/>
      <w:ind w:left="461" w:right="0"/>
    </w:pPr>
    <w:rPr>
      <w:i/>
      <w:sz w:val="22"/>
      <w:szCs w:val="22"/>
      <w:lang w:val="en-GB"/>
    </w:rPr>
  </w:style>
  <w:style w:type="paragraph" w:customStyle="1" w:styleId="NormalUnicode">
    <w:name w:val="NormalUnicode"/>
    <w:basedOn w:val="Normal"/>
    <w:rsid w:val="00F96051"/>
    <w:pPr>
      <w:ind w:left="1440"/>
    </w:pPr>
    <w:rPr>
      <w:rFonts w:ascii="Times New Roman" w:hAnsi="Times New Roman"/>
      <w:sz w:val="24"/>
      <w:szCs w:val="24"/>
      <w:lang w:val="en-US"/>
    </w:rPr>
  </w:style>
  <w:style w:type="paragraph" w:customStyle="1" w:styleId="Norrmaltext">
    <w:name w:val="Norrmaltext"/>
    <w:basedOn w:val="Heading4"/>
    <w:rsid w:val="00F96051"/>
    <w:pPr>
      <w:numPr>
        <w:ilvl w:val="0"/>
        <w:numId w:val="0"/>
      </w:numPr>
      <w:spacing w:line="312" w:lineRule="auto"/>
      <w:ind w:left="864" w:hanging="864"/>
      <w:jc w:val="both"/>
    </w:pPr>
    <w:rPr>
      <w:rFonts w:ascii=".VnArial" w:hAnsi=".VnArial"/>
      <w:i/>
      <w:noProof/>
      <w:sz w:val="32"/>
      <w:szCs w:val="20"/>
      <w:u w:val="single"/>
      <w:lang w:val="en-US"/>
    </w:rPr>
  </w:style>
  <w:style w:type="paragraph" w:customStyle="1" w:styleId="BodyTextH1">
    <w:name w:val="Body TextH1"/>
    <w:rsid w:val="00F96051"/>
    <w:pPr>
      <w:spacing w:before="240" w:after="60" w:line="312" w:lineRule="auto"/>
      <w:ind w:left="1440" w:hanging="360"/>
      <w:jc w:val="both"/>
    </w:pPr>
    <w:rPr>
      <w:rFonts w:ascii=".VnTime" w:eastAsia="Times New Roman" w:hAnsi=".VnTime"/>
      <w:sz w:val="22"/>
    </w:rPr>
  </w:style>
  <w:style w:type="paragraph" w:customStyle="1" w:styleId="TableHeader0">
    <w:name w:val="TableHeader"/>
    <w:rsid w:val="00F96051"/>
    <w:pPr>
      <w:spacing w:before="60" w:after="60" w:line="312" w:lineRule="auto"/>
      <w:ind w:left="1440" w:hanging="360"/>
      <w:jc w:val="center"/>
    </w:pPr>
    <w:rPr>
      <w:rFonts w:ascii=".VnTime" w:eastAsia="Times New Roman" w:hAnsi=".VnTime"/>
      <w:b/>
      <w:i/>
      <w:noProof/>
      <w:sz w:val="24"/>
    </w:rPr>
  </w:style>
  <w:style w:type="paragraph" w:customStyle="1" w:styleId="Chng">
    <w:name w:val="Ch­¬ng"/>
    <w:basedOn w:val="Normal"/>
    <w:rsid w:val="00F96051"/>
    <w:pPr>
      <w:ind w:left="1440"/>
    </w:pPr>
    <w:rPr>
      <w:rFonts w:ascii=".VnTime" w:hAnsi=".VnTime"/>
      <w:sz w:val="24"/>
      <w:lang w:val="en-US"/>
    </w:rPr>
  </w:style>
  <w:style w:type="paragraph" w:customStyle="1" w:styleId="NormalT1">
    <w:name w:val="NormalT1"/>
    <w:basedOn w:val="NormalText0"/>
    <w:rsid w:val="00F96051"/>
    <w:pPr>
      <w:widowControl/>
      <w:spacing w:before="120" w:line="240" w:lineRule="auto"/>
      <w:ind w:left="0"/>
    </w:pPr>
    <w:rPr>
      <w:rFonts w:ascii=".VnArial" w:hAnsi=".VnArial"/>
      <w:noProof/>
      <w:kern w:val="0"/>
      <w:sz w:val="20"/>
      <w:szCs w:val="20"/>
    </w:rPr>
  </w:style>
  <w:style w:type="paragraph" w:customStyle="1" w:styleId="NormalApp">
    <w:name w:val="NormalApp"/>
    <w:basedOn w:val="Normal"/>
    <w:rsid w:val="00F96051"/>
    <w:pPr>
      <w:spacing w:before="120"/>
      <w:ind w:left="1440"/>
      <w:jc w:val="center"/>
    </w:pPr>
    <w:rPr>
      <w:rFonts w:ascii=".VnTimeH" w:hAnsi=".VnTimeH"/>
      <w:b/>
      <w:sz w:val="24"/>
      <w:lang w:val="en-US"/>
    </w:rPr>
  </w:style>
  <w:style w:type="paragraph" w:customStyle="1" w:styleId="NormalApp1">
    <w:name w:val="NormalApp1"/>
    <w:basedOn w:val="Normal"/>
    <w:rsid w:val="00F96051"/>
    <w:pPr>
      <w:spacing w:before="120"/>
      <w:ind w:left="1440"/>
      <w:jc w:val="center"/>
    </w:pPr>
    <w:rPr>
      <w:rFonts w:ascii=".VnTime" w:hAnsi=".VnTime"/>
      <w:b/>
      <w:i/>
      <w:sz w:val="24"/>
      <w:lang w:val="en-US"/>
    </w:rPr>
  </w:style>
  <w:style w:type="paragraph" w:customStyle="1" w:styleId="Content0">
    <w:name w:val="Content"/>
    <w:basedOn w:val="Normal"/>
    <w:rsid w:val="00F96051"/>
    <w:pPr>
      <w:ind w:left="1440"/>
    </w:pPr>
    <w:rPr>
      <w:rFonts w:ascii=".VnTime" w:hAnsi=".VnTime"/>
      <w:sz w:val="24"/>
      <w:lang w:val="en-US"/>
    </w:rPr>
  </w:style>
  <w:style w:type="paragraph" w:customStyle="1" w:styleId="daudongNormal">
    <w:name w:val="dau dong Normal"/>
    <w:basedOn w:val="Normal"/>
    <w:autoRedefine/>
    <w:rsid w:val="00F96051"/>
    <w:pPr>
      <w:tabs>
        <w:tab w:val="num" w:pos="1080"/>
      </w:tabs>
      <w:spacing w:before="120"/>
      <w:ind w:left="360"/>
    </w:pPr>
    <w:rPr>
      <w:rFonts w:ascii="Times New Roman" w:hAnsi="Times New Roman"/>
      <w:color w:val="000000"/>
      <w:sz w:val="24"/>
      <w:lang w:val="en-US"/>
    </w:rPr>
  </w:style>
  <w:style w:type="paragraph" w:customStyle="1" w:styleId="NormalSodo">
    <w:name w:val="NormalSodo"/>
    <w:basedOn w:val="NormalText0"/>
    <w:autoRedefine/>
    <w:rsid w:val="00F96051"/>
    <w:pPr>
      <w:tabs>
        <w:tab w:val="num" w:pos="360"/>
      </w:tabs>
      <w:spacing w:after="60" w:line="240" w:lineRule="auto"/>
      <w:ind w:left="4500" w:hanging="900"/>
      <w:jc w:val="left"/>
    </w:pPr>
    <w:rPr>
      <w:b/>
      <w:i/>
      <w:snapToGrid w:val="0"/>
      <w:kern w:val="0"/>
    </w:rPr>
  </w:style>
  <w:style w:type="paragraph" w:customStyle="1" w:styleId="daudongIndex">
    <w:name w:val="dau dong Index"/>
    <w:basedOn w:val="NormalIndent0"/>
    <w:autoRedefine/>
    <w:rsid w:val="00F96051"/>
    <w:pPr>
      <w:tabs>
        <w:tab w:val="num" w:pos="1080"/>
      </w:tabs>
      <w:ind w:left="360"/>
    </w:pPr>
    <w:rPr>
      <w:rFonts w:eastAsia="Times New Roman"/>
    </w:rPr>
  </w:style>
  <w:style w:type="paragraph" w:customStyle="1" w:styleId="ghichu">
    <w:name w:val="ghi chu"/>
    <w:basedOn w:val="Normal"/>
    <w:autoRedefine/>
    <w:rsid w:val="00F96051"/>
    <w:pPr>
      <w:ind w:left="720"/>
    </w:pPr>
    <w:rPr>
      <w:rFonts w:ascii="Times New Roman" w:hAnsi="Times New Roman"/>
      <w:i/>
      <w:sz w:val="24"/>
      <w:szCs w:val="24"/>
      <w:lang w:val="en-US"/>
    </w:rPr>
  </w:style>
  <w:style w:type="paragraph" w:customStyle="1" w:styleId="NormalBC">
    <w:name w:val="NormalBC"/>
    <w:basedOn w:val="NormalIndent"/>
    <w:autoRedefine/>
    <w:rsid w:val="00F96051"/>
    <w:pPr>
      <w:spacing w:before="60" w:after="0" w:line="240" w:lineRule="auto"/>
      <w:ind w:left="1440" w:right="0" w:hanging="720"/>
    </w:pPr>
    <w:rPr>
      <w:i/>
      <w:sz w:val="24"/>
    </w:rPr>
  </w:style>
  <w:style w:type="paragraph" w:customStyle="1" w:styleId="NormalCV">
    <w:name w:val="NormalCV"/>
    <w:basedOn w:val="Normal"/>
    <w:rsid w:val="00F96051"/>
    <w:pPr>
      <w:tabs>
        <w:tab w:val="left" w:pos="720"/>
        <w:tab w:val="left" w:leader="dot" w:pos="4320"/>
        <w:tab w:val="left" w:leader="dot" w:pos="5040"/>
        <w:tab w:val="left" w:leader="dot" w:pos="5760"/>
        <w:tab w:val="right" w:leader="dot" w:pos="8640"/>
      </w:tabs>
      <w:ind w:left="1440"/>
    </w:pPr>
    <w:rPr>
      <w:rFonts w:ascii="Times New Roman" w:hAnsi="Times New Roman"/>
      <w:sz w:val="20"/>
      <w:szCs w:val="24"/>
    </w:rPr>
  </w:style>
  <w:style w:type="paragraph" w:customStyle="1" w:styleId="TABLE1">
    <w:name w:val="TABLE1"/>
    <w:basedOn w:val="NormalText0"/>
    <w:autoRedefine/>
    <w:rsid w:val="00F96051"/>
    <w:pPr>
      <w:widowControl/>
      <w:spacing w:after="60" w:line="240" w:lineRule="auto"/>
      <w:ind w:left="0"/>
      <w:jc w:val="left"/>
    </w:pPr>
    <w:rPr>
      <w:rFonts w:ascii=".VnArial" w:hAnsi=".VnArial"/>
      <w:kern w:val="0"/>
      <w:sz w:val="16"/>
    </w:rPr>
  </w:style>
  <w:style w:type="paragraph" w:customStyle="1" w:styleId="HTKT">
    <w:name w:val="HTKT"/>
    <w:basedOn w:val="Normal"/>
    <w:rsid w:val="00F96051"/>
    <w:pPr>
      <w:ind w:left="1440"/>
    </w:pPr>
    <w:rPr>
      <w:rFonts w:ascii="Times New Roman" w:hAnsi="Times New Roman"/>
      <w:b/>
      <w:bCs/>
      <w:i/>
      <w:iCs/>
      <w:sz w:val="24"/>
      <w:szCs w:val="24"/>
      <w:lang w:val="en-US"/>
    </w:rPr>
  </w:style>
  <w:style w:type="paragraph" w:customStyle="1" w:styleId="NoidungH">
    <w:name w:val="NoidungH"/>
    <w:basedOn w:val="Normal"/>
    <w:autoRedefine/>
    <w:rsid w:val="00F96051"/>
    <w:pPr>
      <w:ind w:left="2160" w:hanging="2160"/>
    </w:pPr>
    <w:rPr>
      <w:rFonts w:ascii="Times New Roman" w:hAnsi="Times New Roman"/>
      <w:sz w:val="24"/>
      <w:szCs w:val="24"/>
      <w:lang w:val="en-US"/>
    </w:rPr>
  </w:style>
  <w:style w:type="paragraph" w:customStyle="1" w:styleId="NormalSD">
    <w:name w:val="NormalSD"/>
    <w:basedOn w:val="NormalIndent"/>
    <w:rsid w:val="00F96051"/>
    <w:pPr>
      <w:tabs>
        <w:tab w:val="num" w:pos="360"/>
      </w:tabs>
      <w:spacing w:before="240" w:after="240" w:line="240" w:lineRule="auto"/>
      <w:ind w:left="360" w:right="0"/>
      <w:jc w:val="center"/>
    </w:pPr>
    <w:rPr>
      <w:i/>
      <w:sz w:val="24"/>
    </w:rPr>
  </w:style>
  <w:style w:type="paragraph" w:customStyle="1" w:styleId="giaodich">
    <w:name w:val="giaodich"/>
    <w:basedOn w:val="Normal"/>
    <w:autoRedefine/>
    <w:rsid w:val="00F96051"/>
    <w:pPr>
      <w:spacing w:before="120" w:after="60"/>
      <w:ind w:left="1440"/>
    </w:pPr>
    <w:rPr>
      <w:rFonts w:ascii=".VnArialH" w:hAnsi=".VnArialH"/>
      <w:b/>
      <w:sz w:val="20"/>
      <w:szCs w:val="24"/>
      <w:lang w:val="en-US"/>
    </w:rPr>
  </w:style>
  <w:style w:type="paragraph" w:customStyle="1" w:styleId="bang1">
    <w:name w:val="bang1"/>
    <w:basedOn w:val="Normal"/>
    <w:rsid w:val="00F96051"/>
    <w:pPr>
      <w:spacing w:after="60"/>
      <w:ind w:left="1440"/>
    </w:pPr>
    <w:rPr>
      <w:rFonts w:ascii=".VnArial" w:hAnsi=".VnArial"/>
      <w:sz w:val="16"/>
      <w:lang w:val="en-US"/>
    </w:rPr>
  </w:style>
  <w:style w:type="paragraph" w:customStyle="1" w:styleId="Tailieu">
    <w:name w:val="Tailieu"/>
    <w:basedOn w:val="Refer"/>
    <w:rsid w:val="00F96051"/>
    <w:pPr>
      <w:ind w:left="432" w:hanging="432"/>
    </w:pPr>
    <w:rPr>
      <w:sz w:val="28"/>
    </w:rPr>
  </w:style>
  <w:style w:type="paragraph" w:customStyle="1" w:styleId="Refer">
    <w:name w:val="Refer"/>
    <w:basedOn w:val="Normal"/>
    <w:rsid w:val="00F96051"/>
    <w:pPr>
      <w:ind w:left="709" w:firstLine="720"/>
    </w:pPr>
    <w:rPr>
      <w:sz w:val="20"/>
      <w:lang w:val="en-US"/>
    </w:rPr>
  </w:style>
  <w:style w:type="paragraph" w:customStyle="1" w:styleId="NormalNV">
    <w:name w:val="NormalNV"/>
    <w:basedOn w:val="Normal"/>
    <w:rsid w:val="00F96051"/>
    <w:pPr>
      <w:tabs>
        <w:tab w:val="left" w:pos="720"/>
        <w:tab w:val="left" w:pos="2160"/>
        <w:tab w:val="right" w:leader="dot" w:pos="8640"/>
      </w:tabs>
      <w:spacing w:before="120"/>
      <w:ind w:left="1440"/>
    </w:pPr>
    <w:rPr>
      <w:rFonts w:ascii="Times New Roman" w:hAnsi="Times New Roman"/>
      <w:snapToGrid w:val="0"/>
      <w:sz w:val="24"/>
    </w:rPr>
  </w:style>
  <w:style w:type="paragraph" w:customStyle="1" w:styleId="NormalCN">
    <w:name w:val="NormalCN"/>
    <w:basedOn w:val="Normal"/>
    <w:rsid w:val="00F96051"/>
    <w:pPr>
      <w:tabs>
        <w:tab w:val="left" w:pos="2160"/>
        <w:tab w:val="left" w:leader="dot" w:pos="2880"/>
        <w:tab w:val="left" w:leader="dot" w:pos="4320"/>
        <w:tab w:val="left" w:leader="dot" w:pos="6480"/>
        <w:tab w:val="right" w:leader="dot" w:pos="9000"/>
      </w:tabs>
      <w:autoSpaceDE w:val="0"/>
      <w:autoSpaceDN w:val="0"/>
      <w:spacing w:before="120"/>
      <w:ind w:left="1440"/>
    </w:pPr>
    <w:rPr>
      <w:rFonts w:ascii="Times New Roman" w:hAnsi="Times New Roman"/>
      <w:sz w:val="20"/>
      <w:lang w:val="en-US"/>
    </w:rPr>
  </w:style>
  <w:style w:type="paragraph" w:customStyle="1" w:styleId="Diagram">
    <w:name w:val="Diagram"/>
    <w:basedOn w:val="Normal"/>
    <w:rsid w:val="00F96051"/>
    <w:pPr>
      <w:ind w:left="1440"/>
      <w:jc w:val="center"/>
    </w:pPr>
    <w:rPr>
      <w:rFonts w:ascii="Times New Roman" w:hAnsi="Times New Roman"/>
      <w:color w:val="800080"/>
      <w:sz w:val="24"/>
      <w:szCs w:val="24"/>
      <w:lang w:val="en-US"/>
    </w:rPr>
  </w:style>
  <w:style w:type="paragraph" w:customStyle="1" w:styleId="vntime">
    <w:name w:val=".vntime"/>
    <w:basedOn w:val="Normal"/>
    <w:rsid w:val="00F96051"/>
    <w:pPr>
      <w:tabs>
        <w:tab w:val="num" w:pos="360"/>
      </w:tabs>
      <w:ind w:left="360"/>
    </w:pPr>
    <w:rPr>
      <w:rFonts w:ascii="Times New Roman" w:hAnsi="Times New Roman"/>
      <w:sz w:val="24"/>
    </w:rPr>
  </w:style>
  <w:style w:type="paragraph" w:customStyle="1" w:styleId="cmswebpagetitle">
    <w:name w:val="cmswebpagetitle"/>
    <w:basedOn w:val="Normal"/>
    <w:rsid w:val="00F96051"/>
    <w:pPr>
      <w:spacing w:before="100" w:beforeAutospacing="1" w:after="100" w:afterAutospacing="1"/>
      <w:ind w:left="1440"/>
    </w:pPr>
    <w:rPr>
      <w:rFonts w:ascii="Times New Roman" w:hAnsi="Times New Roman"/>
      <w:sz w:val="24"/>
      <w:szCs w:val="24"/>
      <w:lang w:val="en-US"/>
    </w:rPr>
  </w:style>
  <w:style w:type="paragraph" w:customStyle="1" w:styleId="SectionSubtitle">
    <w:name w:val="Section Subtitle"/>
    <w:basedOn w:val="Normal"/>
    <w:next w:val="Normal"/>
    <w:rsid w:val="00F96051"/>
    <w:pPr>
      <w:spacing w:before="220" w:line="220" w:lineRule="atLeast"/>
      <w:ind w:left="1440"/>
    </w:pPr>
    <w:rPr>
      <w:rFonts w:ascii="Arial Black" w:hAnsi="Arial Black"/>
      <w:b/>
      <w:sz w:val="28"/>
      <w:lang w:val="en-US"/>
    </w:rPr>
  </w:style>
  <w:style w:type="paragraph" w:customStyle="1" w:styleId="BodyTextEmphasis">
    <w:name w:val="Body Text Emphasis"/>
    <w:basedOn w:val="Normal"/>
    <w:next w:val="BodyText"/>
    <w:rsid w:val="00F96051"/>
    <w:pPr>
      <w:ind w:left="1440"/>
      <w:jc w:val="center"/>
    </w:pPr>
    <w:rPr>
      <w:rFonts w:ascii="Garamond" w:hAnsi="Garamond"/>
      <w:b/>
      <w:snapToGrid w:val="0"/>
      <w:sz w:val="24"/>
      <w:lang w:val="en-US"/>
    </w:rPr>
  </w:style>
  <w:style w:type="paragraph" w:customStyle="1" w:styleId="BulletText">
    <w:name w:val="Bullet Text"/>
    <w:basedOn w:val="Normal"/>
    <w:rsid w:val="00F96051"/>
    <w:pPr>
      <w:numPr>
        <w:ilvl w:val="1"/>
        <w:numId w:val="51"/>
      </w:numPr>
    </w:pPr>
    <w:rPr>
      <w:rFonts w:ascii="Garamond" w:hAnsi="Garamond"/>
      <w:sz w:val="24"/>
    </w:rPr>
  </w:style>
  <w:style w:type="paragraph" w:customStyle="1" w:styleId="Bullet2">
    <w:name w:val="Bullet 2"/>
    <w:basedOn w:val="Normal"/>
    <w:qFormat/>
    <w:rsid w:val="00F96051"/>
    <w:pPr>
      <w:numPr>
        <w:numId w:val="52"/>
      </w:numPr>
      <w:spacing w:before="120"/>
    </w:pPr>
    <w:rPr>
      <w:rFonts w:ascii="Times New Roman" w:hAnsi="Times New Roman"/>
      <w:sz w:val="24"/>
      <w:szCs w:val="24"/>
      <w:lang w:val="en-US"/>
    </w:rPr>
  </w:style>
  <w:style w:type="paragraph" w:customStyle="1" w:styleId="StyleHeading3h3h31H3Heading3hidden2hh32SectionHeading2">
    <w:name w:val="Style Heading 3h3h31H3Heading 3 hidden2hh32SectionHeading 2..."/>
    <w:basedOn w:val="Heading3"/>
    <w:link w:val="StyleHeading3h3h31H3Heading3hidden2hh32SectionHeading2Char"/>
    <w:rsid w:val="00F96051"/>
    <w:pPr>
      <w:numPr>
        <w:ilvl w:val="0"/>
        <w:numId w:val="0"/>
      </w:numPr>
      <w:tabs>
        <w:tab w:val="num" w:pos="2160"/>
      </w:tabs>
      <w:spacing w:before="240" w:after="60"/>
      <w:ind w:left="720" w:right="-720" w:hanging="720"/>
      <w:jc w:val="both"/>
    </w:pPr>
    <w:rPr>
      <w:iCs/>
      <w:noProof/>
      <w:lang w:val="en-US"/>
    </w:rPr>
  </w:style>
  <w:style w:type="character" w:customStyle="1" w:styleId="StyleHeading3h3h31H3Heading3hidden2hh32SectionHeading2Char">
    <w:name w:val="Style Heading 3h3h31H3Heading 3 hidden2hh32SectionHeading 2... Char"/>
    <w:basedOn w:val="DefaultParagraphFont"/>
    <w:link w:val="StyleHeading3h3h31H3Heading3hidden2hh32SectionHeading2"/>
    <w:rsid w:val="00F96051"/>
    <w:rPr>
      <w:rFonts w:ascii="Times New Roman" w:eastAsia="Times New Roman" w:hAnsi="Times New Roman"/>
      <w:b/>
      <w:iCs/>
      <w:noProof/>
      <w:sz w:val="24"/>
      <w:szCs w:val="24"/>
    </w:rPr>
  </w:style>
  <w:style w:type="paragraph" w:customStyle="1" w:styleId="stylebodytext11ptleftbefore1ptafter1pt3">
    <w:name w:val="stylebodytext11ptleftbefore1ptafter1pt3"/>
    <w:basedOn w:val="Normal"/>
    <w:rsid w:val="00F96051"/>
    <w:pPr>
      <w:spacing w:before="20" w:after="20" w:line="288" w:lineRule="auto"/>
      <w:ind w:left="1440"/>
    </w:pPr>
    <w:rPr>
      <w:rFonts w:eastAsia="MS PGothic" w:cs="Arial"/>
      <w:spacing w:val="-5"/>
      <w:sz w:val="20"/>
      <w:lang w:val="en-US" w:eastAsia="ja-JP"/>
    </w:rPr>
  </w:style>
  <w:style w:type="paragraph" w:customStyle="1" w:styleId="StyleBodyText11ptLeftBefore1ptAfter1pt">
    <w:name w:val="Style Body Text + 11 pt Left Before:  1 pt After:  1 pt"/>
    <w:basedOn w:val="BodyText"/>
    <w:autoRedefine/>
    <w:rsid w:val="00F96051"/>
    <w:pPr>
      <w:suppressAutoHyphens/>
      <w:spacing w:before="20" w:after="20" w:line="288" w:lineRule="auto"/>
      <w:ind w:left="1440"/>
    </w:pPr>
    <w:rPr>
      <w:rFonts w:ascii="Arial" w:hAnsi="Arial"/>
      <w:spacing w:val="-5"/>
      <w:sz w:val="20"/>
      <w:szCs w:val="20"/>
      <w:lang w:val="en-US" w:eastAsia="ar-SA"/>
    </w:rPr>
  </w:style>
  <w:style w:type="character" w:customStyle="1" w:styleId="Head2">
    <w:name w:val="Head2"/>
    <w:rsid w:val="00F96051"/>
    <w:rPr>
      <w:rFonts w:ascii="Times New Roman" w:hAnsi="Times New Roman"/>
      <w:sz w:val="24"/>
    </w:rPr>
  </w:style>
  <w:style w:type="paragraph" w:customStyle="1" w:styleId="stylebodytext11ptleftbefore1ptafter1pt0">
    <w:name w:val="stylebodytext11ptleftbefore1ptafter1pt"/>
    <w:basedOn w:val="Normal"/>
    <w:rsid w:val="00F96051"/>
    <w:pPr>
      <w:spacing w:before="20" w:after="20" w:line="288" w:lineRule="auto"/>
      <w:ind w:left="1440"/>
    </w:pPr>
    <w:rPr>
      <w:rFonts w:eastAsia="MS PGothic" w:cs="Arial"/>
      <w:spacing w:val="-5"/>
      <w:sz w:val="20"/>
      <w:lang w:val="en-US" w:eastAsia="ja-JP"/>
    </w:rPr>
  </w:style>
  <w:style w:type="paragraph" w:customStyle="1" w:styleId="StyleBodyText11ptBoldLeft">
    <w:name w:val="Style Body Text + 11 pt Bold Left"/>
    <w:basedOn w:val="BodyText"/>
    <w:autoRedefine/>
    <w:rsid w:val="00F96051"/>
    <w:pPr>
      <w:suppressAutoHyphens/>
      <w:spacing w:after="0" w:line="288" w:lineRule="auto"/>
      <w:ind w:left="1440"/>
    </w:pPr>
    <w:rPr>
      <w:rFonts w:ascii="Arial" w:hAnsi="Arial"/>
      <w:b/>
      <w:bCs/>
      <w:spacing w:val="-5"/>
      <w:sz w:val="20"/>
      <w:szCs w:val="20"/>
      <w:lang w:val="en-US" w:eastAsia="ar-SA"/>
    </w:rPr>
  </w:style>
  <w:style w:type="paragraph" w:customStyle="1" w:styleId="SoCharCharCharCharCharCharChar">
    <w:name w:val="So Char Char Char Char Char Char Char"/>
    <w:basedOn w:val="Normal"/>
    <w:rsid w:val="00F96051"/>
    <w:pPr>
      <w:numPr>
        <w:numId w:val="53"/>
      </w:numPr>
      <w:spacing w:before="100" w:beforeAutospacing="1" w:after="100" w:afterAutospacing="1"/>
      <w:ind w:left="697" w:hanging="357"/>
    </w:pPr>
    <w:rPr>
      <w:b/>
      <w:i/>
      <w:sz w:val="24"/>
      <w:lang w:val="en-US"/>
    </w:rPr>
  </w:style>
  <w:style w:type="paragraph" w:customStyle="1" w:styleId="StyleHeadingLv1NotBoldAuto">
    <w:name w:val="Style Heading Lv1 + Not Bold Auto"/>
    <w:basedOn w:val="Bd-1BodyText1"/>
    <w:next w:val="Bd-1BodyText1"/>
    <w:rsid w:val="00F96051"/>
    <w:pPr>
      <w:keepNext w:val="0"/>
      <w:spacing w:before="0" w:line="264" w:lineRule="auto"/>
    </w:pPr>
    <w:rPr>
      <w:rFonts w:eastAsia="Batang"/>
      <w:b/>
      <w:bCs/>
      <w:sz w:val="20"/>
    </w:rPr>
  </w:style>
  <w:style w:type="character" w:customStyle="1" w:styleId="CharChar27">
    <w:name w:val="Char Char27"/>
    <w:basedOn w:val="DefaultParagraphFont"/>
    <w:rsid w:val="00F96051"/>
    <w:rPr>
      <w:rFonts w:ascii="Arial" w:hAnsi="Arial"/>
    </w:rPr>
  </w:style>
  <w:style w:type="paragraph" w:customStyle="1" w:styleId="StyleHeader12ptBefore6ptAfter6pt">
    <w:name w:val="Style Header + 12 pt Before:  6 pt After:  6 pt"/>
    <w:basedOn w:val="Header"/>
    <w:rsid w:val="00F96051"/>
    <w:pPr>
      <w:spacing w:before="240" w:after="240"/>
      <w:ind w:left="1434" w:hanging="357"/>
      <w:jc w:val="center"/>
    </w:pPr>
    <w:rPr>
      <w:rFonts w:ascii="Arial" w:hAnsi="Arial"/>
      <w:bCs/>
      <w:caps/>
      <w:sz w:val="24"/>
      <w:lang w:val="en-US"/>
    </w:rPr>
  </w:style>
  <w:style w:type="paragraph" w:customStyle="1" w:styleId="TABMISPictureStyle">
    <w:name w:val="TABMIS Picture Style"/>
    <w:basedOn w:val="Normal"/>
    <w:next w:val="Normal"/>
    <w:rsid w:val="00F96051"/>
    <w:pPr>
      <w:spacing w:before="120" w:after="60"/>
      <w:ind w:left="1440"/>
      <w:jc w:val="center"/>
    </w:pPr>
    <w:rPr>
      <w:rFonts w:ascii="Book Antiqua" w:hAnsi="Book Antiqua"/>
      <w:b/>
      <w:sz w:val="20"/>
      <w:szCs w:val="21"/>
      <w:lang w:val="en-US"/>
    </w:rPr>
  </w:style>
  <w:style w:type="paragraph" w:customStyle="1" w:styleId="StyleBullet1After6pt1">
    <w:name w:val="Style Bullet1 + After:  6 pt1"/>
    <w:basedOn w:val="Bullet1"/>
    <w:rsid w:val="008B6E25"/>
    <w:pPr>
      <w:tabs>
        <w:tab w:val="left" w:pos="1440"/>
      </w:tabs>
      <w:jc w:val="both"/>
    </w:pPr>
  </w:style>
  <w:style w:type="paragraph" w:customStyle="1" w:styleId="StyleBullet1After6pt">
    <w:name w:val="Style Bullet1 + After:  6 pt"/>
    <w:basedOn w:val="Bullet1"/>
    <w:autoRedefine/>
    <w:rsid w:val="00F96051"/>
    <w:pPr>
      <w:tabs>
        <w:tab w:val="left" w:pos="720"/>
      </w:tabs>
      <w:jc w:val="both"/>
    </w:pPr>
  </w:style>
  <w:style w:type="paragraph" w:customStyle="1" w:styleId="StyleHeading3H3Maph3Level3TopicHeadingH31MinorH32H33H">
    <w:name w:val="Style Heading 3H3Maph3Level 3 Topic HeadingH31MinorH32H33H..."/>
    <w:basedOn w:val="Heading3"/>
    <w:rsid w:val="00F96051"/>
    <w:pPr>
      <w:numPr>
        <w:ilvl w:val="0"/>
        <w:numId w:val="0"/>
      </w:numPr>
      <w:jc w:val="both"/>
    </w:pPr>
    <w:rPr>
      <w:bCs/>
      <w:szCs w:val="20"/>
    </w:rPr>
  </w:style>
  <w:style w:type="paragraph" w:customStyle="1" w:styleId="StyleBullet2Justified">
    <w:name w:val="Style Bullet2 + Justified"/>
    <w:basedOn w:val="Bullet20"/>
    <w:autoRedefine/>
    <w:rsid w:val="00F96051"/>
    <w:pPr>
      <w:tabs>
        <w:tab w:val="left" w:pos="1800"/>
      </w:tabs>
      <w:jc w:val="both"/>
    </w:pPr>
  </w:style>
  <w:style w:type="paragraph" w:customStyle="1" w:styleId="StyleBd-1BodyText110pt">
    <w:name w:val="Style Bd-1 (BodyText 1) + 10 pt"/>
    <w:basedOn w:val="Bd-1BodyText1"/>
    <w:link w:val="StyleBd-1BodyText110ptChar"/>
    <w:autoRedefine/>
    <w:rsid w:val="00482FD3"/>
    <w:pPr>
      <w:keepNext w:val="0"/>
    </w:pPr>
    <w:rPr>
      <w:szCs w:val="22"/>
    </w:rPr>
  </w:style>
  <w:style w:type="character" w:customStyle="1" w:styleId="CharChar6">
    <w:name w:val="Char Char6"/>
    <w:basedOn w:val="DefaultParagraphFont"/>
    <w:semiHidden/>
    <w:rsid w:val="00482FD3"/>
    <w:rPr>
      <w:rFonts w:ascii="Verdana" w:eastAsia="Times New Roman" w:hAnsi="Verdana" w:cs="Times New Roman"/>
      <w:sz w:val="18"/>
      <w:szCs w:val="20"/>
      <w:lang w:val="en-GB"/>
    </w:rPr>
  </w:style>
  <w:style w:type="character" w:customStyle="1" w:styleId="Footer1CharChar">
    <w:name w:val="Footer1 Char Char"/>
    <w:basedOn w:val="DefaultParagraphFont"/>
    <w:rsid w:val="00482FD3"/>
    <w:rPr>
      <w:rFonts w:ascii="Times New Roman" w:eastAsia="Times New Roman" w:hAnsi="Times New Roman"/>
      <w:b/>
      <w:sz w:val="18"/>
      <w:lang w:val="en-GB"/>
    </w:rPr>
  </w:style>
  <w:style w:type="character" w:customStyle="1" w:styleId="CharChar81">
    <w:name w:val="Char Char81"/>
    <w:basedOn w:val="DefaultParagraphFont"/>
    <w:rsid w:val="00482FD3"/>
    <w:rPr>
      <w:rFonts w:ascii="Verdana" w:eastAsia="Times New Roman" w:hAnsi="Verdana" w:cs="Times New Roman"/>
      <w:i/>
      <w:sz w:val="18"/>
      <w:szCs w:val="20"/>
      <w:lang w:val="en-GB"/>
    </w:rPr>
  </w:style>
  <w:style w:type="character" w:customStyle="1" w:styleId="CharChar71">
    <w:name w:val="Char Char71"/>
    <w:basedOn w:val="DefaultParagraphFont"/>
    <w:rsid w:val="00482FD3"/>
    <w:rPr>
      <w:rFonts w:ascii="Verdana" w:eastAsia="Times New Roman" w:hAnsi="Verdana" w:cs="Times New Roman"/>
      <w:b/>
      <w:i/>
      <w:sz w:val="18"/>
      <w:szCs w:val="20"/>
      <w:lang w:val="en-GB"/>
    </w:rPr>
  </w:style>
  <w:style w:type="character" w:customStyle="1" w:styleId="StyleBd-1BodyText110ptChar">
    <w:name w:val="Style Bd-1 (BodyText 1) + 10 pt Char"/>
    <w:basedOn w:val="Bd-1BodyText1Char"/>
    <w:link w:val="StyleBd-1BodyText110pt"/>
    <w:rsid w:val="00482FD3"/>
    <w:rPr>
      <w:rFonts w:eastAsia="Times New Roman"/>
      <w:sz w:val="22"/>
      <w:szCs w:val="22"/>
      <w:lang w:val="en-GB" w:eastAsia="en-US" w:bidi="ar-SA"/>
    </w:rPr>
  </w:style>
  <w:style w:type="character" w:customStyle="1" w:styleId="CharChar5">
    <w:name w:val="Char Char5"/>
    <w:basedOn w:val="DefaultParagraphFont"/>
    <w:semiHidden/>
    <w:rsid w:val="00482FD3"/>
    <w:rPr>
      <w:rFonts w:ascii="Tahoma" w:eastAsia="Times New Roman" w:hAnsi="Tahoma" w:cs="Tahoma"/>
      <w:sz w:val="16"/>
      <w:szCs w:val="16"/>
      <w:lang w:val="en-GB"/>
    </w:rPr>
  </w:style>
  <w:style w:type="character" w:customStyle="1" w:styleId="CharChar2">
    <w:name w:val="Char Char2"/>
    <w:basedOn w:val="DefaultParagraphFont"/>
    <w:rsid w:val="00482FD3"/>
    <w:rPr>
      <w:rFonts w:ascii="Verdana" w:eastAsia="Times New Roman" w:hAnsi="Verdana"/>
      <w:sz w:val="18"/>
      <w:lang w:val="en-GB"/>
    </w:rPr>
  </w:style>
  <w:style w:type="character" w:customStyle="1" w:styleId="CharChar">
    <w:name w:val="Char Char"/>
    <w:basedOn w:val="DefaultParagraphFont"/>
    <w:rsid w:val="00482FD3"/>
    <w:rPr>
      <w:rFonts w:ascii="Verdana" w:eastAsia="Times New Roman" w:hAnsi="Verdana"/>
      <w:lang w:val="en-GB"/>
    </w:rPr>
  </w:style>
  <w:style w:type="paragraph" w:customStyle="1" w:styleId="Heading30">
    <w:name w:val="Heading3"/>
    <w:basedOn w:val="NormalIndent"/>
    <w:rsid w:val="00482FD3"/>
    <w:pPr>
      <w:tabs>
        <w:tab w:val="num" w:pos="360"/>
        <w:tab w:val="left" w:pos="702"/>
        <w:tab w:val="left" w:pos="1080"/>
      </w:tabs>
      <w:spacing w:before="60" w:after="0" w:line="288" w:lineRule="auto"/>
      <w:ind w:left="547" w:right="0"/>
    </w:pPr>
    <w:rPr>
      <w:rFonts w:ascii=".VnArial" w:hAnsi=".VnArial"/>
      <w:bCs/>
      <w:sz w:val="22"/>
      <w:szCs w:val="22"/>
      <w:lang w:val="vi-VN"/>
    </w:rPr>
  </w:style>
  <w:style w:type="paragraph" w:customStyle="1" w:styleId="Sodo">
    <w:name w:val="Sodo"/>
    <w:basedOn w:val="Normal"/>
    <w:autoRedefine/>
    <w:rsid w:val="00482FD3"/>
    <w:pPr>
      <w:numPr>
        <w:numId w:val="55"/>
      </w:numPr>
      <w:tabs>
        <w:tab w:val="clear" w:pos="1080"/>
        <w:tab w:val="num" w:pos="2520"/>
      </w:tabs>
      <w:ind w:left="2520"/>
      <w:jc w:val="center"/>
    </w:pPr>
    <w:rPr>
      <w:b/>
      <w:bCs/>
      <w:snapToGrid w:val="0"/>
      <w:sz w:val="20"/>
      <w:lang w:val="en-US"/>
    </w:rPr>
  </w:style>
  <w:style w:type="paragraph" w:customStyle="1" w:styleId="FTNormalCharChar">
    <w:name w:val="FT Normal Char Char"/>
    <w:basedOn w:val="Normal"/>
    <w:link w:val="FTNormalCharCharChar1"/>
    <w:rsid w:val="009D1506"/>
    <w:pPr>
      <w:tabs>
        <w:tab w:val="left" w:pos="7920"/>
        <w:tab w:val="left" w:pos="9090"/>
      </w:tabs>
      <w:spacing w:before="120"/>
      <w:ind w:left="1008" w:right="-61"/>
    </w:pPr>
    <w:rPr>
      <w:rFonts w:eastAsia="SimSun"/>
      <w:sz w:val="20"/>
      <w:lang w:eastAsia="zh-CN"/>
    </w:rPr>
  </w:style>
  <w:style w:type="character" w:customStyle="1" w:styleId="FTNormalCharCharChar1">
    <w:name w:val="FT Normal Char Char Char1"/>
    <w:basedOn w:val="DefaultParagraphFont"/>
    <w:link w:val="FTNormalCharChar"/>
    <w:rsid w:val="009D1506"/>
    <w:rPr>
      <w:rFonts w:ascii="Arial" w:eastAsia="SimSun" w:hAnsi="Arial"/>
      <w:lang w:val="en-GB" w:eastAsia="zh-CN"/>
    </w:rPr>
  </w:style>
  <w:style w:type="paragraph" w:customStyle="1" w:styleId="Normal-Plain">
    <w:name w:val="Normal-Plain"/>
    <w:basedOn w:val="Normal"/>
    <w:rsid w:val="009D1506"/>
    <w:rPr>
      <w:rFonts w:ascii="Book Antiqua" w:hAnsi="Book Antiqua"/>
    </w:rPr>
  </w:style>
  <w:style w:type="paragraph" w:customStyle="1" w:styleId="AABullet1st">
    <w:name w:val="AA Bullet 1st"/>
    <w:basedOn w:val="Normal"/>
    <w:link w:val="AABullet1stChar"/>
    <w:rsid w:val="009D1506"/>
    <w:pPr>
      <w:numPr>
        <w:numId w:val="56"/>
      </w:numPr>
      <w:suppressAutoHyphens/>
    </w:pPr>
    <w:rPr>
      <w:rFonts w:ascii="Times New Roman" w:hAnsi="Times New Roman"/>
      <w:sz w:val="24"/>
      <w:lang w:val="en-US"/>
    </w:rPr>
  </w:style>
  <w:style w:type="character" w:customStyle="1" w:styleId="AABullet1stChar">
    <w:name w:val="AA Bullet 1st Char"/>
    <w:basedOn w:val="DefaultParagraphFont"/>
    <w:link w:val="AABullet1st"/>
    <w:rsid w:val="009D1506"/>
    <w:rPr>
      <w:rFonts w:ascii="Times New Roman" w:eastAsia="Times New Roman" w:hAnsi="Times New Roman"/>
      <w:sz w:val="24"/>
    </w:rPr>
  </w:style>
  <w:style w:type="paragraph" w:customStyle="1" w:styleId="FTBullet1">
    <w:name w:val="FT Bullet 1"/>
    <w:basedOn w:val="Normal"/>
    <w:rsid w:val="009D1506"/>
    <w:pPr>
      <w:numPr>
        <w:numId w:val="57"/>
      </w:numPr>
      <w:spacing w:before="120"/>
    </w:pPr>
    <w:rPr>
      <w:rFonts w:eastAsia="SimSun"/>
      <w:sz w:val="20"/>
      <w:lang w:eastAsia="zh-CN"/>
    </w:rPr>
  </w:style>
  <w:style w:type="paragraph" w:customStyle="1" w:styleId="Resume">
    <w:name w:val="Resume"/>
    <w:basedOn w:val="Normal"/>
    <w:rsid w:val="009D1506"/>
    <w:pPr>
      <w:tabs>
        <w:tab w:val="left" w:pos="1008"/>
        <w:tab w:val="left" w:pos="3744"/>
        <w:tab w:val="right" w:pos="9072"/>
      </w:tabs>
      <w:spacing w:line="240" w:lineRule="atLeast"/>
      <w:ind w:right="5"/>
    </w:pPr>
    <w:rPr>
      <w:rFonts w:ascii="Palatino" w:hAnsi="Palatino"/>
      <w:sz w:val="24"/>
      <w:lang w:val="en-US"/>
    </w:rPr>
  </w:style>
  <w:style w:type="paragraph" w:customStyle="1" w:styleId="AATableBody">
    <w:name w:val="AA Table Body"/>
    <w:basedOn w:val="Normal"/>
    <w:rsid w:val="009D1506"/>
    <w:pPr>
      <w:spacing w:before="20" w:after="20"/>
    </w:pPr>
    <w:rPr>
      <w:sz w:val="16"/>
      <w:lang w:val="en-US"/>
    </w:rPr>
  </w:style>
  <w:style w:type="paragraph" w:customStyle="1" w:styleId="AATableBullet1">
    <w:name w:val="AA Table Bullet 1"/>
    <w:basedOn w:val="Normal"/>
    <w:rsid w:val="009D1506"/>
    <w:pPr>
      <w:numPr>
        <w:numId w:val="58"/>
      </w:numPr>
      <w:spacing w:before="20" w:after="20"/>
    </w:pPr>
    <w:rPr>
      <w:sz w:val="16"/>
      <w:lang w:val="en-US"/>
    </w:rPr>
  </w:style>
  <w:style w:type="paragraph" w:customStyle="1" w:styleId="StyleCaptionPictureLatinVerdana11ptNotBoldCentered">
    <w:name w:val="Style CaptionPicture + (Latin) Verdana 11 pt Not Bold Centered"/>
    <w:basedOn w:val="Caption"/>
    <w:rsid w:val="00FB4A8C"/>
    <w:rPr>
      <w:rFonts w:ascii="Verdana" w:eastAsia="Times New Roman" w:hAnsi="Verdana"/>
      <w:b/>
      <w:bCs w:val="0"/>
    </w:rPr>
  </w:style>
  <w:style w:type="paragraph" w:customStyle="1" w:styleId="StyleCaptionPictureLatinVerdana11ptNotBold">
    <w:name w:val="Style CaptionPicture + (Latin) Verdana 11 pt Not Bold"/>
    <w:basedOn w:val="Caption"/>
    <w:link w:val="StyleCaptionPictureLatinVerdana11ptNotBoldCharChar"/>
    <w:rsid w:val="008A730C"/>
    <w:rPr>
      <w:rFonts w:ascii="Verdana" w:hAnsi="Verdana"/>
      <w:b/>
      <w:bCs w:val="0"/>
    </w:rPr>
  </w:style>
  <w:style w:type="character" w:customStyle="1" w:styleId="StyleCaptionPictureLatinVerdana11ptNotBoldCharChar">
    <w:name w:val="Style CaptionPicture + (Latin) Verdana 11 pt Not Bold Char Char"/>
    <w:basedOn w:val="CaptionChar"/>
    <w:link w:val="StyleCaptionPictureLatinVerdana11ptNotBold"/>
    <w:rsid w:val="008A730C"/>
    <w:rPr>
      <w:rFonts w:ascii="Verdana" w:eastAsia="Book Antiqua" w:hAnsi="Verdana"/>
      <w:bCs/>
      <w:sz w:val="22"/>
      <w:lang w:val="en-US" w:eastAsia="ko-KR" w:bidi="ar-SA"/>
    </w:rPr>
  </w:style>
  <w:style w:type="paragraph" w:customStyle="1" w:styleId="Bullet30">
    <w:name w:val="Bullet3"/>
    <w:basedOn w:val="ABULLET"/>
    <w:link w:val="Bullet3Char"/>
    <w:rsid w:val="0055598A"/>
    <w:pPr>
      <w:numPr>
        <w:ilvl w:val="0"/>
        <w:numId w:val="64"/>
      </w:numPr>
      <w:ind w:left="1944"/>
    </w:pPr>
  </w:style>
  <w:style w:type="paragraph" w:customStyle="1" w:styleId="Bullet4">
    <w:name w:val="Bullet4"/>
    <w:basedOn w:val="Bullet20"/>
    <w:link w:val="Bullet4Char"/>
    <w:rsid w:val="0055598A"/>
    <w:pPr>
      <w:numPr>
        <w:numId w:val="59"/>
      </w:numPr>
      <w:ind w:left="2376"/>
      <w:jc w:val="both"/>
    </w:pPr>
    <w:rPr>
      <w:lang w:val="vi-VN"/>
    </w:rPr>
  </w:style>
  <w:style w:type="character" w:customStyle="1" w:styleId="ABULLETChar">
    <w:name w:val="A BULLET Char"/>
    <w:basedOn w:val="DefaultParagraphFont"/>
    <w:link w:val="ABULLET"/>
    <w:rsid w:val="003C3614"/>
    <w:rPr>
      <w:rFonts w:eastAsia="Batang"/>
      <w:szCs w:val="22"/>
      <w:lang w:val="vi-VN"/>
    </w:rPr>
  </w:style>
  <w:style w:type="character" w:customStyle="1" w:styleId="Bullet3Char">
    <w:name w:val="Bullet3 Char"/>
    <w:basedOn w:val="ABULLETChar"/>
    <w:link w:val="Bullet30"/>
    <w:rsid w:val="0055598A"/>
    <w:rPr>
      <w:rFonts w:eastAsia="Batang"/>
      <w:szCs w:val="22"/>
      <w:lang w:val="vi-VN"/>
    </w:rPr>
  </w:style>
  <w:style w:type="paragraph" w:customStyle="1" w:styleId="bullet5">
    <w:name w:val="bullet5"/>
    <w:basedOn w:val="Bullet4"/>
    <w:link w:val="bullet5Char"/>
    <w:rsid w:val="0055598A"/>
    <w:pPr>
      <w:numPr>
        <w:numId w:val="60"/>
      </w:numPr>
      <w:ind w:left="2808"/>
    </w:pPr>
  </w:style>
  <w:style w:type="character" w:customStyle="1" w:styleId="Bullet2Char">
    <w:name w:val="Bullet2 Char"/>
    <w:basedOn w:val="DefaultParagraphFont"/>
    <w:link w:val="Bullet20"/>
    <w:rsid w:val="0055598A"/>
    <w:rPr>
      <w:rFonts w:eastAsia="Times New Roman"/>
      <w:lang w:val="en-GB"/>
    </w:rPr>
  </w:style>
  <w:style w:type="character" w:customStyle="1" w:styleId="Bullet4Char">
    <w:name w:val="Bullet4 Char"/>
    <w:basedOn w:val="Bullet2Char"/>
    <w:link w:val="Bullet4"/>
    <w:rsid w:val="0055598A"/>
    <w:rPr>
      <w:rFonts w:eastAsia="Times New Roman"/>
      <w:lang w:val="vi-VN"/>
    </w:rPr>
  </w:style>
  <w:style w:type="paragraph" w:styleId="TOCHeading">
    <w:name w:val="TOC Heading"/>
    <w:basedOn w:val="Heading1"/>
    <w:next w:val="Normal"/>
    <w:uiPriority w:val="39"/>
    <w:qFormat/>
    <w:rsid w:val="005E731E"/>
    <w:pPr>
      <w:keepLines/>
      <w:pageBreakBefore w:val="0"/>
      <w:numPr>
        <w:numId w:val="0"/>
      </w:numPr>
      <w:shd w:val="clear" w:color="auto" w:fill="auto"/>
      <w:spacing w:before="480" w:after="0" w:line="276" w:lineRule="auto"/>
      <w:outlineLvl w:val="9"/>
    </w:pPr>
    <w:rPr>
      <w:rFonts w:ascii="Cambria" w:hAnsi="Cambria"/>
      <w:bCs/>
      <w:caps w:val="0"/>
      <w:color w:val="365F91"/>
      <w:kern w:val="0"/>
      <w:szCs w:val="28"/>
      <w:lang w:val="en-US"/>
    </w:rPr>
  </w:style>
  <w:style w:type="character" w:customStyle="1" w:styleId="bullet5Char">
    <w:name w:val="bullet5 Char"/>
    <w:basedOn w:val="Bullet4Char"/>
    <w:link w:val="bullet5"/>
    <w:rsid w:val="0055598A"/>
    <w:rPr>
      <w:rFonts w:eastAsia="Times New Roman"/>
      <w:lang w:val="vi-VN"/>
    </w:rPr>
  </w:style>
  <w:style w:type="paragraph" w:customStyle="1" w:styleId="ACNTableText">
    <w:name w:val="ACN Table Text"/>
    <w:basedOn w:val="Normal"/>
    <w:link w:val="ACNTableTextCharChar"/>
    <w:rsid w:val="00186599"/>
    <w:pPr>
      <w:spacing w:after="60"/>
      <w:ind w:left="1"/>
    </w:pPr>
    <w:rPr>
      <w:rFonts w:eastAsia="SimSun"/>
      <w:color w:val="000000"/>
      <w:sz w:val="20"/>
      <w:lang w:eastAsia="ja-JP"/>
    </w:rPr>
  </w:style>
  <w:style w:type="character" w:customStyle="1" w:styleId="ACNTableTextCharChar">
    <w:name w:val="ACN Table Text Char Char"/>
    <w:basedOn w:val="DefaultParagraphFont"/>
    <w:link w:val="ACNTableText"/>
    <w:rsid w:val="00186599"/>
    <w:rPr>
      <w:rFonts w:ascii="Arial" w:eastAsia="SimSun" w:hAnsi="Arial"/>
      <w:color w:val="000000"/>
      <w:lang w:val="en-GB" w:eastAsia="ja-JP"/>
    </w:rPr>
  </w:style>
  <w:style w:type="paragraph" w:customStyle="1" w:styleId="ACNTableHeading">
    <w:name w:val="ACN Table Heading"/>
    <w:basedOn w:val="Normal"/>
    <w:link w:val="ACNTableHeadingCharChar"/>
    <w:rsid w:val="00186599"/>
    <w:pPr>
      <w:spacing w:after="60"/>
    </w:pPr>
    <w:rPr>
      <w:rFonts w:eastAsia="SimSun"/>
      <w:b/>
      <w:bCs/>
      <w:color w:val="000000"/>
      <w:sz w:val="20"/>
    </w:rPr>
  </w:style>
  <w:style w:type="character" w:customStyle="1" w:styleId="ACNTableHeadingCharChar">
    <w:name w:val="ACN Table Heading Char Char"/>
    <w:basedOn w:val="DefaultParagraphFont"/>
    <w:link w:val="ACNTableHeading"/>
    <w:rsid w:val="00186599"/>
    <w:rPr>
      <w:rFonts w:ascii="Arial" w:eastAsia="SimSun" w:hAnsi="Arial"/>
      <w:b/>
      <w:bCs/>
      <w:color w:val="000000"/>
      <w:lang w:val="en-GB"/>
    </w:rPr>
  </w:style>
  <w:style w:type="paragraph" w:customStyle="1" w:styleId="FTBullet2">
    <w:name w:val="FT Bullet 2"/>
    <w:basedOn w:val="FTBullet1"/>
    <w:rsid w:val="007F577C"/>
    <w:pPr>
      <w:numPr>
        <w:numId w:val="61"/>
      </w:numPr>
      <w:jc w:val="left"/>
    </w:pPr>
    <w:rPr>
      <w:rFonts w:cs="Arial"/>
      <w:lang w:val="en-US"/>
    </w:rPr>
  </w:style>
  <w:style w:type="paragraph" w:customStyle="1" w:styleId="IRIN1st-levelBulletPoint">
    <w:name w:val="IRIN 1st-level Bullet Point"/>
    <w:rsid w:val="00692B32"/>
    <w:pPr>
      <w:numPr>
        <w:numId w:val="62"/>
      </w:numPr>
      <w:tabs>
        <w:tab w:val="left" w:pos="1650"/>
      </w:tabs>
      <w:spacing w:before="60" w:after="60" w:line="312" w:lineRule="auto"/>
      <w:jc w:val="right"/>
    </w:pPr>
    <w:rPr>
      <w:rFonts w:ascii="Book Antiqua" w:eastAsia="Times New Roman" w:hAnsi="Book Antiqua"/>
      <w:sz w:val="22"/>
      <w:lang w:val="en-GB"/>
    </w:rPr>
  </w:style>
  <w:style w:type="paragraph" w:customStyle="1" w:styleId="IRINNormal">
    <w:name w:val="IRIN Normal"/>
    <w:rsid w:val="00FF7310"/>
    <w:pPr>
      <w:spacing w:before="60" w:after="60" w:line="312" w:lineRule="auto"/>
      <w:ind w:left="864" w:hanging="360"/>
      <w:jc w:val="right"/>
    </w:pPr>
    <w:rPr>
      <w:rFonts w:ascii="Book Antiqua" w:eastAsia="Times New Roman" w:hAnsi="Book Antiqua"/>
      <w:sz w:val="22"/>
      <w:lang w:val="en-GB"/>
    </w:rPr>
  </w:style>
  <w:style w:type="paragraph" w:customStyle="1" w:styleId="Bullets1">
    <w:name w:val="Bullets 1"/>
    <w:basedOn w:val="Normal"/>
    <w:rsid w:val="008D1591"/>
    <w:pPr>
      <w:numPr>
        <w:numId w:val="63"/>
      </w:numPr>
    </w:pPr>
  </w:style>
  <w:style w:type="paragraph" w:customStyle="1" w:styleId="Style12">
    <w:name w:val="Style12"/>
    <w:basedOn w:val="Bullet1"/>
    <w:link w:val="Style12Char"/>
    <w:rsid w:val="008A0FC0"/>
    <w:pPr>
      <w:tabs>
        <w:tab w:val="left" w:pos="1440"/>
        <w:tab w:val="num" w:pos="1800"/>
      </w:tabs>
      <w:ind w:left="1440"/>
      <w:jc w:val="both"/>
    </w:pPr>
    <w:rPr>
      <w:lang w:val="vi-VN"/>
    </w:rPr>
  </w:style>
  <w:style w:type="paragraph" w:customStyle="1" w:styleId="Bl3">
    <w:name w:val="Bl_3"/>
    <w:basedOn w:val="Bullet30"/>
    <w:link w:val="Bl3Char"/>
    <w:qFormat/>
    <w:rsid w:val="00542EA1"/>
    <w:pPr>
      <w:ind w:left="3240"/>
    </w:pPr>
    <w:rPr>
      <w:sz w:val="22"/>
    </w:rPr>
  </w:style>
  <w:style w:type="character" w:customStyle="1" w:styleId="Bullet1Char">
    <w:name w:val="Bullet1 Char"/>
    <w:basedOn w:val="DefaultParagraphFont"/>
    <w:link w:val="Bullet1"/>
    <w:rsid w:val="0055598A"/>
    <w:rPr>
      <w:rFonts w:eastAsia="Times New Roman"/>
      <w:lang w:val="en-GB"/>
    </w:rPr>
  </w:style>
  <w:style w:type="character" w:customStyle="1" w:styleId="Style12Char">
    <w:name w:val="Style12 Char"/>
    <w:basedOn w:val="Bullet1Char"/>
    <w:link w:val="Style12"/>
    <w:rsid w:val="008A0FC0"/>
    <w:rPr>
      <w:rFonts w:eastAsia="Times New Roman"/>
      <w:lang w:val="vi-VN"/>
    </w:rPr>
  </w:style>
  <w:style w:type="character" w:customStyle="1" w:styleId="Bl2Char">
    <w:name w:val="Bl_2 Char"/>
    <w:basedOn w:val="Bullet2Char"/>
    <w:link w:val="Bl2"/>
    <w:rsid w:val="00542EA1"/>
    <w:rPr>
      <w:rFonts w:eastAsia="Times New Roman"/>
      <w:sz w:val="22"/>
      <w:lang w:val="it-IT"/>
    </w:rPr>
  </w:style>
  <w:style w:type="paragraph" w:customStyle="1" w:styleId="Bl4">
    <w:name w:val="Bl_4"/>
    <w:basedOn w:val="Bullet4"/>
    <w:link w:val="Bl4Char"/>
    <w:qFormat/>
    <w:rsid w:val="00542EA1"/>
    <w:pPr>
      <w:ind w:left="2160"/>
    </w:pPr>
    <w:rPr>
      <w:sz w:val="22"/>
    </w:rPr>
  </w:style>
  <w:style w:type="character" w:customStyle="1" w:styleId="Bl3Char">
    <w:name w:val="Bl_3 Char"/>
    <w:basedOn w:val="Bullet3Char"/>
    <w:link w:val="Bl3"/>
    <w:rsid w:val="00542EA1"/>
    <w:rPr>
      <w:rFonts w:eastAsia="Batang"/>
      <w:sz w:val="22"/>
      <w:szCs w:val="22"/>
      <w:lang w:val="vi-VN"/>
    </w:rPr>
  </w:style>
  <w:style w:type="paragraph" w:customStyle="1" w:styleId="Bl5">
    <w:name w:val="Bl_5"/>
    <w:basedOn w:val="bullet5"/>
    <w:link w:val="Bl5Char"/>
    <w:qFormat/>
    <w:rsid w:val="00CD63F4"/>
  </w:style>
  <w:style w:type="character" w:customStyle="1" w:styleId="Bl4Char">
    <w:name w:val="Bl_4 Char"/>
    <w:basedOn w:val="Bullet4Char"/>
    <w:link w:val="Bl4"/>
    <w:rsid w:val="00542EA1"/>
    <w:rPr>
      <w:rFonts w:eastAsia="Times New Roman"/>
      <w:sz w:val="22"/>
      <w:lang w:val="vi-VN"/>
    </w:rPr>
  </w:style>
  <w:style w:type="paragraph" w:customStyle="1" w:styleId="ACNNormal">
    <w:name w:val="ACN Normal"/>
    <w:rsid w:val="00D53C2F"/>
    <w:pPr>
      <w:spacing w:before="60" w:after="60"/>
      <w:ind w:left="1267"/>
    </w:pPr>
    <w:rPr>
      <w:rFonts w:eastAsia="SimSun"/>
      <w:sz w:val="22"/>
      <w:lang w:val="en-GB"/>
    </w:rPr>
  </w:style>
  <w:style w:type="character" w:customStyle="1" w:styleId="Bl5Char">
    <w:name w:val="Bl_5 Char"/>
    <w:basedOn w:val="bullet5Char"/>
    <w:link w:val="Bl5"/>
    <w:rsid w:val="00CD63F4"/>
    <w:rPr>
      <w:rFonts w:eastAsia="Times New Roman"/>
      <w:lang w:val="vi-VN"/>
    </w:rPr>
  </w:style>
  <w:style w:type="paragraph" w:customStyle="1" w:styleId="NormalText">
    <w:name w:val="Normal Text"/>
    <w:basedOn w:val="Normal"/>
    <w:link w:val="NormalTextChar"/>
    <w:autoRedefine/>
    <w:rsid w:val="000C468D"/>
    <w:pPr>
      <w:numPr>
        <w:numId w:val="76"/>
      </w:numPr>
      <w:spacing w:line="240" w:lineRule="auto"/>
      <w:jc w:val="left"/>
    </w:pPr>
    <w:rPr>
      <w:rFonts w:eastAsia="SimSun"/>
      <w:szCs w:val="22"/>
    </w:rPr>
  </w:style>
  <w:style w:type="paragraph" w:customStyle="1" w:styleId="Bullet10">
    <w:name w:val="Bullet 1"/>
    <w:basedOn w:val="NormalText"/>
    <w:autoRedefine/>
    <w:qFormat/>
    <w:rsid w:val="00FE7D71"/>
    <w:pPr>
      <w:tabs>
        <w:tab w:val="left" w:pos="1870"/>
      </w:tabs>
      <w:jc w:val="both"/>
    </w:pPr>
    <w:rPr>
      <w:b/>
      <w:szCs w:val="20"/>
      <w:lang w:val="en-US" w:eastAsia="ja-JP"/>
    </w:rPr>
  </w:style>
  <w:style w:type="character" w:customStyle="1" w:styleId="TableTextChar">
    <w:name w:val="Table Text Char"/>
    <w:basedOn w:val="DefaultParagraphFont"/>
    <w:link w:val="TableText"/>
    <w:rsid w:val="003006B1"/>
    <w:rPr>
      <w:rFonts w:ascii="Arial" w:eastAsia="Times New Roman" w:hAnsi="Arial"/>
    </w:rPr>
  </w:style>
  <w:style w:type="character" w:customStyle="1" w:styleId="NormalTextChar">
    <w:name w:val="Normal Text Char"/>
    <w:basedOn w:val="DefaultParagraphFont"/>
    <w:link w:val="NormalText"/>
    <w:rsid w:val="000C468D"/>
    <w:rPr>
      <w:rFonts w:eastAsia="SimSun"/>
      <w:sz w:val="22"/>
      <w:szCs w:val="22"/>
      <w:lang w:val="en-GB"/>
    </w:rPr>
  </w:style>
  <w:style w:type="paragraph" w:customStyle="1" w:styleId="SBullet1">
    <w:name w:val="S Bullet 1"/>
    <w:basedOn w:val="Bullet10"/>
    <w:autoRedefine/>
    <w:qFormat/>
    <w:rsid w:val="00A74DBF"/>
    <w:pPr>
      <w:numPr>
        <w:numId w:val="75"/>
      </w:numPr>
      <w:tabs>
        <w:tab w:val="clear" w:pos="1870"/>
        <w:tab w:val="left" w:pos="720"/>
      </w:tabs>
      <w:ind w:right="144"/>
    </w:pPr>
    <w:rPr>
      <w:b w:val="0"/>
    </w:rPr>
  </w:style>
  <w:style w:type="paragraph" w:customStyle="1" w:styleId="SBullet2">
    <w:name w:val="S Bullet 2"/>
    <w:basedOn w:val="SBullet1"/>
    <w:autoRedefine/>
    <w:qFormat/>
    <w:rsid w:val="004D7B63"/>
    <w:pPr>
      <w:numPr>
        <w:numId w:val="0"/>
      </w:numPr>
      <w:tabs>
        <w:tab w:val="left" w:pos="1800"/>
        <w:tab w:val="left" w:pos="3600"/>
      </w:tabs>
      <w:ind w:right="0"/>
    </w:pPr>
    <w:rPr>
      <w:rFonts w:ascii="Times New Roman" w:hAnsi="Times New Roman"/>
      <w:b/>
      <w:szCs w:val="22"/>
      <w:lang w:val="pt-BR"/>
    </w:rPr>
  </w:style>
  <w:style w:type="paragraph" w:customStyle="1" w:styleId="ACETableText">
    <w:name w:val="ACE Table Text"/>
    <w:basedOn w:val="Normal"/>
    <w:link w:val="ACETableTextCharChar"/>
    <w:rsid w:val="004D33D1"/>
    <w:pPr>
      <w:spacing w:before="120" w:line="240" w:lineRule="auto"/>
      <w:ind w:left="0" w:firstLine="0"/>
      <w:jc w:val="left"/>
    </w:pPr>
    <w:rPr>
      <w:rFonts w:eastAsia="SimSun"/>
      <w:color w:val="000000"/>
    </w:rPr>
  </w:style>
  <w:style w:type="character" w:customStyle="1" w:styleId="ACETableTextCharChar">
    <w:name w:val="ACE Table Text Char Char"/>
    <w:basedOn w:val="DefaultParagraphFont"/>
    <w:link w:val="ACETableText"/>
    <w:rsid w:val="004D33D1"/>
    <w:rPr>
      <w:rFonts w:ascii="Arial" w:eastAsia="SimSun" w:hAnsi="Arial"/>
      <w:color w:val="000000"/>
      <w:lang w:val="en-GB"/>
    </w:rPr>
  </w:style>
  <w:style w:type="paragraph" w:customStyle="1" w:styleId="SNormalText">
    <w:name w:val="S Normal Text"/>
    <w:basedOn w:val="NormalText"/>
    <w:link w:val="SNormalTextChar"/>
    <w:autoRedefine/>
    <w:qFormat/>
    <w:rsid w:val="002F2AAB"/>
    <w:pPr>
      <w:numPr>
        <w:numId w:val="0"/>
      </w:numPr>
      <w:tabs>
        <w:tab w:val="left" w:pos="-180"/>
      </w:tabs>
      <w:spacing w:after="60"/>
      <w:ind w:left="1" w:hanging="1"/>
    </w:pPr>
    <w:rPr>
      <w:rFonts w:ascii="Times New Roman" w:eastAsia="Times New Roman" w:hAnsi="Times New Roman"/>
      <w:bCs/>
      <w:noProof/>
      <w:sz w:val="24"/>
      <w:szCs w:val="24"/>
      <w:lang w:val="en-US"/>
    </w:rPr>
  </w:style>
  <w:style w:type="character" w:customStyle="1" w:styleId="SNormalTextChar">
    <w:name w:val="S Normal Text Char"/>
    <w:basedOn w:val="NormalTextChar"/>
    <w:link w:val="SNormalText"/>
    <w:rsid w:val="002F2AAB"/>
    <w:rPr>
      <w:rFonts w:ascii="Times New Roman" w:eastAsia="Times New Roman" w:hAnsi="Times New Roman"/>
      <w:bCs/>
      <w:noProof/>
      <w:sz w:val="24"/>
      <w:szCs w:val="24"/>
      <w:lang w:val="en-GB"/>
    </w:rPr>
  </w:style>
  <w:style w:type="character" w:customStyle="1" w:styleId="ACEHeading0Char">
    <w:name w:val="ACE Heading 0 Char"/>
    <w:basedOn w:val="DefaultParagraphFont"/>
    <w:link w:val="ACEHeading0"/>
    <w:rsid w:val="007022BF"/>
    <w:rPr>
      <w:rFonts w:ascii="Arial" w:hAnsi="Arial"/>
      <w:b/>
      <w:caps/>
      <w:color w:val="003366"/>
      <w:sz w:val="24"/>
      <w:szCs w:val="36"/>
      <w:lang w:val="en-AU"/>
    </w:rPr>
  </w:style>
  <w:style w:type="paragraph" w:customStyle="1" w:styleId="ACEHeading0">
    <w:name w:val="ACE Heading 0"/>
    <w:basedOn w:val="Normal"/>
    <w:next w:val="Normal"/>
    <w:link w:val="ACEHeading0Char"/>
    <w:rsid w:val="007022BF"/>
    <w:pPr>
      <w:spacing w:before="240" w:after="240" w:line="240" w:lineRule="auto"/>
      <w:ind w:left="0" w:firstLine="0"/>
      <w:jc w:val="left"/>
    </w:pPr>
    <w:rPr>
      <w:rFonts w:eastAsia="Calibri"/>
      <w:b/>
      <w:caps/>
      <w:color w:val="003366"/>
      <w:sz w:val="24"/>
      <w:szCs w:val="36"/>
      <w:lang w:val="en-AU"/>
    </w:rPr>
  </w:style>
  <w:style w:type="paragraph" w:customStyle="1" w:styleId="ACEHeading5">
    <w:name w:val="ACE Heading 5"/>
    <w:basedOn w:val="ACEHeading4"/>
    <w:rsid w:val="00E878FE"/>
    <w:pPr>
      <w:numPr>
        <w:ilvl w:val="4"/>
      </w:numPr>
    </w:pPr>
    <w:rPr>
      <w:b/>
      <w:i/>
      <w:sz w:val="22"/>
    </w:rPr>
  </w:style>
  <w:style w:type="paragraph" w:customStyle="1" w:styleId="ACEHeading4">
    <w:name w:val="ACE Heading 4"/>
    <w:basedOn w:val="Normal"/>
    <w:rsid w:val="00E878FE"/>
    <w:pPr>
      <w:numPr>
        <w:ilvl w:val="3"/>
        <w:numId w:val="65"/>
      </w:numPr>
      <w:tabs>
        <w:tab w:val="clear" w:pos="360"/>
        <w:tab w:val="num" w:pos="3240"/>
      </w:tabs>
      <w:spacing w:before="120" w:line="240" w:lineRule="auto"/>
      <w:ind w:left="3240" w:hanging="972"/>
      <w:jc w:val="left"/>
    </w:pPr>
    <w:rPr>
      <w:rFonts w:eastAsia="SimSun"/>
      <w:color w:val="003366"/>
      <w:sz w:val="24"/>
      <w:szCs w:val="24"/>
    </w:rPr>
  </w:style>
  <w:style w:type="paragraph" w:customStyle="1" w:styleId="ACEHeading1">
    <w:name w:val="ACE Heading 1"/>
    <w:basedOn w:val="Heading1"/>
    <w:next w:val="Normal"/>
    <w:link w:val="ACEHeading1Char"/>
    <w:rsid w:val="00E878FE"/>
    <w:pPr>
      <w:numPr>
        <w:numId w:val="65"/>
      </w:numPr>
      <w:shd w:val="clear" w:color="auto" w:fill="auto"/>
      <w:snapToGrid w:val="0"/>
      <w:spacing w:before="240" w:line="240" w:lineRule="auto"/>
      <w:ind w:left="850" w:hanging="850"/>
    </w:pPr>
    <w:rPr>
      <w:bCs/>
      <w:color w:val="003366"/>
      <w:kern w:val="32"/>
      <w:sz w:val="28"/>
      <w:szCs w:val="36"/>
    </w:rPr>
  </w:style>
  <w:style w:type="paragraph" w:customStyle="1" w:styleId="ACEHeading2">
    <w:name w:val="ACE Heading 2"/>
    <w:basedOn w:val="Heading2"/>
    <w:next w:val="Normal"/>
    <w:rsid w:val="00E878FE"/>
    <w:pPr>
      <w:numPr>
        <w:numId w:val="65"/>
      </w:numPr>
      <w:shd w:val="clear" w:color="auto" w:fill="auto"/>
      <w:tabs>
        <w:tab w:val="clear" w:pos="1800"/>
        <w:tab w:val="left" w:pos="1404"/>
      </w:tabs>
      <w:snapToGrid w:val="0"/>
      <w:spacing w:before="240" w:line="240" w:lineRule="auto"/>
      <w:ind w:right="0"/>
    </w:pPr>
    <w:rPr>
      <w:rFonts w:cs="Arial"/>
      <w:bCs/>
      <w:iCs/>
      <w:color w:val="003366"/>
      <w:szCs w:val="28"/>
    </w:rPr>
  </w:style>
  <w:style w:type="paragraph" w:customStyle="1" w:styleId="ACEHeading3">
    <w:name w:val="ACE Heading 3"/>
    <w:basedOn w:val="Normal"/>
    <w:next w:val="Normal"/>
    <w:link w:val="ACEHeading3CharChar"/>
    <w:rsid w:val="00E878FE"/>
    <w:pPr>
      <w:numPr>
        <w:ilvl w:val="2"/>
        <w:numId w:val="65"/>
      </w:numPr>
      <w:tabs>
        <w:tab w:val="left" w:pos="2376"/>
      </w:tabs>
      <w:snapToGrid w:val="0"/>
      <w:spacing w:before="120" w:line="240" w:lineRule="auto"/>
      <w:jc w:val="left"/>
    </w:pPr>
    <w:rPr>
      <w:rFonts w:eastAsia="SimSun" w:cs="Arial"/>
      <w:color w:val="003366"/>
      <w:sz w:val="24"/>
      <w:szCs w:val="22"/>
    </w:rPr>
  </w:style>
  <w:style w:type="paragraph" w:customStyle="1" w:styleId="0MyTitle">
    <w:name w:val="0_MyTitle"/>
    <w:basedOn w:val="Normal"/>
    <w:rsid w:val="00E878FE"/>
    <w:pPr>
      <w:spacing w:before="0" w:after="0" w:line="360" w:lineRule="auto"/>
      <w:ind w:left="0" w:firstLine="0"/>
      <w:jc w:val="left"/>
    </w:pPr>
    <w:rPr>
      <w:rFonts w:cs="Arial"/>
      <w:b/>
      <w:bCs/>
      <w:szCs w:val="24"/>
      <w:lang w:val="en-US"/>
    </w:rPr>
  </w:style>
  <w:style w:type="paragraph" w:customStyle="1" w:styleId="StyleHeading4h4Level4TopicHeadingH4Sub-MinorCaseSub-Head">
    <w:name w:val="Style Heading 4h4Level 4 Topic HeadingH4Sub-MinorCase Sub-Head..."/>
    <w:basedOn w:val="Heading4"/>
    <w:autoRedefine/>
    <w:qFormat/>
    <w:rsid w:val="005B3AFC"/>
    <w:pPr>
      <w:numPr>
        <w:numId w:val="0"/>
      </w:numPr>
      <w:tabs>
        <w:tab w:val="left" w:pos="900"/>
      </w:tabs>
      <w:spacing w:after="120" w:line="312" w:lineRule="auto"/>
    </w:pPr>
    <w:rPr>
      <w:szCs w:val="22"/>
      <w:lang w:val="it-IT"/>
    </w:rPr>
  </w:style>
  <w:style w:type="paragraph" w:customStyle="1" w:styleId="StyleHeading1h1Level1TopicHeadingH1Section1HDH111secti">
    <w:name w:val="Style Heading 1h1Level 1 Topic HeadingH1Section1HDH111secti..."/>
    <w:basedOn w:val="Heading1"/>
    <w:autoRedefine/>
    <w:qFormat/>
    <w:rsid w:val="007D4E8E"/>
    <w:pPr>
      <w:numPr>
        <w:numId w:val="7"/>
      </w:numPr>
    </w:pPr>
    <w:rPr>
      <w:bCs/>
    </w:rPr>
  </w:style>
  <w:style w:type="paragraph" w:customStyle="1" w:styleId="Style13">
    <w:name w:val="Style13"/>
    <w:basedOn w:val="TOC1"/>
    <w:autoRedefine/>
    <w:qFormat/>
    <w:rsid w:val="003C1974"/>
  </w:style>
  <w:style w:type="paragraph" w:customStyle="1" w:styleId="Style14">
    <w:name w:val="Style14"/>
    <w:basedOn w:val="Style13"/>
    <w:autoRedefine/>
    <w:qFormat/>
    <w:rsid w:val="00CA4EAA"/>
  </w:style>
  <w:style w:type="paragraph" w:customStyle="1" w:styleId="TNormal">
    <w:name w:val="T Normal"/>
    <w:basedOn w:val="Normal"/>
    <w:autoRedefine/>
    <w:rsid w:val="00C01B24"/>
    <w:pPr>
      <w:spacing w:after="60" w:line="240" w:lineRule="auto"/>
      <w:ind w:left="1400" w:right="-1042" w:firstLine="0"/>
    </w:pPr>
    <w:rPr>
      <w:rFonts w:cs="Arial"/>
      <w:iCs/>
      <w:sz w:val="20"/>
      <w:lang w:val="da-DK"/>
    </w:rPr>
  </w:style>
  <w:style w:type="paragraph" w:customStyle="1" w:styleId="TBullet2">
    <w:name w:val="T Bullet 2"/>
    <w:basedOn w:val="Normal"/>
    <w:autoRedefine/>
    <w:rsid w:val="00C01B24"/>
    <w:pPr>
      <w:numPr>
        <w:numId w:val="67"/>
      </w:numPr>
      <w:spacing w:after="60" w:line="240" w:lineRule="auto"/>
    </w:pPr>
    <w:rPr>
      <w:rFonts w:cs="Arial"/>
      <w:iCs/>
      <w:szCs w:val="22"/>
    </w:rPr>
  </w:style>
  <w:style w:type="paragraph" w:customStyle="1" w:styleId="TBullet01">
    <w:name w:val="T Bullet 01"/>
    <w:basedOn w:val="Normal"/>
    <w:autoRedefine/>
    <w:qFormat/>
    <w:rsid w:val="00C01B24"/>
    <w:pPr>
      <w:numPr>
        <w:numId w:val="66"/>
      </w:numPr>
      <w:spacing w:before="40" w:after="40" w:line="240" w:lineRule="auto"/>
    </w:pPr>
    <w:rPr>
      <w:rFonts w:cs="Arial"/>
      <w:iCs/>
      <w:szCs w:val="22"/>
    </w:rPr>
  </w:style>
  <w:style w:type="paragraph" w:customStyle="1" w:styleId="Style15">
    <w:name w:val="Style15"/>
    <w:basedOn w:val="Heading4"/>
    <w:autoRedefine/>
    <w:qFormat/>
    <w:rsid w:val="000910EF"/>
    <w:pPr>
      <w:numPr>
        <w:numId w:val="0"/>
      </w:numPr>
      <w:ind w:left="180"/>
    </w:pPr>
    <w:rPr>
      <w:szCs w:val="22"/>
    </w:rPr>
  </w:style>
  <w:style w:type="character" w:customStyle="1" w:styleId="urlnktxtstd2">
    <w:name w:val="urlnktxtstd2"/>
    <w:basedOn w:val="DefaultParagraphFont"/>
    <w:rsid w:val="003C6EFD"/>
    <w:rPr>
      <w:rFonts w:ascii="Arial" w:hAnsi="Arial" w:cs="Arial" w:hint="default"/>
      <w:b w:val="0"/>
      <w:bCs w:val="0"/>
      <w:i w:val="0"/>
      <w:iCs w:val="0"/>
      <w:color w:val="000000"/>
      <w:sz w:val="17"/>
      <w:szCs w:val="17"/>
    </w:rPr>
  </w:style>
  <w:style w:type="paragraph" w:customStyle="1" w:styleId="Bullet3">
    <w:name w:val="Bullet 3"/>
    <w:basedOn w:val="NormalText"/>
    <w:autoRedefine/>
    <w:rsid w:val="00D12C7E"/>
    <w:pPr>
      <w:numPr>
        <w:numId w:val="74"/>
      </w:numPr>
      <w:spacing w:after="80"/>
      <w:ind w:hanging="720"/>
      <w:jc w:val="both"/>
    </w:pPr>
    <w:rPr>
      <w:lang w:val="en-US"/>
    </w:rPr>
  </w:style>
  <w:style w:type="paragraph" w:customStyle="1" w:styleId="TableNormal2">
    <w:name w:val="Table Normal 2"/>
    <w:rsid w:val="003C6EFD"/>
    <w:pPr>
      <w:spacing w:before="40" w:after="40"/>
    </w:pPr>
    <w:rPr>
      <w:rFonts w:ascii="Book Antiqua" w:eastAsia="Times New Roman" w:hAnsi="Book Antiqua"/>
      <w:sz w:val="18"/>
      <w:lang w:val="en-GB"/>
    </w:rPr>
  </w:style>
  <w:style w:type="paragraph" w:customStyle="1" w:styleId="Hoi">
    <w:name w:val="Hoi"/>
    <w:basedOn w:val="Normal"/>
    <w:rsid w:val="00B0016D"/>
    <w:pPr>
      <w:numPr>
        <w:ilvl w:val="3"/>
        <w:numId w:val="68"/>
      </w:numPr>
    </w:pPr>
  </w:style>
  <w:style w:type="paragraph" w:customStyle="1" w:styleId="ReqStyle">
    <w:name w:val="Req Style"/>
    <w:basedOn w:val="SNormalText"/>
    <w:link w:val="ReqStyleChar"/>
    <w:autoRedefine/>
    <w:qFormat/>
    <w:rsid w:val="00497DF3"/>
    <w:pPr>
      <w:tabs>
        <w:tab w:val="left" w:pos="2880"/>
      </w:tabs>
      <w:ind w:left="2880" w:hanging="1440"/>
      <w:jc w:val="both"/>
    </w:pPr>
    <w:rPr>
      <w:b/>
      <w:szCs w:val="20"/>
    </w:rPr>
  </w:style>
  <w:style w:type="character" w:customStyle="1" w:styleId="ReqStyleChar">
    <w:name w:val="Req Style Char"/>
    <w:basedOn w:val="SNormalTextChar"/>
    <w:link w:val="ReqStyle"/>
    <w:rsid w:val="00497DF3"/>
    <w:rPr>
      <w:rFonts w:ascii="Times New Roman" w:eastAsia="Times New Roman" w:hAnsi="Times New Roman"/>
      <w:b/>
      <w:bCs/>
      <w:noProof/>
      <w:sz w:val="24"/>
      <w:szCs w:val="24"/>
      <w:lang w:val="en-GB"/>
    </w:rPr>
  </w:style>
  <w:style w:type="character" w:customStyle="1" w:styleId="h5Char1">
    <w:name w:val="h5 Char1"/>
    <w:aliases w:val="H5 Char,Map Label Char,5 sub-bullet Char,sb Char,4 Char,Level 3 - i Char1,mh2 Char1,Module heading 2 Char1,Numbered Sub-list Char1,heading 5 Char1,H51 Char1,H52 Char1,H53 Char1,H54 Char1,H55 Char Char1"/>
    <w:basedOn w:val="DefaultParagraphFont"/>
    <w:rsid w:val="00C11AAC"/>
    <w:rPr>
      <w:rFonts w:ascii="Arial" w:hAnsi="Arial"/>
      <w:b/>
      <w:sz w:val="22"/>
      <w:szCs w:val="28"/>
      <w:lang w:val="en-GB" w:eastAsia="en-US" w:bidi="ar-SA"/>
    </w:rPr>
  </w:style>
  <w:style w:type="paragraph" w:customStyle="1" w:styleId="BulletList">
    <w:name w:val="Bullet List"/>
    <w:basedOn w:val="Normal"/>
    <w:link w:val="BulletListChar"/>
    <w:rsid w:val="00C11AAC"/>
    <w:pPr>
      <w:numPr>
        <w:numId w:val="69"/>
      </w:numPr>
      <w:spacing w:before="0" w:after="0" w:line="360" w:lineRule="auto"/>
      <w:jc w:val="left"/>
    </w:pPr>
    <w:rPr>
      <w:rFonts w:eastAsia="SimSun"/>
      <w:lang w:val="en-US"/>
    </w:rPr>
  </w:style>
  <w:style w:type="character" w:customStyle="1" w:styleId="BulletListChar">
    <w:name w:val="Bullet List Char"/>
    <w:basedOn w:val="DefaultParagraphFont"/>
    <w:link w:val="BulletList"/>
    <w:rsid w:val="00C11AAC"/>
    <w:rPr>
      <w:rFonts w:eastAsia="SimSun"/>
      <w:sz w:val="22"/>
    </w:rPr>
  </w:style>
  <w:style w:type="paragraph" w:customStyle="1" w:styleId="CESHeader-DocumentName">
    <w:name w:val="CES Header - Document Name"/>
    <w:basedOn w:val="Normal"/>
    <w:rsid w:val="00C11AAC"/>
    <w:pPr>
      <w:tabs>
        <w:tab w:val="right" w:pos="9000"/>
      </w:tabs>
      <w:spacing w:before="0" w:after="0" w:line="240" w:lineRule="auto"/>
      <w:ind w:left="0" w:firstLine="0"/>
      <w:jc w:val="right"/>
    </w:pPr>
    <w:rPr>
      <w:rFonts w:eastAsia="SimSun"/>
      <w:b/>
      <w:color w:val="000000"/>
      <w:sz w:val="24"/>
      <w:szCs w:val="24"/>
    </w:rPr>
  </w:style>
  <w:style w:type="table" w:customStyle="1" w:styleId="ACETableGrid">
    <w:name w:val="ACE Table Grid"/>
    <w:basedOn w:val="TableNormal"/>
    <w:rsid w:val="00C11AAC"/>
    <w:rPr>
      <w:rFonts w:eastAsia="SimSun"/>
      <w:sz w:val="18"/>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pPr>
        <w:wordWrap/>
        <w:ind w:leftChars="0" w:left="0"/>
      </w:pPr>
      <w:rPr>
        <w:rFonts w:ascii="Arial" w:hAnsi="Arial"/>
        <w:b/>
        <w:sz w:val="18"/>
      </w:rPr>
      <w:tblPr/>
      <w:tcPr>
        <w:tcBorders>
          <w:top w:val="single" w:sz="4" w:space="0" w:color="999999"/>
          <w:left w:val="single" w:sz="4" w:space="0" w:color="999999"/>
          <w:bottom w:val="single" w:sz="4" w:space="0" w:color="999999"/>
          <w:right w:val="single" w:sz="4" w:space="0" w:color="999999"/>
          <w:insideH w:val="single" w:sz="4" w:space="0" w:color="999999"/>
          <w:insideV w:val="single" w:sz="4" w:space="0" w:color="999999"/>
        </w:tcBorders>
        <w:shd w:val="clear" w:color="auto" w:fill="E0E0E0"/>
      </w:tcPr>
    </w:tblStylePr>
  </w:style>
  <w:style w:type="table" w:styleId="TableList1">
    <w:name w:val="Table List 1"/>
    <w:basedOn w:val="TableNormal"/>
    <w:rsid w:val="00C11AAC"/>
    <w:pPr>
      <w:spacing w:before="120" w:after="120"/>
      <w:ind w:left="1344"/>
    </w:pPr>
    <w:rPr>
      <w:rFonts w:ascii="Times New Roman" w:eastAsia="MS Mincho"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ub-Heading">
    <w:name w:val="Sub-Heading"/>
    <w:next w:val="Normal"/>
    <w:rsid w:val="00C11AAC"/>
    <w:pPr>
      <w:spacing w:before="120" w:after="120"/>
    </w:pPr>
    <w:rPr>
      <w:rFonts w:ascii="Book Antiqua" w:eastAsia="SimSun" w:hAnsi="Book Antiqua"/>
      <w:b/>
      <w:smallCaps/>
      <w:noProof/>
      <w:sz w:val="24"/>
    </w:rPr>
  </w:style>
  <w:style w:type="paragraph" w:customStyle="1" w:styleId="Normal-Table">
    <w:name w:val="Normal-Table"/>
    <w:basedOn w:val="Normal"/>
    <w:rsid w:val="00C11AAC"/>
    <w:pPr>
      <w:spacing w:before="20" w:after="60" w:line="240" w:lineRule="auto"/>
      <w:ind w:left="0" w:firstLine="0"/>
      <w:jc w:val="left"/>
    </w:pPr>
    <w:rPr>
      <w:rFonts w:ascii="Times New Roman" w:eastAsia="SimSun" w:hAnsi="Times New Roman"/>
      <w:sz w:val="20"/>
    </w:rPr>
  </w:style>
  <w:style w:type="paragraph" w:customStyle="1" w:styleId="ACEQuoteBox">
    <w:name w:val="ACE Quote Box"/>
    <w:basedOn w:val="Normal"/>
    <w:rsid w:val="00C11AAC"/>
    <w:pPr>
      <w:spacing w:before="0" w:after="0" w:line="240" w:lineRule="auto"/>
      <w:ind w:left="0" w:firstLine="0"/>
      <w:jc w:val="left"/>
    </w:pPr>
    <w:rPr>
      <w:rFonts w:eastAsia="SimSun"/>
      <w:b/>
      <w:color w:val="CC3300"/>
      <w:sz w:val="20"/>
      <w:szCs w:val="22"/>
    </w:rPr>
  </w:style>
  <w:style w:type="paragraph" w:customStyle="1" w:styleId="ACETableHeading">
    <w:name w:val="ACE Table Heading"/>
    <w:basedOn w:val="Normal"/>
    <w:rsid w:val="00C11AAC"/>
    <w:pPr>
      <w:spacing w:after="60" w:line="240" w:lineRule="auto"/>
      <w:ind w:left="2" w:right="-142" w:firstLine="0"/>
      <w:jc w:val="left"/>
    </w:pPr>
    <w:rPr>
      <w:rFonts w:eastAsia="SimSun"/>
      <w:b/>
      <w:bCs/>
      <w:color w:val="FFFFFF"/>
      <w:sz w:val="20"/>
    </w:rPr>
  </w:style>
  <w:style w:type="paragraph" w:customStyle="1" w:styleId="PFMSTableHeader">
    <w:name w:val="PFMS Table_Header"/>
    <w:basedOn w:val="Normal"/>
    <w:rsid w:val="00C11AAC"/>
    <w:pPr>
      <w:spacing w:before="0" w:after="0" w:line="240" w:lineRule="auto"/>
      <w:ind w:left="0" w:firstLine="0"/>
      <w:jc w:val="left"/>
    </w:pPr>
    <w:rPr>
      <w:rFonts w:eastAsia="SimSun" w:cs="Arial"/>
      <w:b/>
      <w:bCs/>
      <w:sz w:val="18"/>
      <w:szCs w:val="18"/>
      <w:lang w:val="en-US" w:eastAsia="zh-CN"/>
    </w:rPr>
  </w:style>
  <w:style w:type="paragraph" w:customStyle="1" w:styleId="PFMSTableBullet">
    <w:name w:val="PFMS Table_Bullet"/>
    <w:basedOn w:val="Normal"/>
    <w:rsid w:val="00C11AAC"/>
    <w:pPr>
      <w:numPr>
        <w:numId w:val="70"/>
      </w:numPr>
      <w:spacing w:before="0" w:after="0" w:line="240" w:lineRule="auto"/>
      <w:jc w:val="left"/>
    </w:pPr>
    <w:rPr>
      <w:rFonts w:eastAsia="SimSun" w:cs="Arial"/>
      <w:sz w:val="20"/>
      <w:lang w:eastAsia="zh-CN"/>
    </w:rPr>
  </w:style>
  <w:style w:type="character" w:customStyle="1" w:styleId="ACEHeading3CharChar">
    <w:name w:val="ACE Heading 3 Char Char"/>
    <w:basedOn w:val="DefaultParagraphFont"/>
    <w:link w:val="ACEHeading3"/>
    <w:rsid w:val="00C11AAC"/>
    <w:rPr>
      <w:rFonts w:eastAsia="SimSun" w:cs="Arial"/>
      <w:color w:val="003366"/>
      <w:sz w:val="24"/>
      <w:szCs w:val="22"/>
      <w:lang w:val="en-GB"/>
    </w:rPr>
  </w:style>
  <w:style w:type="paragraph" w:customStyle="1" w:styleId="ACEKeySentence">
    <w:name w:val="ACE Key Sentence"/>
    <w:basedOn w:val="ACEHeading3"/>
    <w:rsid w:val="00C11AAC"/>
    <w:pPr>
      <w:numPr>
        <w:ilvl w:val="0"/>
        <w:numId w:val="0"/>
      </w:numPr>
      <w:ind w:left="1843"/>
    </w:pPr>
    <w:rPr>
      <w:iCs/>
      <w:color w:val="A50021"/>
    </w:rPr>
  </w:style>
  <w:style w:type="paragraph" w:customStyle="1" w:styleId="CESBodyText">
    <w:name w:val="CES Body Text"/>
    <w:basedOn w:val="Normal"/>
    <w:link w:val="CESBodyTextCharChar"/>
    <w:rsid w:val="00C11AAC"/>
    <w:pPr>
      <w:spacing w:after="60" w:line="240" w:lineRule="auto"/>
      <w:ind w:left="454" w:firstLine="0"/>
      <w:jc w:val="left"/>
    </w:pPr>
    <w:rPr>
      <w:rFonts w:eastAsia="SimSun"/>
      <w:color w:val="000000"/>
      <w:sz w:val="20"/>
    </w:rPr>
  </w:style>
  <w:style w:type="paragraph" w:customStyle="1" w:styleId="ACEtablehead">
    <w:name w:val="ACE tablehead"/>
    <w:basedOn w:val="Normal"/>
    <w:rsid w:val="00C11AAC"/>
    <w:pPr>
      <w:spacing w:after="60" w:line="240" w:lineRule="auto"/>
      <w:ind w:left="-142" w:right="-142" w:firstLine="0"/>
      <w:jc w:val="center"/>
    </w:pPr>
    <w:rPr>
      <w:rFonts w:eastAsia="SimSun" w:cs="Arial"/>
      <w:b/>
      <w:bCs/>
      <w:color w:val="FFFFFF"/>
      <w:sz w:val="20"/>
    </w:rPr>
  </w:style>
  <w:style w:type="paragraph" w:customStyle="1" w:styleId="ACEBulletBold">
    <w:name w:val="ACE Bullet Bold"/>
    <w:basedOn w:val="Normal"/>
    <w:rsid w:val="00C11AAC"/>
    <w:pPr>
      <w:tabs>
        <w:tab w:val="left" w:pos="2132"/>
      </w:tabs>
      <w:spacing w:before="120" w:line="240" w:lineRule="auto"/>
      <w:ind w:left="0" w:firstLine="0"/>
      <w:jc w:val="left"/>
    </w:pPr>
    <w:rPr>
      <w:rFonts w:eastAsia="SimSun"/>
      <w:b/>
      <w:color w:val="000000"/>
      <w:sz w:val="20"/>
      <w:szCs w:val="22"/>
    </w:rPr>
  </w:style>
  <w:style w:type="paragraph" w:customStyle="1" w:styleId="SGTableofContents">
    <w:name w:val="SG Table of Contents"/>
    <w:basedOn w:val="Normal"/>
    <w:rsid w:val="00C11AAC"/>
    <w:pPr>
      <w:spacing w:before="120" w:line="240" w:lineRule="auto"/>
      <w:ind w:left="0" w:firstLine="0"/>
      <w:jc w:val="center"/>
    </w:pPr>
    <w:rPr>
      <w:rFonts w:eastAsia="SimSun"/>
      <w:b/>
      <w:caps/>
      <w:color w:val="003366"/>
      <w:sz w:val="28"/>
      <w:szCs w:val="28"/>
    </w:rPr>
  </w:style>
  <w:style w:type="paragraph" w:customStyle="1" w:styleId="HRTTableText">
    <w:name w:val="HRT Table Text"/>
    <w:basedOn w:val="Normal"/>
    <w:link w:val="HRTTableTextCharChar"/>
    <w:rsid w:val="00C11AAC"/>
    <w:pPr>
      <w:spacing w:after="60" w:line="240" w:lineRule="auto"/>
      <w:ind w:left="1" w:firstLine="0"/>
      <w:jc w:val="left"/>
    </w:pPr>
    <w:rPr>
      <w:rFonts w:eastAsia="SimSun"/>
      <w:color w:val="000000"/>
      <w:sz w:val="20"/>
      <w:lang w:eastAsia="ja-JP"/>
    </w:rPr>
  </w:style>
  <w:style w:type="character" w:customStyle="1" w:styleId="HRTTableTextCharChar">
    <w:name w:val="HRT Table Text Char Char"/>
    <w:basedOn w:val="DefaultParagraphFont"/>
    <w:link w:val="HRTTableText"/>
    <w:rsid w:val="00C11AAC"/>
    <w:rPr>
      <w:rFonts w:ascii="Arial" w:eastAsia="SimSun" w:hAnsi="Arial"/>
      <w:color w:val="000000"/>
      <w:lang w:val="en-GB" w:eastAsia="ja-JP" w:bidi="ar-SA"/>
    </w:rPr>
  </w:style>
  <w:style w:type="paragraph" w:customStyle="1" w:styleId="HRTTableHeading">
    <w:name w:val="HRT Table Heading"/>
    <w:basedOn w:val="Normal"/>
    <w:link w:val="HRTTableHeadingChar"/>
    <w:rsid w:val="00C11AAC"/>
    <w:pPr>
      <w:spacing w:after="60" w:line="240" w:lineRule="auto"/>
      <w:ind w:left="0" w:firstLine="0"/>
      <w:jc w:val="left"/>
    </w:pPr>
    <w:rPr>
      <w:rFonts w:eastAsia="SimSun"/>
      <w:b/>
      <w:bCs/>
      <w:color w:val="000000"/>
      <w:sz w:val="20"/>
    </w:rPr>
  </w:style>
  <w:style w:type="paragraph" w:customStyle="1" w:styleId="HRTHeading0">
    <w:name w:val="HRT Heading 0"/>
    <w:basedOn w:val="Normal"/>
    <w:next w:val="CESBodyText"/>
    <w:rsid w:val="00C11AAC"/>
    <w:pPr>
      <w:pageBreakBefore/>
      <w:shd w:val="clear" w:color="auto" w:fill="000000"/>
      <w:spacing w:before="360" w:after="240" w:line="240" w:lineRule="auto"/>
      <w:ind w:left="0" w:firstLine="0"/>
      <w:jc w:val="center"/>
    </w:pPr>
    <w:rPr>
      <w:rFonts w:eastAsia="SimSun"/>
      <w:b/>
      <w:caps/>
      <w:color w:val="FFFFFF"/>
      <w:sz w:val="24"/>
      <w:szCs w:val="24"/>
    </w:rPr>
  </w:style>
  <w:style w:type="character" w:customStyle="1" w:styleId="CESBodyTextCharChar">
    <w:name w:val="CES Body Text Char Char"/>
    <w:basedOn w:val="DefaultParagraphFont"/>
    <w:link w:val="CESBodyText"/>
    <w:rsid w:val="00C11AAC"/>
    <w:rPr>
      <w:rFonts w:ascii="Arial" w:eastAsia="SimSun" w:hAnsi="Arial"/>
      <w:color w:val="000000"/>
      <w:lang w:val="en-GB" w:eastAsia="en-US" w:bidi="ar-SA"/>
    </w:rPr>
  </w:style>
  <w:style w:type="character" w:customStyle="1" w:styleId="HRTTableHeadingChar">
    <w:name w:val="HRT Table Heading Char"/>
    <w:basedOn w:val="DefaultParagraphFont"/>
    <w:link w:val="HRTTableHeading"/>
    <w:rsid w:val="00C11AAC"/>
    <w:rPr>
      <w:rFonts w:ascii="Arial" w:eastAsia="SimSun" w:hAnsi="Arial"/>
      <w:b/>
      <w:bCs/>
      <w:color w:val="000000"/>
      <w:lang w:val="en-GB" w:eastAsia="en-US" w:bidi="ar-SA"/>
    </w:rPr>
  </w:style>
  <w:style w:type="paragraph" w:customStyle="1" w:styleId="CESBulletPoint2">
    <w:name w:val="CES Bullet Point 2"/>
    <w:basedOn w:val="Normal"/>
    <w:rsid w:val="00C11AAC"/>
    <w:pPr>
      <w:tabs>
        <w:tab w:val="num" w:pos="1814"/>
      </w:tabs>
      <w:spacing w:after="60" w:line="240" w:lineRule="auto"/>
      <w:ind w:left="1814" w:hanging="453"/>
      <w:jc w:val="left"/>
    </w:pPr>
    <w:rPr>
      <w:rFonts w:eastAsia="SimSun"/>
      <w:color w:val="000000"/>
      <w:sz w:val="20"/>
    </w:rPr>
  </w:style>
  <w:style w:type="paragraph" w:customStyle="1" w:styleId="CESHeading1">
    <w:name w:val="CES Heading 1"/>
    <w:basedOn w:val="Normal"/>
    <w:next w:val="CESBodyText"/>
    <w:autoRedefine/>
    <w:qFormat/>
    <w:rsid w:val="00C11AAC"/>
    <w:pPr>
      <w:pageBreakBefore/>
      <w:shd w:val="clear" w:color="auto" w:fill="000000"/>
      <w:tabs>
        <w:tab w:val="num" w:pos="454"/>
      </w:tabs>
      <w:snapToGrid w:val="0"/>
      <w:spacing w:before="360" w:after="240" w:line="240" w:lineRule="auto"/>
      <w:ind w:left="454" w:hanging="454"/>
      <w:jc w:val="left"/>
    </w:pPr>
    <w:rPr>
      <w:rFonts w:eastAsia="SimSun" w:cs="Arial"/>
      <w:b/>
      <w:smallCaps/>
      <w:color w:val="FFFFFF"/>
      <w:sz w:val="24"/>
      <w:szCs w:val="24"/>
    </w:rPr>
  </w:style>
  <w:style w:type="paragraph" w:customStyle="1" w:styleId="CESHeading2">
    <w:name w:val="CES Heading 2"/>
    <w:basedOn w:val="Normal"/>
    <w:next w:val="CESBodyText"/>
    <w:rsid w:val="00C11AAC"/>
    <w:pPr>
      <w:tabs>
        <w:tab w:val="num" w:pos="1021"/>
      </w:tabs>
      <w:snapToGrid w:val="0"/>
      <w:spacing w:before="240" w:line="240" w:lineRule="auto"/>
      <w:ind w:left="1021" w:hanging="567"/>
      <w:jc w:val="left"/>
    </w:pPr>
    <w:rPr>
      <w:rFonts w:eastAsia="SimSun" w:cs="Arial"/>
      <w:b/>
      <w:smallCaps/>
      <w:color w:val="000000"/>
      <w:sz w:val="24"/>
      <w:szCs w:val="24"/>
    </w:rPr>
  </w:style>
  <w:style w:type="paragraph" w:customStyle="1" w:styleId="CESHeading3">
    <w:name w:val="CES Heading 3"/>
    <w:basedOn w:val="Normal"/>
    <w:next w:val="CESBodyText"/>
    <w:rsid w:val="00C11AAC"/>
    <w:pPr>
      <w:tabs>
        <w:tab w:val="num" w:pos="1134"/>
      </w:tabs>
      <w:snapToGrid w:val="0"/>
      <w:spacing w:before="240" w:line="240" w:lineRule="auto"/>
      <w:ind w:left="1134" w:hanging="680"/>
      <w:jc w:val="left"/>
    </w:pPr>
    <w:rPr>
      <w:rFonts w:eastAsia="SimSun" w:cs="Arial"/>
      <w:b/>
      <w:color w:val="000000"/>
      <w:sz w:val="20"/>
    </w:rPr>
  </w:style>
  <w:style w:type="paragraph" w:customStyle="1" w:styleId="CESHeading5">
    <w:name w:val="CES Heading 5"/>
    <w:basedOn w:val="Normal"/>
    <w:next w:val="CESBodyText"/>
    <w:rsid w:val="00C11AAC"/>
    <w:pPr>
      <w:tabs>
        <w:tab w:val="num" w:pos="1588"/>
      </w:tabs>
      <w:spacing w:before="240" w:line="240" w:lineRule="auto"/>
      <w:ind w:left="1588" w:hanging="1134"/>
      <w:jc w:val="left"/>
    </w:pPr>
    <w:rPr>
      <w:rFonts w:eastAsia="SimSun"/>
      <w:b/>
      <w:color w:val="000000"/>
      <w:sz w:val="20"/>
    </w:rPr>
  </w:style>
  <w:style w:type="paragraph" w:customStyle="1" w:styleId="CESHeading4">
    <w:name w:val="CES Heading 4"/>
    <w:basedOn w:val="Normal"/>
    <w:next w:val="CESBodyText"/>
    <w:rsid w:val="00C11AAC"/>
    <w:pPr>
      <w:tabs>
        <w:tab w:val="num" w:pos="1361"/>
      </w:tabs>
      <w:spacing w:before="240" w:line="240" w:lineRule="auto"/>
      <w:ind w:left="1361" w:hanging="907"/>
      <w:jc w:val="left"/>
    </w:pPr>
    <w:rPr>
      <w:rFonts w:eastAsia="SimSun"/>
      <w:b/>
      <w:color w:val="000000"/>
      <w:sz w:val="20"/>
      <w:szCs w:val="24"/>
    </w:rPr>
  </w:style>
  <w:style w:type="paragraph" w:customStyle="1" w:styleId="HRTNormal">
    <w:name w:val="HRT Normal"/>
    <w:rsid w:val="00C11AAC"/>
    <w:pPr>
      <w:spacing w:before="60" w:after="60"/>
      <w:ind w:left="1267"/>
    </w:pPr>
    <w:rPr>
      <w:rFonts w:eastAsia="SimSun"/>
      <w:sz w:val="22"/>
      <w:lang w:val="en-GB"/>
    </w:rPr>
  </w:style>
  <w:style w:type="paragraph" w:customStyle="1" w:styleId="StyleCaptionCentered">
    <w:name w:val="Style Caption + Centered"/>
    <w:basedOn w:val="Caption"/>
    <w:rsid w:val="00C11AAC"/>
    <w:pPr>
      <w:widowControl/>
      <w:wordWrap/>
      <w:autoSpaceDE/>
      <w:autoSpaceDN/>
      <w:spacing w:after="120" w:line="240" w:lineRule="auto"/>
      <w:ind w:left="0" w:firstLine="0"/>
    </w:pPr>
    <w:rPr>
      <w:rFonts w:eastAsia="SimSun"/>
      <w:b/>
      <w:color w:val="000000"/>
      <w:sz w:val="20"/>
      <w:lang w:val="en-GB" w:eastAsia="en-US"/>
    </w:rPr>
  </w:style>
  <w:style w:type="paragraph" w:customStyle="1" w:styleId="Char1CharCharCharCharCharCharCharCharCharCharCharCharCharCharCharCharChar1CharCharChar1CharCharCharCharCharCharCharCharCharCharCharChar1CharCharCharCharChar">
    <w:name w:val="Char1 Char Char Char Char Char Char Char Char Char Char Char Char Char Char Char Char Char1 Char Char Char1 Char Char Char Char Char Char Char Char Char Char Char Char1 Char Char Char Char Char"/>
    <w:basedOn w:val="Normal"/>
    <w:rsid w:val="00C11AAC"/>
    <w:pPr>
      <w:spacing w:before="0" w:after="160" w:line="240" w:lineRule="exact"/>
      <w:ind w:left="0" w:firstLine="0"/>
      <w:jc w:val="left"/>
    </w:pPr>
    <w:rPr>
      <w:rFonts w:ascii="Verdana" w:eastAsia="SimSun" w:hAnsi="Verdana"/>
      <w:sz w:val="20"/>
      <w:lang w:val="en-US"/>
    </w:rPr>
  </w:style>
  <w:style w:type="paragraph" w:customStyle="1" w:styleId="ColumbusBulletPoint2">
    <w:name w:val="Columbus Bullet Point 2"/>
    <w:basedOn w:val="Normal"/>
    <w:rsid w:val="00C11AAC"/>
    <w:pPr>
      <w:numPr>
        <w:numId w:val="71"/>
      </w:numPr>
      <w:tabs>
        <w:tab w:val="clear" w:pos="1344"/>
        <w:tab w:val="left" w:pos="1843"/>
      </w:tabs>
      <w:spacing w:before="120" w:line="240" w:lineRule="auto"/>
      <w:ind w:left="1843" w:hanging="363"/>
      <w:jc w:val="left"/>
    </w:pPr>
    <w:rPr>
      <w:rFonts w:eastAsia="SimSun"/>
      <w:color w:val="000000"/>
      <w:sz w:val="20"/>
      <w:szCs w:val="24"/>
    </w:rPr>
  </w:style>
  <w:style w:type="paragraph" w:customStyle="1" w:styleId="ColumbusHeading1">
    <w:name w:val="Columbus Heading 1"/>
    <w:basedOn w:val="Normal"/>
    <w:next w:val="ColumbusNormal"/>
    <w:rsid w:val="00C11AAC"/>
    <w:pPr>
      <w:numPr>
        <w:ilvl w:val="1"/>
        <w:numId w:val="71"/>
      </w:numPr>
      <w:tabs>
        <w:tab w:val="clear" w:pos="1344"/>
        <w:tab w:val="num" w:pos="993"/>
      </w:tabs>
      <w:spacing w:before="360" w:after="240" w:line="240" w:lineRule="auto"/>
      <w:ind w:left="993" w:hanging="993"/>
      <w:jc w:val="left"/>
    </w:pPr>
    <w:rPr>
      <w:rFonts w:ascii="Helvetica" w:eastAsia="SimSun" w:hAnsi="Helvetica"/>
      <w:smallCaps/>
      <w:color w:val="006699"/>
      <w:sz w:val="32"/>
      <w:szCs w:val="32"/>
    </w:rPr>
  </w:style>
  <w:style w:type="paragraph" w:customStyle="1" w:styleId="ColumbusNormal">
    <w:name w:val="Columbus Normal"/>
    <w:basedOn w:val="Normal"/>
    <w:rsid w:val="00C11AAC"/>
    <w:pPr>
      <w:numPr>
        <w:ilvl w:val="2"/>
        <w:numId w:val="71"/>
      </w:numPr>
      <w:tabs>
        <w:tab w:val="clear" w:pos="1344"/>
      </w:tabs>
      <w:spacing w:before="120" w:line="240" w:lineRule="auto"/>
      <w:ind w:left="993" w:firstLine="0"/>
      <w:jc w:val="left"/>
    </w:pPr>
    <w:rPr>
      <w:rFonts w:eastAsia="SimSun"/>
      <w:color w:val="000000"/>
      <w:sz w:val="20"/>
      <w:szCs w:val="24"/>
    </w:rPr>
  </w:style>
  <w:style w:type="character" w:customStyle="1" w:styleId="ColumbusNormalChar">
    <w:name w:val="Columbus Normal Char"/>
    <w:basedOn w:val="DefaultParagraphFont"/>
    <w:rsid w:val="00C11AAC"/>
    <w:rPr>
      <w:rFonts w:ascii="Arial" w:hAnsi="Arial"/>
      <w:noProof w:val="0"/>
      <w:color w:val="000000"/>
      <w:szCs w:val="24"/>
      <w:lang w:val="en-AU" w:eastAsia="en-US" w:bidi="ar-SA"/>
    </w:rPr>
  </w:style>
  <w:style w:type="paragraph" w:customStyle="1" w:styleId="HRTHeading2">
    <w:name w:val="HRT Heading 2"/>
    <w:basedOn w:val="Heading2"/>
    <w:next w:val="HRTNormal"/>
    <w:rsid w:val="00C11AAC"/>
    <w:pPr>
      <w:numPr>
        <w:ilvl w:val="0"/>
        <w:numId w:val="0"/>
      </w:numPr>
      <w:shd w:val="clear" w:color="auto" w:fill="auto"/>
      <w:tabs>
        <w:tab w:val="clear" w:pos="1800"/>
        <w:tab w:val="num" w:pos="1267"/>
      </w:tabs>
      <w:spacing w:before="120" w:after="120" w:line="240" w:lineRule="auto"/>
      <w:ind w:left="1267" w:right="0" w:hanging="835"/>
    </w:pPr>
    <w:rPr>
      <w:rFonts w:eastAsia="SimSun"/>
      <w:sz w:val="28"/>
      <w:szCs w:val="20"/>
    </w:rPr>
  </w:style>
  <w:style w:type="paragraph" w:styleId="List">
    <w:name w:val="List"/>
    <w:aliases w:val="List Bulleted"/>
    <w:basedOn w:val="Normal"/>
    <w:rsid w:val="00C11AAC"/>
    <w:pPr>
      <w:numPr>
        <w:numId w:val="72"/>
      </w:numPr>
      <w:spacing w:after="60" w:line="240" w:lineRule="auto"/>
      <w:jc w:val="left"/>
    </w:pPr>
    <w:rPr>
      <w:rFonts w:eastAsia="SimSun"/>
      <w:sz w:val="20"/>
      <w:lang w:val="en-US"/>
    </w:rPr>
  </w:style>
  <w:style w:type="paragraph" w:customStyle="1" w:styleId="ACNHeading4">
    <w:name w:val="ACN Heading 4"/>
    <w:basedOn w:val="Normal"/>
    <w:rsid w:val="00C11AAC"/>
    <w:pPr>
      <w:tabs>
        <w:tab w:val="num" w:pos="3240"/>
      </w:tabs>
      <w:spacing w:before="120" w:line="240" w:lineRule="auto"/>
      <w:ind w:left="3240" w:hanging="972"/>
      <w:jc w:val="left"/>
    </w:pPr>
    <w:rPr>
      <w:rFonts w:eastAsia="SimSun"/>
      <w:color w:val="003366"/>
      <w:sz w:val="24"/>
      <w:szCs w:val="24"/>
    </w:rPr>
  </w:style>
  <w:style w:type="character" w:customStyle="1" w:styleId="ACNBodyTextCharChar">
    <w:name w:val="ACN Body Text Char Char"/>
    <w:basedOn w:val="DefaultParagraphFont"/>
    <w:rsid w:val="00C11AAC"/>
    <w:rPr>
      <w:rFonts w:ascii="Arial" w:hAnsi="Arial"/>
      <w:color w:val="000000"/>
      <w:lang w:val="en-GB" w:eastAsia="en-US" w:bidi="ar-SA"/>
    </w:rPr>
  </w:style>
  <w:style w:type="paragraph" w:customStyle="1" w:styleId="ACNHeading1">
    <w:name w:val="ACN Heading 1"/>
    <w:basedOn w:val="Normal"/>
    <w:next w:val="Normal"/>
    <w:rsid w:val="00C11AAC"/>
    <w:pPr>
      <w:pageBreakBefore/>
      <w:tabs>
        <w:tab w:val="num" w:pos="0"/>
      </w:tabs>
      <w:snapToGrid w:val="0"/>
      <w:spacing w:before="240" w:after="360" w:line="240" w:lineRule="auto"/>
      <w:ind w:left="845" w:hanging="845"/>
      <w:jc w:val="left"/>
    </w:pPr>
    <w:rPr>
      <w:rFonts w:eastAsia="SimSun" w:cs="Arial"/>
      <w:b/>
      <w:caps/>
      <w:color w:val="003366"/>
      <w:sz w:val="28"/>
      <w:szCs w:val="36"/>
    </w:rPr>
  </w:style>
  <w:style w:type="paragraph" w:customStyle="1" w:styleId="ACNHeading2">
    <w:name w:val="ACN Heading 2"/>
    <w:basedOn w:val="Normal"/>
    <w:next w:val="Normal"/>
    <w:rsid w:val="00C11AAC"/>
    <w:pPr>
      <w:tabs>
        <w:tab w:val="num" w:pos="0"/>
        <w:tab w:val="left" w:pos="1404"/>
      </w:tabs>
      <w:snapToGrid w:val="0"/>
      <w:spacing w:before="120" w:line="240" w:lineRule="auto"/>
      <w:ind w:left="845" w:hanging="845"/>
      <w:jc w:val="left"/>
    </w:pPr>
    <w:rPr>
      <w:rFonts w:eastAsia="SimSun" w:cs="Arial"/>
      <w:b/>
      <w:color w:val="003366"/>
      <w:sz w:val="24"/>
      <w:szCs w:val="22"/>
    </w:rPr>
  </w:style>
  <w:style w:type="paragraph" w:customStyle="1" w:styleId="ACNHeading3">
    <w:name w:val="ACN Heading 3"/>
    <w:basedOn w:val="Normal"/>
    <w:next w:val="Normal"/>
    <w:rsid w:val="00C11AAC"/>
    <w:pPr>
      <w:tabs>
        <w:tab w:val="num" w:pos="142"/>
        <w:tab w:val="left" w:pos="2376"/>
      </w:tabs>
      <w:snapToGrid w:val="0"/>
      <w:spacing w:before="120" w:line="240" w:lineRule="auto"/>
      <w:ind w:left="1231" w:hanging="1087"/>
      <w:jc w:val="left"/>
    </w:pPr>
    <w:rPr>
      <w:rFonts w:eastAsia="SimSun" w:cs="Arial"/>
      <w:color w:val="003366"/>
      <w:sz w:val="24"/>
      <w:szCs w:val="22"/>
    </w:rPr>
  </w:style>
  <w:style w:type="paragraph" w:customStyle="1" w:styleId="tty80">
    <w:name w:val="tty80"/>
    <w:basedOn w:val="Normal"/>
    <w:rsid w:val="00C11AAC"/>
    <w:pPr>
      <w:spacing w:before="0" w:after="0" w:line="240" w:lineRule="auto"/>
      <w:ind w:left="0" w:firstLine="0"/>
      <w:jc w:val="left"/>
    </w:pPr>
    <w:rPr>
      <w:rFonts w:ascii="Courier New" w:hAnsi="Courier New"/>
      <w:lang w:val="en-US"/>
    </w:rPr>
  </w:style>
  <w:style w:type="character" w:customStyle="1" w:styleId="ACEHeading1Char">
    <w:name w:val="ACE Heading 1 Char"/>
    <w:basedOn w:val="DefaultParagraphFont"/>
    <w:link w:val="ACEHeading1"/>
    <w:rsid w:val="00C11AAC"/>
    <w:rPr>
      <w:rFonts w:eastAsia="Times New Roman" w:cs="Arial"/>
      <w:b/>
      <w:bCs/>
      <w:caps/>
      <w:color w:val="003366"/>
      <w:kern w:val="32"/>
      <w:sz w:val="28"/>
      <w:szCs w:val="36"/>
      <w:lang w:val="en-GB"/>
    </w:rPr>
  </w:style>
  <w:style w:type="paragraph" w:customStyle="1" w:styleId="CharCharCharCharCharCharChar">
    <w:name w:val="Char Char Char Char Char Char Char"/>
    <w:basedOn w:val="Normal"/>
    <w:rsid w:val="00C11AAC"/>
    <w:pPr>
      <w:spacing w:before="0" w:after="160" w:line="240" w:lineRule="exact"/>
      <w:ind w:left="0" w:firstLine="0"/>
      <w:jc w:val="left"/>
    </w:pPr>
    <w:rPr>
      <w:rFonts w:ascii="Verdana" w:hAnsi="Verdana"/>
      <w:sz w:val="20"/>
      <w:lang w:val="en-US"/>
    </w:rPr>
  </w:style>
  <w:style w:type="paragraph" w:customStyle="1" w:styleId="Clearfo">
    <w:name w:val="Clear fo"/>
    <w:basedOn w:val="Bullet1"/>
    <w:rsid w:val="00C11AAC"/>
    <w:pPr>
      <w:numPr>
        <w:numId w:val="73"/>
      </w:numPr>
      <w:jc w:val="both"/>
    </w:pPr>
    <w:rPr>
      <w:b/>
      <w:sz w:val="24"/>
      <w:szCs w:val="24"/>
      <w:lang w:val="it-IT"/>
    </w:rPr>
  </w:style>
  <w:style w:type="paragraph" w:customStyle="1" w:styleId="Heading1Mc1">
    <w:name w:val="Heading 1_Mức 1"/>
    <w:basedOn w:val="Heading1"/>
    <w:next w:val="Normal"/>
    <w:rsid w:val="005931E5"/>
    <w:pPr>
      <w:numPr>
        <w:numId w:val="0"/>
      </w:numPr>
      <w:shd w:val="clear" w:color="auto" w:fill="auto"/>
      <w:tabs>
        <w:tab w:val="num" w:pos="0"/>
      </w:tabs>
      <w:snapToGrid w:val="0"/>
      <w:spacing w:before="240" w:line="240" w:lineRule="auto"/>
      <w:ind w:left="845" w:hanging="845"/>
    </w:pPr>
    <w:rPr>
      <w:bCs/>
      <w:color w:val="003366"/>
      <w:kern w:val="32"/>
      <w:sz w:val="28"/>
      <w:szCs w:val="36"/>
    </w:rPr>
  </w:style>
  <w:style w:type="paragraph" w:customStyle="1" w:styleId="Heading2Mc2xx">
    <w:name w:val="Heading 2_Mức 2 (x.x)"/>
    <w:basedOn w:val="Heading2"/>
    <w:next w:val="NormalText"/>
    <w:autoRedefine/>
    <w:rsid w:val="00B27836"/>
    <w:pPr>
      <w:numPr>
        <w:ilvl w:val="0"/>
        <w:numId w:val="0"/>
      </w:numPr>
      <w:shd w:val="clear" w:color="auto" w:fill="auto"/>
      <w:tabs>
        <w:tab w:val="clear" w:pos="1800"/>
        <w:tab w:val="num" w:pos="0"/>
      </w:tabs>
      <w:snapToGrid w:val="0"/>
      <w:spacing w:before="240" w:line="240" w:lineRule="auto"/>
      <w:ind w:left="845" w:right="0" w:hanging="845"/>
    </w:pPr>
    <w:rPr>
      <w:rFonts w:cs="Arial"/>
      <w:bCs/>
      <w:iCs/>
      <w:color w:val="003366"/>
      <w:szCs w:val="28"/>
    </w:rPr>
  </w:style>
  <w:style w:type="paragraph" w:customStyle="1" w:styleId="Heading3Mc3xxx">
    <w:name w:val="Heading 3_Mức 3 (x.x.x)"/>
    <w:basedOn w:val="Normal"/>
    <w:next w:val="Normal"/>
    <w:rsid w:val="00B27836"/>
    <w:pPr>
      <w:tabs>
        <w:tab w:val="num" w:pos="142"/>
        <w:tab w:val="left" w:pos="1080"/>
      </w:tabs>
      <w:snapToGrid w:val="0"/>
      <w:spacing w:before="120" w:line="240" w:lineRule="auto"/>
      <w:ind w:left="1231" w:hanging="1087"/>
      <w:jc w:val="left"/>
    </w:pPr>
    <w:rPr>
      <w:rFonts w:eastAsia="SimSun" w:cs="Arial"/>
      <w:b/>
      <w:color w:val="003366"/>
      <w:sz w:val="24"/>
      <w:szCs w:val="22"/>
    </w:rPr>
  </w:style>
  <w:style w:type="paragraph" w:customStyle="1" w:styleId="Heading2TimesNewRoman12ptCharCharCharCharCharCharCharCharCharCharChar">
    <w:name w:val="Heading 2 + Times New Roman 12 pt Char Char Char Char Char Char Char Char Char Char Char"/>
    <w:basedOn w:val="Heading2"/>
    <w:link w:val="Heading2TimesNewRoman12ptCharCharCharCharCharCharCharCharCharCharCharChar"/>
    <w:uiPriority w:val="99"/>
    <w:rsid w:val="00DE7357"/>
    <w:pPr>
      <w:keepLines/>
      <w:numPr>
        <w:ilvl w:val="0"/>
        <w:numId w:val="0"/>
      </w:numPr>
      <w:shd w:val="clear" w:color="auto" w:fill="auto"/>
      <w:tabs>
        <w:tab w:val="clear" w:pos="1800"/>
      </w:tabs>
      <w:spacing w:before="0" w:after="240" w:line="240" w:lineRule="auto"/>
      <w:ind w:right="0"/>
      <w:jc w:val="center"/>
    </w:pPr>
    <w:rPr>
      <w:rFonts w:ascii=".VnTimeH" w:eastAsia="MS Mincho" w:hAnsi=".VnTimeH"/>
      <w:bCs/>
      <w:szCs w:val="20"/>
      <w:lang w:val="en-US"/>
    </w:rPr>
  </w:style>
  <w:style w:type="character" w:customStyle="1" w:styleId="Heading2TimesNewRoman12ptCharCharCharCharCharCharCharCharCharCharCharChar">
    <w:name w:val="Heading 2 + Times New Roman 12 pt Char Char Char Char Char Char Char Char Char Char Char Char"/>
    <w:link w:val="Heading2TimesNewRoman12ptCharCharCharCharCharCharCharCharCharCharChar"/>
    <w:uiPriority w:val="99"/>
    <w:locked/>
    <w:rsid w:val="00DE7357"/>
    <w:rPr>
      <w:rFonts w:ascii=".VnTimeH" w:eastAsia="MS Mincho" w:hAnsi=".VnTimeH"/>
      <w:b/>
      <w:bCs/>
      <w:sz w:val="24"/>
    </w:rPr>
  </w:style>
  <w:style w:type="paragraph" w:customStyle="1" w:styleId="NormalTextMc3">
    <w:name w:val="Normal Text_Mức 3"/>
    <w:basedOn w:val="Normal"/>
    <w:rsid w:val="00C96A35"/>
    <w:pPr>
      <w:spacing w:line="240" w:lineRule="auto"/>
      <w:ind w:left="720" w:firstLine="360"/>
    </w:pPr>
    <w:rPr>
      <w:sz w:val="20"/>
    </w:rPr>
  </w:style>
  <w:style w:type="table" w:customStyle="1" w:styleId="TableGrid1">
    <w:name w:val="Table Grid1"/>
    <w:basedOn w:val="TableNormal"/>
    <w:next w:val="TableGrid"/>
    <w:uiPriority w:val="59"/>
    <w:rsid w:val="00DF5413"/>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ColorfulList-Accent11">
    <w:name w:val="Colorful List - Accent 11"/>
    <w:basedOn w:val="Normal"/>
    <w:uiPriority w:val="34"/>
    <w:qFormat/>
    <w:rsid w:val="00592E39"/>
    <w:pPr>
      <w:spacing w:before="0" w:after="200" w:line="276" w:lineRule="auto"/>
      <w:ind w:left="720" w:firstLine="0"/>
      <w:contextualSpacing/>
      <w:jc w:val="left"/>
    </w:pPr>
    <w:rPr>
      <w:rFonts w:ascii="Times New Roman" w:hAnsi="Times New Roman"/>
      <w:szCs w:val="22"/>
      <w:lang w:val="en-US"/>
    </w:rPr>
  </w:style>
  <w:style w:type="paragraph" w:customStyle="1" w:styleId="TableStyle3A">
    <w:name w:val="Table Style 3 A"/>
    <w:rsid w:val="00203331"/>
    <w:pPr>
      <w:pBdr>
        <w:top w:val="nil"/>
        <w:left w:val="nil"/>
        <w:bottom w:val="nil"/>
        <w:right w:val="nil"/>
        <w:between w:val="nil"/>
        <w:bar w:val="nil"/>
      </w:pBdr>
    </w:pPr>
    <w:rPr>
      <w:rFonts w:ascii="Helvetica" w:eastAsia="Arial Unicode MS" w:hAnsi="Arial Unicode MS" w:cs="Arial Unicode MS"/>
      <w:color w:val="FEFFFE"/>
      <w:u w:color="FEFFFE"/>
      <w:bdr w:val="nil"/>
      <w:lang w:eastAsia="ja-JP"/>
    </w:rPr>
  </w:style>
  <w:style w:type="character" w:customStyle="1" w:styleId="ListParagraphChar">
    <w:name w:val="List Paragraph Char"/>
    <w:aliases w:val="bullet Char,bullet 1 Char,List Paragraph11 Char,Thang2 Char,Dot 1 Char,Norm Char,abc Char,List Paragraph 1 Char,FooterText Char,numbered Char,Paragraphe de liste Char,List Paragraph111 Char,Đoạn của Danh sách Char,lp11 Char,1. Char"/>
    <w:link w:val="ListParagraph"/>
    <w:uiPriority w:val="34"/>
    <w:qFormat/>
    <w:locked/>
    <w:rsid w:val="007F61D7"/>
    <w:rPr>
      <w:rFonts w:eastAsia="Times New Roman"/>
      <w:sz w:val="22"/>
      <w:lang w:val="en-GB"/>
    </w:rPr>
  </w:style>
  <w:style w:type="paragraph" w:customStyle="1" w:styleId="FormHeading">
    <w:name w:val="Form Heading"/>
    <w:basedOn w:val="Normal"/>
    <w:rsid w:val="00606DD5"/>
    <w:pPr>
      <w:suppressAutoHyphens/>
      <w:spacing w:after="60" w:line="240" w:lineRule="auto"/>
      <w:ind w:left="0" w:firstLine="0"/>
      <w:jc w:val="left"/>
    </w:pPr>
    <w:rPr>
      <w:rFonts w:ascii="Helvetica" w:hAnsi="Helvetica" w:cs="Times"/>
      <w:b/>
      <w:caps/>
      <w:sz w:val="12"/>
      <w:szCs w:val="24"/>
      <w:lang w:val="en-US" w:eastAsia="ar-SA"/>
    </w:rPr>
  </w:style>
  <w:style w:type="character" w:customStyle="1" w:styleId="hps">
    <w:name w:val="hps"/>
    <w:basedOn w:val="DefaultParagraphFont"/>
    <w:rsid w:val="00606DD5"/>
  </w:style>
  <w:style w:type="paragraph" w:customStyle="1" w:styleId="TextinEnglish">
    <w:name w:val="Text in English"/>
    <w:basedOn w:val="Default"/>
    <w:qFormat/>
    <w:rsid w:val="00606DD5"/>
    <w:pPr>
      <w:widowControl w:val="0"/>
      <w:spacing w:after="60" w:line="240" w:lineRule="auto"/>
      <w:ind w:left="0" w:firstLine="0"/>
      <w:jc w:val="both"/>
    </w:pPr>
    <w:rPr>
      <w:rFonts w:ascii="Times New Roman" w:hAnsi="Times New Roman" w:cs="Times New Roman"/>
      <w:i/>
      <w:color w:val="auto"/>
      <w:sz w:val="20"/>
      <w:szCs w:val="22"/>
    </w:rPr>
  </w:style>
  <w:style w:type="table" w:customStyle="1" w:styleId="TableGrid2">
    <w:name w:val="Table Grid2"/>
    <w:basedOn w:val="TableNormal"/>
    <w:next w:val="TableGrid"/>
    <w:uiPriority w:val="59"/>
    <w:rsid w:val="00606DD5"/>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639A0"/>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A449A"/>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B76C3"/>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5B76C3"/>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1D6CFA"/>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902787"/>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1101D8"/>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101D8"/>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1101D8"/>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DB2A89"/>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RTTableStyle1">
    <w:name w:val="HRT Table Style1"/>
    <w:basedOn w:val="TableNormal"/>
    <w:next w:val="TableGrid"/>
    <w:uiPriority w:val="39"/>
    <w:rsid w:val="007E4647"/>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RTTableStyle11">
    <w:name w:val="HRT Table Style11"/>
    <w:basedOn w:val="TableNormal"/>
    <w:next w:val="TableGrid"/>
    <w:uiPriority w:val="39"/>
    <w:rsid w:val="007E4647"/>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RTTableStyle12">
    <w:name w:val="HRT Table Style12"/>
    <w:basedOn w:val="TableNormal"/>
    <w:next w:val="TableGrid"/>
    <w:uiPriority w:val="39"/>
    <w:rsid w:val="007E4647"/>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RTTableStyle2">
    <w:name w:val="HRT Table Style2"/>
    <w:basedOn w:val="TableNormal"/>
    <w:next w:val="TableGrid"/>
    <w:uiPriority w:val="39"/>
    <w:rsid w:val="001201AA"/>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RTTableStyle13">
    <w:name w:val="HRT Table Style13"/>
    <w:basedOn w:val="TableNormal"/>
    <w:next w:val="TableGrid"/>
    <w:uiPriority w:val="39"/>
    <w:rsid w:val="001201A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3872C5"/>
  </w:style>
  <w:style w:type="paragraph" w:styleId="NoSpacing">
    <w:name w:val="No Spacing"/>
    <w:uiPriority w:val="1"/>
    <w:qFormat/>
    <w:rsid w:val="00E64608"/>
    <w:pPr>
      <w:spacing w:line="360" w:lineRule="auto"/>
    </w:pPr>
    <w:rPr>
      <w:rFonts w:ascii="Times New Roman" w:eastAsiaTheme="minorHAnsi" w:hAnsi="Times New Roman" w:cstheme="minorBidi"/>
      <w:sz w:val="22"/>
      <w:szCs w:val="22"/>
    </w:rPr>
  </w:style>
  <w:style w:type="character" w:customStyle="1" w:styleId="EmailStyle21">
    <w:name w:val="EmailStyle21"/>
    <w:semiHidden/>
    <w:rsid w:val="00583FEF"/>
    <w:rPr>
      <w:rFonts w:ascii="Tahoma" w:hAnsi="Tahoma"/>
      <w:b w:val="0"/>
      <w:bCs w:val="0"/>
      <w:i w:val="0"/>
      <w:iCs w:val="0"/>
      <w:strike w:val="0"/>
      <w:color w:val="000080"/>
      <w:sz w:val="20"/>
      <w:szCs w:val="20"/>
      <w:u w:val="none"/>
    </w:rPr>
  </w:style>
  <w:style w:type="paragraph" w:customStyle="1" w:styleId="tablecontent">
    <w:name w:val="tablecontent"/>
    <w:basedOn w:val="Normal"/>
    <w:qFormat/>
    <w:rsid w:val="00583FEF"/>
    <w:pPr>
      <w:widowControl/>
      <w:tabs>
        <w:tab w:val="left" w:pos="360"/>
      </w:tabs>
      <w:spacing w:after="60" w:line="240" w:lineRule="auto"/>
      <w:ind w:left="0" w:firstLine="0"/>
      <w:jc w:val="left"/>
    </w:pPr>
    <w:rPr>
      <w:rFonts w:cs="Arial"/>
      <w:b/>
      <w:bCs/>
      <w:sz w:val="20"/>
      <w:lang w:val="en-US"/>
    </w:rPr>
  </w:style>
  <w:style w:type="table" w:customStyle="1" w:styleId="HRTTableStyle3">
    <w:name w:val="HRT Table Style3"/>
    <w:basedOn w:val="TableNormal"/>
    <w:next w:val="TableGrid"/>
    <w:uiPriority w:val="59"/>
    <w:rsid w:val="00A701F6"/>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EA75B2"/>
  </w:style>
  <w:style w:type="table" w:customStyle="1" w:styleId="TableGrid13">
    <w:name w:val="Table Grid13"/>
    <w:basedOn w:val="TableNormal"/>
    <w:next w:val="TableGrid"/>
    <w:uiPriority w:val="39"/>
    <w:rsid w:val="00FC174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3017">
      <w:bodyDiv w:val="1"/>
      <w:marLeft w:val="0"/>
      <w:marRight w:val="0"/>
      <w:marTop w:val="0"/>
      <w:marBottom w:val="0"/>
      <w:divBdr>
        <w:top w:val="none" w:sz="0" w:space="0" w:color="auto"/>
        <w:left w:val="none" w:sz="0" w:space="0" w:color="auto"/>
        <w:bottom w:val="none" w:sz="0" w:space="0" w:color="auto"/>
        <w:right w:val="none" w:sz="0" w:space="0" w:color="auto"/>
      </w:divBdr>
    </w:div>
    <w:div w:id="6716279">
      <w:bodyDiv w:val="1"/>
      <w:marLeft w:val="0"/>
      <w:marRight w:val="0"/>
      <w:marTop w:val="0"/>
      <w:marBottom w:val="0"/>
      <w:divBdr>
        <w:top w:val="none" w:sz="0" w:space="0" w:color="auto"/>
        <w:left w:val="none" w:sz="0" w:space="0" w:color="auto"/>
        <w:bottom w:val="none" w:sz="0" w:space="0" w:color="auto"/>
        <w:right w:val="none" w:sz="0" w:space="0" w:color="auto"/>
      </w:divBdr>
    </w:div>
    <w:div w:id="6906122">
      <w:bodyDiv w:val="1"/>
      <w:marLeft w:val="0"/>
      <w:marRight w:val="0"/>
      <w:marTop w:val="0"/>
      <w:marBottom w:val="0"/>
      <w:divBdr>
        <w:top w:val="none" w:sz="0" w:space="0" w:color="auto"/>
        <w:left w:val="none" w:sz="0" w:space="0" w:color="auto"/>
        <w:bottom w:val="none" w:sz="0" w:space="0" w:color="auto"/>
        <w:right w:val="none" w:sz="0" w:space="0" w:color="auto"/>
      </w:divBdr>
    </w:div>
    <w:div w:id="11031987">
      <w:bodyDiv w:val="1"/>
      <w:marLeft w:val="0"/>
      <w:marRight w:val="0"/>
      <w:marTop w:val="0"/>
      <w:marBottom w:val="0"/>
      <w:divBdr>
        <w:top w:val="none" w:sz="0" w:space="0" w:color="auto"/>
        <w:left w:val="none" w:sz="0" w:space="0" w:color="auto"/>
        <w:bottom w:val="none" w:sz="0" w:space="0" w:color="auto"/>
        <w:right w:val="none" w:sz="0" w:space="0" w:color="auto"/>
      </w:divBdr>
    </w:div>
    <w:div w:id="11343497">
      <w:bodyDiv w:val="1"/>
      <w:marLeft w:val="0"/>
      <w:marRight w:val="0"/>
      <w:marTop w:val="0"/>
      <w:marBottom w:val="0"/>
      <w:divBdr>
        <w:top w:val="none" w:sz="0" w:space="0" w:color="auto"/>
        <w:left w:val="none" w:sz="0" w:space="0" w:color="auto"/>
        <w:bottom w:val="none" w:sz="0" w:space="0" w:color="auto"/>
        <w:right w:val="none" w:sz="0" w:space="0" w:color="auto"/>
      </w:divBdr>
    </w:div>
    <w:div w:id="15080501">
      <w:bodyDiv w:val="1"/>
      <w:marLeft w:val="0"/>
      <w:marRight w:val="0"/>
      <w:marTop w:val="0"/>
      <w:marBottom w:val="0"/>
      <w:divBdr>
        <w:top w:val="none" w:sz="0" w:space="0" w:color="auto"/>
        <w:left w:val="none" w:sz="0" w:space="0" w:color="auto"/>
        <w:bottom w:val="none" w:sz="0" w:space="0" w:color="auto"/>
        <w:right w:val="none" w:sz="0" w:space="0" w:color="auto"/>
      </w:divBdr>
    </w:div>
    <w:div w:id="16011788">
      <w:bodyDiv w:val="1"/>
      <w:marLeft w:val="0"/>
      <w:marRight w:val="0"/>
      <w:marTop w:val="0"/>
      <w:marBottom w:val="0"/>
      <w:divBdr>
        <w:top w:val="none" w:sz="0" w:space="0" w:color="auto"/>
        <w:left w:val="none" w:sz="0" w:space="0" w:color="auto"/>
        <w:bottom w:val="none" w:sz="0" w:space="0" w:color="auto"/>
        <w:right w:val="none" w:sz="0" w:space="0" w:color="auto"/>
      </w:divBdr>
    </w:div>
    <w:div w:id="24597481">
      <w:bodyDiv w:val="1"/>
      <w:marLeft w:val="0"/>
      <w:marRight w:val="0"/>
      <w:marTop w:val="0"/>
      <w:marBottom w:val="0"/>
      <w:divBdr>
        <w:top w:val="none" w:sz="0" w:space="0" w:color="auto"/>
        <w:left w:val="none" w:sz="0" w:space="0" w:color="auto"/>
        <w:bottom w:val="none" w:sz="0" w:space="0" w:color="auto"/>
        <w:right w:val="none" w:sz="0" w:space="0" w:color="auto"/>
      </w:divBdr>
      <w:divsChild>
        <w:div w:id="850071173">
          <w:marLeft w:val="0"/>
          <w:marRight w:val="0"/>
          <w:marTop w:val="0"/>
          <w:marBottom w:val="0"/>
          <w:divBdr>
            <w:top w:val="none" w:sz="0" w:space="0" w:color="auto"/>
            <w:left w:val="none" w:sz="0" w:space="0" w:color="auto"/>
            <w:bottom w:val="none" w:sz="0" w:space="0" w:color="auto"/>
            <w:right w:val="none" w:sz="0" w:space="0" w:color="auto"/>
          </w:divBdr>
          <w:divsChild>
            <w:div w:id="13356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92087">
      <w:bodyDiv w:val="1"/>
      <w:marLeft w:val="0"/>
      <w:marRight w:val="0"/>
      <w:marTop w:val="0"/>
      <w:marBottom w:val="0"/>
      <w:divBdr>
        <w:top w:val="none" w:sz="0" w:space="0" w:color="auto"/>
        <w:left w:val="none" w:sz="0" w:space="0" w:color="auto"/>
        <w:bottom w:val="none" w:sz="0" w:space="0" w:color="auto"/>
        <w:right w:val="none" w:sz="0" w:space="0" w:color="auto"/>
      </w:divBdr>
    </w:div>
    <w:div w:id="28652321">
      <w:bodyDiv w:val="1"/>
      <w:marLeft w:val="0"/>
      <w:marRight w:val="0"/>
      <w:marTop w:val="0"/>
      <w:marBottom w:val="0"/>
      <w:divBdr>
        <w:top w:val="none" w:sz="0" w:space="0" w:color="auto"/>
        <w:left w:val="none" w:sz="0" w:space="0" w:color="auto"/>
        <w:bottom w:val="none" w:sz="0" w:space="0" w:color="auto"/>
        <w:right w:val="none" w:sz="0" w:space="0" w:color="auto"/>
      </w:divBdr>
    </w:div>
    <w:div w:id="34544992">
      <w:bodyDiv w:val="1"/>
      <w:marLeft w:val="0"/>
      <w:marRight w:val="0"/>
      <w:marTop w:val="0"/>
      <w:marBottom w:val="0"/>
      <w:divBdr>
        <w:top w:val="none" w:sz="0" w:space="0" w:color="auto"/>
        <w:left w:val="none" w:sz="0" w:space="0" w:color="auto"/>
        <w:bottom w:val="none" w:sz="0" w:space="0" w:color="auto"/>
        <w:right w:val="none" w:sz="0" w:space="0" w:color="auto"/>
      </w:divBdr>
    </w:div>
    <w:div w:id="40597359">
      <w:bodyDiv w:val="1"/>
      <w:marLeft w:val="0"/>
      <w:marRight w:val="0"/>
      <w:marTop w:val="0"/>
      <w:marBottom w:val="0"/>
      <w:divBdr>
        <w:top w:val="none" w:sz="0" w:space="0" w:color="auto"/>
        <w:left w:val="none" w:sz="0" w:space="0" w:color="auto"/>
        <w:bottom w:val="none" w:sz="0" w:space="0" w:color="auto"/>
        <w:right w:val="none" w:sz="0" w:space="0" w:color="auto"/>
      </w:divBdr>
    </w:div>
    <w:div w:id="41557858">
      <w:bodyDiv w:val="1"/>
      <w:marLeft w:val="0"/>
      <w:marRight w:val="0"/>
      <w:marTop w:val="0"/>
      <w:marBottom w:val="0"/>
      <w:divBdr>
        <w:top w:val="none" w:sz="0" w:space="0" w:color="auto"/>
        <w:left w:val="none" w:sz="0" w:space="0" w:color="auto"/>
        <w:bottom w:val="none" w:sz="0" w:space="0" w:color="auto"/>
        <w:right w:val="none" w:sz="0" w:space="0" w:color="auto"/>
      </w:divBdr>
    </w:div>
    <w:div w:id="41713280">
      <w:bodyDiv w:val="1"/>
      <w:marLeft w:val="0"/>
      <w:marRight w:val="0"/>
      <w:marTop w:val="0"/>
      <w:marBottom w:val="0"/>
      <w:divBdr>
        <w:top w:val="none" w:sz="0" w:space="0" w:color="auto"/>
        <w:left w:val="none" w:sz="0" w:space="0" w:color="auto"/>
        <w:bottom w:val="none" w:sz="0" w:space="0" w:color="auto"/>
        <w:right w:val="none" w:sz="0" w:space="0" w:color="auto"/>
      </w:divBdr>
    </w:div>
    <w:div w:id="44306071">
      <w:bodyDiv w:val="1"/>
      <w:marLeft w:val="0"/>
      <w:marRight w:val="0"/>
      <w:marTop w:val="0"/>
      <w:marBottom w:val="0"/>
      <w:divBdr>
        <w:top w:val="none" w:sz="0" w:space="0" w:color="auto"/>
        <w:left w:val="none" w:sz="0" w:space="0" w:color="auto"/>
        <w:bottom w:val="none" w:sz="0" w:space="0" w:color="auto"/>
        <w:right w:val="none" w:sz="0" w:space="0" w:color="auto"/>
      </w:divBdr>
    </w:div>
    <w:div w:id="44332459">
      <w:bodyDiv w:val="1"/>
      <w:marLeft w:val="0"/>
      <w:marRight w:val="0"/>
      <w:marTop w:val="0"/>
      <w:marBottom w:val="0"/>
      <w:divBdr>
        <w:top w:val="none" w:sz="0" w:space="0" w:color="auto"/>
        <w:left w:val="none" w:sz="0" w:space="0" w:color="auto"/>
        <w:bottom w:val="none" w:sz="0" w:space="0" w:color="auto"/>
        <w:right w:val="none" w:sz="0" w:space="0" w:color="auto"/>
      </w:divBdr>
    </w:div>
    <w:div w:id="44986438">
      <w:bodyDiv w:val="1"/>
      <w:marLeft w:val="0"/>
      <w:marRight w:val="0"/>
      <w:marTop w:val="0"/>
      <w:marBottom w:val="0"/>
      <w:divBdr>
        <w:top w:val="none" w:sz="0" w:space="0" w:color="auto"/>
        <w:left w:val="none" w:sz="0" w:space="0" w:color="auto"/>
        <w:bottom w:val="none" w:sz="0" w:space="0" w:color="auto"/>
        <w:right w:val="none" w:sz="0" w:space="0" w:color="auto"/>
      </w:divBdr>
    </w:div>
    <w:div w:id="52193145">
      <w:bodyDiv w:val="1"/>
      <w:marLeft w:val="0"/>
      <w:marRight w:val="0"/>
      <w:marTop w:val="0"/>
      <w:marBottom w:val="0"/>
      <w:divBdr>
        <w:top w:val="none" w:sz="0" w:space="0" w:color="auto"/>
        <w:left w:val="none" w:sz="0" w:space="0" w:color="auto"/>
        <w:bottom w:val="none" w:sz="0" w:space="0" w:color="auto"/>
        <w:right w:val="none" w:sz="0" w:space="0" w:color="auto"/>
      </w:divBdr>
      <w:divsChild>
        <w:div w:id="1757314457">
          <w:marLeft w:val="0"/>
          <w:marRight w:val="0"/>
          <w:marTop w:val="0"/>
          <w:marBottom w:val="0"/>
          <w:divBdr>
            <w:top w:val="none" w:sz="0" w:space="0" w:color="auto"/>
            <w:left w:val="none" w:sz="0" w:space="0" w:color="auto"/>
            <w:bottom w:val="none" w:sz="0" w:space="0" w:color="auto"/>
            <w:right w:val="none" w:sz="0" w:space="0" w:color="auto"/>
          </w:divBdr>
          <w:divsChild>
            <w:div w:id="142607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2898">
      <w:bodyDiv w:val="1"/>
      <w:marLeft w:val="0"/>
      <w:marRight w:val="0"/>
      <w:marTop w:val="0"/>
      <w:marBottom w:val="0"/>
      <w:divBdr>
        <w:top w:val="none" w:sz="0" w:space="0" w:color="auto"/>
        <w:left w:val="none" w:sz="0" w:space="0" w:color="auto"/>
        <w:bottom w:val="none" w:sz="0" w:space="0" w:color="auto"/>
        <w:right w:val="none" w:sz="0" w:space="0" w:color="auto"/>
      </w:divBdr>
    </w:div>
    <w:div w:id="55786483">
      <w:bodyDiv w:val="1"/>
      <w:marLeft w:val="0"/>
      <w:marRight w:val="0"/>
      <w:marTop w:val="0"/>
      <w:marBottom w:val="0"/>
      <w:divBdr>
        <w:top w:val="none" w:sz="0" w:space="0" w:color="auto"/>
        <w:left w:val="none" w:sz="0" w:space="0" w:color="auto"/>
        <w:bottom w:val="none" w:sz="0" w:space="0" w:color="auto"/>
        <w:right w:val="none" w:sz="0" w:space="0" w:color="auto"/>
      </w:divBdr>
    </w:div>
    <w:div w:id="58090428">
      <w:bodyDiv w:val="1"/>
      <w:marLeft w:val="0"/>
      <w:marRight w:val="0"/>
      <w:marTop w:val="0"/>
      <w:marBottom w:val="0"/>
      <w:divBdr>
        <w:top w:val="none" w:sz="0" w:space="0" w:color="auto"/>
        <w:left w:val="none" w:sz="0" w:space="0" w:color="auto"/>
        <w:bottom w:val="none" w:sz="0" w:space="0" w:color="auto"/>
        <w:right w:val="none" w:sz="0" w:space="0" w:color="auto"/>
      </w:divBdr>
      <w:divsChild>
        <w:div w:id="272784070">
          <w:marLeft w:val="547"/>
          <w:marRight w:val="0"/>
          <w:marTop w:val="86"/>
          <w:marBottom w:val="0"/>
          <w:divBdr>
            <w:top w:val="none" w:sz="0" w:space="0" w:color="auto"/>
            <w:left w:val="none" w:sz="0" w:space="0" w:color="auto"/>
            <w:bottom w:val="none" w:sz="0" w:space="0" w:color="auto"/>
            <w:right w:val="none" w:sz="0" w:space="0" w:color="auto"/>
          </w:divBdr>
        </w:div>
        <w:div w:id="431632875">
          <w:marLeft w:val="547"/>
          <w:marRight w:val="0"/>
          <w:marTop w:val="86"/>
          <w:marBottom w:val="0"/>
          <w:divBdr>
            <w:top w:val="none" w:sz="0" w:space="0" w:color="auto"/>
            <w:left w:val="none" w:sz="0" w:space="0" w:color="auto"/>
            <w:bottom w:val="none" w:sz="0" w:space="0" w:color="auto"/>
            <w:right w:val="none" w:sz="0" w:space="0" w:color="auto"/>
          </w:divBdr>
        </w:div>
        <w:div w:id="538129769">
          <w:marLeft w:val="547"/>
          <w:marRight w:val="0"/>
          <w:marTop w:val="86"/>
          <w:marBottom w:val="0"/>
          <w:divBdr>
            <w:top w:val="none" w:sz="0" w:space="0" w:color="auto"/>
            <w:left w:val="none" w:sz="0" w:space="0" w:color="auto"/>
            <w:bottom w:val="none" w:sz="0" w:space="0" w:color="auto"/>
            <w:right w:val="none" w:sz="0" w:space="0" w:color="auto"/>
          </w:divBdr>
        </w:div>
      </w:divsChild>
    </w:div>
    <w:div w:id="58598186">
      <w:bodyDiv w:val="1"/>
      <w:marLeft w:val="0"/>
      <w:marRight w:val="0"/>
      <w:marTop w:val="0"/>
      <w:marBottom w:val="0"/>
      <w:divBdr>
        <w:top w:val="none" w:sz="0" w:space="0" w:color="auto"/>
        <w:left w:val="none" w:sz="0" w:space="0" w:color="auto"/>
        <w:bottom w:val="none" w:sz="0" w:space="0" w:color="auto"/>
        <w:right w:val="none" w:sz="0" w:space="0" w:color="auto"/>
      </w:divBdr>
    </w:div>
    <w:div w:id="58989988">
      <w:bodyDiv w:val="1"/>
      <w:marLeft w:val="0"/>
      <w:marRight w:val="0"/>
      <w:marTop w:val="0"/>
      <w:marBottom w:val="0"/>
      <w:divBdr>
        <w:top w:val="none" w:sz="0" w:space="0" w:color="auto"/>
        <w:left w:val="none" w:sz="0" w:space="0" w:color="auto"/>
        <w:bottom w:val="none" w:sz="0" w:space="0" w:color="auto"/>
        <w:right w:val="none" w:sz="0" w:space="0" w:color="auto"/>
      </w:divBdr>
    </w:div>
    <w:div w:id="60293181">
      <w:bodyDiv w:val="1"/>
      <w:marLeft w:val="0"/>
      <w:marRight w:val="0"/>
      <w:marTop w:val="0"/>
      <w:marBottom w:val="0"/>
      <w:divBdr>
        <w:top w:val="none" w:sz="0" w:space="0" w:color="auto"/>
        <w:left w:val="none" w:sz="0" w:space="0" w:color="auto"/>
        <w:bottom w:val="none" w:sz="0" w:space="0" w:color="auto"/>
        <w:right w:val="none" w:sz="0" w:space="0" w:color="auto"/>
      </w:divBdr>
    </w:div>
    <w:div w:id="61759788">
      <w:bodyDiv w:val="1"/>
      <w:marLeft w:val="0"/>
      <w:marRight w:val="0"/>
      <w:marTop w:val="0"/>
      <w:marBottom w:val="0"/>
      <w:divBdr>
        <w:top w:val="none" w:sz="0" w:space="0" w:color="auto"/>
        <w:left w:val="none" w:sz="0" w:space="0" w:color="auto"/>
        <w:bottom w:val="none" w:sz="0" w:space="0" w:color="auto"/>
        <w:right w:val="none" w:sz="0" w:space="0" w:color="auto"/>
      </w:divBdr>
    </w:div>
    <w:div w:id="66735534">
      <w:bodyDiv w:val="1"/>
      <w:marLeft w:val="0"/>
      <w:marRight w:val="0"/>
      <w:marTop w:val="0"/>
      <w:marBottom w:val="0"/>
      <w:divBdr>
        <w:top w:val="none" w:sz="0" w:space="0" w:color="auto"/>
        <w:left w:val="none" w:sz="0" w:space="0" w:color="auto"/>
        <w:bottom w:val="none" w:sz="0" w:space="0" w:color="auto"/>
        <w:right w:val="none" w:sz="0" w:space="0" w:color="auto"/>
      </w:divBdr>
    </w:div>
    <w:div w:id="68045774">
      <w:bodyDiv w:val="1"/>
      <w:marLeft w:val="0"/>
      <w:marRight w:val="0"/>
      <w:marTop w:val="0"/>
      <w:marBottom w:val="0"/>
      <w:divBdr>
        <w:top w:val="none" w:sz="0" w:space="0" w:color="auto"/>
        <w:left w:val="none" w:sz="0" w:space="0" w:color="auto"/>
        <w:bottom w:val="none" w:sz="0" w:space="0" w:color="auto"/>
        <w:right w:val="none" w:sz="0" w:space="0" w:color="auto"/>
      </w:divBdr>
    </w:div>
    <w:div w:id="72242939">
      <w:bodyDiv w:val="1"/>
      <w:marLeft w:val="0"/>
      <w:marRight w:val="0"/>
      <w:marTop w:val="0"/>
      <w:marBottom w:val="0"/>
      <w:divBdr>
        <w:top w:val="none" w:sz="0" w:space="0" w:color="auto"/>
        <w:left w:val="none" w:sz="0" w:space="0" w:color="auto"/>
        <w:bottom w:val="none" w:sz="0" w:space="0" w:color="auto"/>
        <w:right w:val="none" w:sz="0" w:space="0" w:color="auto"/>
      </w:divBdr>
    </w:div>
    <w:div w:id="78912298">
      <w:bodyDiv w:val="1"/>
      <w:marLeft w:val="0"/>
      <w:marRight w:val="0"/>
      <w:marTop w:val="0"/>
      <w:marBottom w:val="0"/>
      <w:divBdr>
        <w:top w:val="none" w:sz="0" w:space="0" w:color="auto"/>
        <w:left w:val="none" w:sz="0" w:space="0" w:color="auto"/>
        <w:bottom w:val="none" w:sz="0" w:space="0" w:color="auto"/>
        <w:right w:val="none" w:sz="0" w:space="0" w:color="auto"/>
      </w:divBdr>
    </w:div>
    <w:div w:id="80297590">
      <w:bodyDiv w:val="1"/>
      <w:marLeft w:val="0"/>
      <w:marRight w:val="0"/>
      <w:marTop w:val="0"/>
      <w:marBottom w:val="0"/>
      <w:divBdr>
        <w:top w:val="none" w:sz="0" w:space="0" w:color="auto"/>
        <w:left w:val="none" w:sz="0" w:space="0" w:color="auto"/>
        <w:bottom w:val="none" w:sz="0" w:space="0" w:color="auto"/>
        <w:right w:val="none" w:sz="0" w:space="0" w:color="auto"/>
      </w:divBdr>
    </w:div>
    <w:div w:id="84569906">
      <w:bodyDiv w:val="1"/>
      <w:marLeft w:val="0"/>
      <w:marRight w:val="0"/>
      <w:marTop w:val="0"/>
      <w:marBottom w:val="0"/>
      <w:divBdr>
        <w:top w:val="none" w:sz="0" w:space="0" w:color="auto"/>
        <w:left w:val="none" w:sz="0" w:space="0" w:color="auto"/>
        <w:bottom w:val="none" w:sz="0" w:space="0" w:color="auto"/>
        <w:right w:val="none" w:sz="0" w:space="0" w:color="auto"/>
      </w:divBdr>
    </w:div>
    <w:div w:id="84957872">
      <w:bodyDiv w:val="1"/>
      <w:marLeft w:val="0"/>
      <w:marRight w:val="0"/>
      <w:marTop w:val="0"/>
      <w:marBottom w:val="0"/>
      <w:divBdr>
        <w:top w:val="none" w:sz="0" w:space="0" w:color="auto"/>
        <w:left w:val="none" w:sz="0" w:space="0" w:color="auto"/>
        <w:bottom w:val="none" w:sz="0" w:space="0" w:color="auto"/>
        <w:right w:val="none" w:sz="0" w:space="0" w:color="auto"/>
      </w:divBdr>
    </w:div>
    <w:div w:id="86583558">
      <w:bodyDiv w:val="1"/>
      <w:marLeft w:val="0"/>
      <w:marRight w:val="0"/>
      <w:marTop w:val="0"/>
      <w:marBottom w:val="0"/>
      <w:divBdr>
        <w:top w:val="none" w:sz="0" w:space="0" w:color="auto"/>
        <w:left w:val="none" w:sz="0" w:space="0" w:color="auto"/>
        <w:bottom w:val="none" w:sz="0" w:space="0" w:color="auto"/>
        <w:right w:val="none" w:sz="0" w:space="0" w:color="auto"/>
      </w:divBdr>
    </w:div>
    <w:div w:id="90856638">
      <w:bodyDiv w:val="1"/>
      <w:marLeft w:val="0"/>
      <w:marRight w:val="0"/>
      <w:marTop w:val="0"/>
      <w:marBottom w:val="0"/>
      <w:divBdr>
        <w:top w:val="none" w:sz="0" w:space="0" w:color="auto"/>
        <w:left w:val="none" w:sz="0" w:space="0" w:color="auto"/>
        <w:bottom w:val="none" w:sz="0" w:space="0" w:color="auto"/>
        <w:right w:val="none" w:sz="0" w:space="0" w:color="auto"/>
      </w:divBdr>
    </w:div>
    <w:div w:id="92209313">
      <w:bodyDiv w:val="1"/>
      <w:marLeft w:val="0"/>
      <w:marRight w:val="0"/>
      <w:marTop w:val="0"/>
      <w:marBottom w:val="0"/>
      <w:divBdr>
        <w:top w:val="none" w:sz="0" w:space="0" w:color="auto"/>
        <w:left w:val="none" w:sz="0" w:space="0" w:color="auto"/>
        <w:bottom w:val="none" w:sz="0" w:space="0" w:color="auto"/>
        <w:right w:val="none" w:sz="0" w:space="0" w:color="auto"/>
      </w:divBdr>
    </w:div>
    <w:div w:id="96870361">
      <w:bodyDiv w:val="1"/>
      <w:marLeft w:val="0"/>
      <w:marRight w:val="0"/>
      <w:marTop w:val="0"/>
      <w:marBottom w:val="0"/>
      <w:divBdr>
        <w:top w:val="none" w:sz="0" w:space="0" w:color="auto"/>
        <w:left w:val="none" w:sz="0" w:space="0" w:color="auto"/>
        <w:bottom w:val="none" w:sz="0" w:space="0" w:color="auto"/>
        <w:right w:val="none" w:sz="0" w:space="0" w:color="auto"/>
      </w:divBdr>
    </w:div>
    <w:div w:id="101346538">
      <w:bodyDiv w:val="1"/>
      <w:marLeft w:val="0"/>
      <w:marRight w:val="0"/>
      <w:marTop w:val="0"/>
      <w:marBottom w:val="0"/>
      <w:divBdr>
        <w:top w:val="none" w:sz="0" w:space="0" w:color="auto"/>
        <w:left w:val="none" w:sz="0" w:space="0" w:color="auto"/>
        <w:bottom w:val="none" w:sz="0" w:space="0" w:color="auto"/>
        <w:right w:val="none" w:sz="0" w:space="0" w:color="auto"/>
      </w:divBdr>
    </w:div>
    <w:div w:id="109789639">
      <w:bodyDiv w:val="1"/>
      <w:marLeft w:val="0"/>
      <w:marRight w:val="0"/>
      <w:marTop w:val="0"/>
      <w:marBottom w:val="0"/>
      <w:divBdr>
        <w:top w:val="none" w:sz="0" w:space="0" w:color="auto"/>
        <w:left w:val="none" w:sz="0" w:space="0" w:color="auto"/>
        <w:bottom w:val="none" w:sz="0" w:space="0" w:color="auto"/>
        <w:right w:val="none" w:sz="0" w:space="0" w:color="auto"/>
      </w:divBdr>
    </w:div>
    <w:div w:id="112791615">
      <w:bodyDiv w:val="1"/>
      <w:marLeft w:val="0"/>
      <w:marRight w:val="0"/>
      <w:marTop w:val="0"/>
      <w:marBottom w:val="0"/>
      <w:divBdr>
        <w:top w:val="none" w:sz="0" w:space="0" w:color="auto"/>
        <w:left w:val="none" w:sz="0" w:space="0" w:color="auto"/>
        <w:bottom w:val="none" w:sz="0" w:space="0" w:color="auto"/>
        <w:right w:val="none" w:sz="0" w:space="0" w:color="auto"/>
      </w:divBdr>
    </w:div>
    <w:div w:id="114636639">
      <w:bodyDiv w:val="1"/>
      <w:marLeft w:val="0"/>
      <w:marRight w:val="0"/>
      <w:marTop w:val="0"/>
      <w:marBottom w:val="0"/>
      <w:divBdr>
        <w:top w:val="none" w:sz="0" w:space="0" w:color="auto"/>
        <w:left w:val="none" w:sz="0" w:space="0" w:color="auto"/>
        <w:bottom w:val="none" w:sz="0" w:space="0" w:color="auto"/>
        <w:right w:val="none" w:sz="0" w:space="0" w:color="auto"/>
      </w:divBdr>
    </w:div>
    <w:div w:id="116917350">
      <w:bodyDiv w:val="1"/>
      <w:marLeft w:val="0"/>
      <w:marRight w:val="0"/>
      <w:marTop w:val="0"/>
      <w:marBottom w:val="0"/>
      <w:divBdr>
        <w:top w:val="none" w:sz="0" w:space="0" w:color="auto"/>
        <w:left w:val="none" w:sz="0" w:space="0" w:color="auto"/>
        <w:bottom w:val="none" w:sz="0" w:space="0" w:color="auto"/>
        <w:right w:val="none" w:sz="0" w:space="0" w:color="auto"/>
      </w:divBdr>
    </w:div>
    <w:div w:id="117188388">
      <w:bodyDiv w:val="1"/>
      <w:marLeft w:val="0"/>
      <w:marRight w:val="0"/>
      <w:marTop w:val="0"/>
      <w:marBottom w:val="0"/>
      <w:divBdr>
        <w:top w:val="none" w:sz="0" w:space="0" w:color="auto"/>
        <w:left w:val="none" w:sz="0" w:space="0" w:color="auto"/>
        <w:bottom w:val="none" w:sz="0" w:space="0" w:color="auto"/>
        <w:right w:val="none" w:sz="0" w:space="0" w:color="auto"/>
      </w:divBdr>
    </w:div>
    <w:div w:id="117840521">
      <w:bodyDiv w:val="1"/>
      <w:marLeft w:val="0"/>
      <w:marRight w:val="0"/>
      <w:marTop w:val="0"/>
      <w:marBottom w:val="0"/>
      <w:divBdr>
        <w:top w:val="none" w:sz="0" w:space="0" w:color="auto"/>
        <w:left w:val="none" w:sz="0" w:space="0" w:color="auto"/>
        <w:bottom w:val="none" w:sz="0" w:space="0" w:color="auto"/>
        <w:right w:val="none" w:sz="0" w:space="0" w:color="auto"/>
      </w:divBdr>
    </w:div>
    <w:div w:id="121963524">
      <w:bodyDiv w:val="1"/>
      <w:marLeft w:val="0"/>
      <w:marRight w:val="0"/>
      <w:marTop w:val="0"/>
      <w:marBottom w:val="0"/>
      <w:divBdr>
        <w:top w:val="none" w:sz="0" w:space="0" w:color="auto"/>
        <w:left w:val="none" w:sz="0" w:space="0" w:color="auto"/>
        <w:bottom w:val="none" w:sz="0" w:space="0" w:color="auto"/>
        <w:right w:val="none" w:sz="0" w:space="0" w:color="auto"/>
      </w:divBdr>
      <w:divsChild>
        <w:div w:id="661933328">
          <w:marLeft w:val="0"/>
          <w:marRight w:val="0"/>
          <w:marTop w:val="0"/>
          <w:marBottom w:val="0"/>
          <w:divBdr>
            <w:top w:val="none" w:sz="0" w:space="0" w:color="auto"/>
            <w:left w:val="none" w:sz="0" w:space="0" w:color="auto"/>
            <w:bottom w:val="none" w:sz="0" w:space="0" w:color="auto"/>
            <w:right w:val="none" w:sz="0" w:space="0" w:color="auto"/>
          </w:divBdr>
          <w:divsChild>
            <w:div w:id="11842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55908">
      <w:bodyDiv w:val="1"/>
      <w:marLeft w:val="0"/>
      <w:marRight w:val="0"/>
      <w:marTop w:val="0"/>
      <w:marBottom w:val="0"/>
      <w:divBdr>
        <w:top w:val="none" w:sz="0" w:space="0" w:color="auto"/>
        <w:left w:val="none" w:sz="0" w:space="0" w:color="auto"/>
        <w:bottom w:val="none" w:sz="0" w:space="0" w:color="auto"/>
        <w:right w:val="none" w:sz="0" w:space="0" w:color="auto"/>
      </w:divBdr>
    </w:div>
    <w:div w:id="135101349">
      <w:bodyDiv w:val="1"/>
      <w:marLeft w:val="0"/>
      <w:marRight w:val="0"/>
      <w:marTop w:val="0"/>
      <w:marBottom w:val="0"/>
      <w:divBdr>
        <w:top w:val="none" w:sz="0" w:space="0" w:color="auto"/>
        <w:left w:val="none" w:sz="0" w:space="0" w:color="auto"/>
        <w:bottom w:val="none" w:sz="0" w:space="0" w:color="auto"/>
        <w:right w:val="none" w:sz="0" w:space="0" w:color="auto"/>
      </w:divBdr>
    </w:div>
    <w:div w:id="139154929">
      <w:bodyDiv w:val="1"/>
      <w:marLeft w:val="0"/>
      <w:marRight w:val="0"/>
      <w:marTop w:val="0"/>
      <w:marBottom w:val="0"/>
      <w:divBdr>
        <w:top w:val="none" w:sz="0" w:space="0" w:color="auto"/>
        <w:left w:val="none" w:sz="0" w:space="0" w:color="auto"/>
        <w:bottom w:val="none" w:sz="0" w:space="0" w:color="auto"/>
        <w:right w:val="none" w:sz="0" w:space="0" w:color="auto"/>
      </w:divBdr>
    </w:div>
    <w:div w:id="139268997">
      <w:bodyDiv w:val="1"/>
      <w:marLeft w:val="0"/>
      <w:marRight w:val="0"/>
      <w:marTop w:val="0"/>
      <w:marBottom w:val="0"/>
      <w:divBdr>
        <w:top w:val="none" w:sz="0" w:space="0" w:color="auto"/>
        <w:left w:val="none" w:sz="0" w:space="0" w:color="auto"/>
        <w:bottom w:val="none" w:sz="0" w:space="0" w:color="auto"/>
        <w:right w:val="none" w:sz="0" w:space="0" w:color="auto"/>
      </w:divBdr>
      <w:divsChild>
        <w:div w:id="832065651">
          <w:marLeft w:val="187"/>
          <w:marRight w:val="0"/>
          <w:marTop w:val="86"/>
          <w:marBottom w:val="0"/>
          <w:divBdr>
            <w:top w:val="none" w:sz="0" w:space="0" w:color="auto"/>
            <w:left w:val="none" w:sz="0" w:space="0" w:color="auto"/>
            <w:bottom w:val="none" w:sz="0" w:space="0" w:color="auto"/>
            <w:right w:val="none" w:sz="0" w:space="0" w:color="auto"/>
          </w:divBdr>
        </w:div>
        <w:div w:id="924072504">
          <w:marLeft w:val="187"/>
          <w:marRight w:val="0"/>
          <w:marTop w:val="86"/>
          <w:marBottom w:val="0"/>
          <w:divBdr>
            <w:top w:val="none" w:sz="0" w:space="0" w:color="auto"/>
            <w:left w:val="none" w:sz="0" w:space="0" w:color="auto"/>
            <w:bottom w:val="none" w:sz="0" w:space="0" w:color="auto"/>
            <w:right w:val="none" w:sz="0" w:space="0" w:color="auto"/>
          </w:divBdr>
        </w:div>
        <w:div w:id="2072919990">
          <w:marLeft w:val="187"/>
          <w:marRight w:val="0"/>
          <w:marTop w:val="86"/>
          <w:marBottom w:val="0"/>
          <w:divBdr>
            <w:top w:val="none" w:sz="0" w:space="0" w:color="auto"/>
            <w:left w:val="none" w:sz="0" w:space="0" w:color="auto"/>
            <w:bottom w:val="none" w:sz="0" w:space="0" w:color="auto"/>
            <w:right w:val="none" w:sz="0" w:space="0" w:color="auto"/>
          </w:divBdr>
        </w:div>
      </w:divsChild>
    </w:div>
    <w:div w:id="147478415">
      <w:bodyDiv w:val="1"/>
      <w:marLeft w:val="0"/>
      <w:marRight w:val="0"/>
      <w:marTop w:val="0"/>
      <w:marBottom w:val="0"/>
      <w:divBdr>
        <w:top w:val="none" w:sz="0" w:space="0" w:color="auto"/>
        <w:left w:val="none" w:sz="0" w:space="0" w:color="auto"/>
        <w:bottom w:val="none" w:sz="0" w:space="0" w:color="auto"/>
        <w:right w:val="none" w:sz="0" w:space="0" w:color="auto"/>
      </w:divBdr>
    </w:div>
    <w:div w:id="150298213">
      <w:bodyDiv w:val="1"/>
      <w:marLeft w:val="0"/>
      <w:marRight w:val="0"/>
      <w:marTop w:val="0"/>
      <w:marBottom w:val="0"/>
      <w:divBdr>
        <w:top w:val="none" w:sz="0" w:space="0" w:color="auto"/>
        <w:left w:val="none" w:sz="0" w:space="0" w:color="auto"/>
        <w:bottom w:val="none" w:sz="0" w:space="0" w:color="auto"/>
        <w:right w:val="none" w:sz="0" w:space="0" w:color="auto"/>
      </w:divBdr>
    </w:div>
    <w:div w:id="150678124">
      <w:bodyDiv w:val="1"/>
      <w:marLeft w:val="0"/>
      <w:marRight w:val="0"/>
      <w:marTop w:val="0"/>
      <w:marBottom w:val="0"/>
      <w:divBdr>
        <w:top w:val="none" w:sz="0" w:space="0" w:color="auto"/>
        <w:left w:val="none" w:sz="0" w:space="0" w:color="auto"/>
        <w:bottom w:val="none" w:sz="0" w:space="0" w:color="auto"/>
        <w:right w:val="none" w:sz="0" w:space="0" w:color="auto"/>
      </w:divBdr>
    </w:div>
    <w:div w:id="151413537">
      <w:bodyDiv w:val="1"/>
      <w:marLeft w:val="0"/>
      <w:marRight w:val="0"/>
      <w:marTop w:val="0"/>
      <w:marBottom w:val="0"/>
      <w:divBdr>
        <w:top w:val="none" w:sz="0" w:space="0" w:color="auto"/>
        <w:left w:val="none" w:sz="0" w:space="0" w:color="auto"/>
        <w:bottom w:val="none" w:sz="0" w:space="0" w:color="auto"/>
        <w:right w:val="none" w:sz="0" w:space="0" w:color="auto"/>
      </w:divBdr>
    </w:div>
    <w:div w:id="151990383">
      <w:bodyDiv w:val="1"/>
      <w:marLeft w:val="0"/>
      <w:marRight w:val="0"/>
      <w:marTop w:val="0"/>
      <w:marBottom w:val="0"/>
      <w:divBdr>
        <w:top w:val="none" w:sz="0" w:space="0" w:color="auto"/>
        <w:left w:val="none" w:sz="0" w:space="0" w:color="auto"/>
        <w:bottom w:val="none" w:sz="0" w:space="0" w:color="auto"/>
        <w:right w:val="none" w:sz="0" w:space="0" w:color="auto"/>
      </w:divBdr>
    </w:div>
    <w:div w:id="153223202">
      <w:bodyDiv w:val="1"/>
      <w:marLeft w:val="0"/>
      <w:marRight w:val="0"/>
      <w:marTop w:val="0"/>
      <w:marBottom w:val="0"/>
      <w:divBdr>
        <w:top w:val="none" w:sz="0" w:space="0" w:color="auto"/>
        <w:left w:val="none" w:sz="0" w:space="0" w:color="auto"/>
        <w:bottom w:val="none" w:sz="0" w:space="0" w:color="auto"/>
        <w:right w:val="none" w:sz="0" w:space="0" w:color="auto"/>
      </w:divBdr>
    </w:div>
    <w:div w:id="155149944">
      <w:bodyDiv w:val="1"/>
      <w:marLeft w:val="0"/>
      <w:marRight w:val="0"/>
      <w:marTop w:val="0"/>
      <w:marBottom w:val="0"/>
      <w:divBdr>
        <w:top w:val="none" w:sz="0" w:space="0" w:color="auto"/>
        <w:left w:val="none" w:sz="0" w:space="0" w:color="auto"/>
        <w:bottom w:val="none" w:sz="0" w:space="0" w:color="auto"/>
        <w:right w:val="none" w:sz="0" w:space="0" w:color="auto"/>
      </w:divBdr>
    </w:div>
    <w:div w:id="156922724">
      <w:bodyDiv w:val="1"/>
      <w:marLeft w:val="0"/>
      <w:marRight w:val="0"/>
      <w:marTop w:val="0"/>
      <w:marBottom w:val="0"/>
      <w:divBdr>
        <w:top w:val="none" w:sz="0" w:space="0" w:color="auto"/>
        <w:left w:val="none" w:sz="0" w:space="0" w:color="auto"/>
        <w:bottom w:val="none" w:sz="0" w:space="0" w:color="auto"/>
        <w:right w:val="none" w:sz="0" w:space="0" w:color="auto"/>
      </w:divBdr>
    </w:div>
    <w:div w:id="157158342">
      <w:bodyDiv w:val="1"/>
      <w:marLeft w:val="0"/>
      <w:marRight w:val="0"/>
      <w:marTop w:val="0"/>
      <w:marBottom w:val="0"/>
      <w:divBdr>
        <w:top w:val="none" w:sz="0" w:space="0" w:color="auto"/>
        <w:left w:val="none" w:sz="0" w:space="0" w:color="auto"/>
        <w:bottom w:val="none" w:sz="0" w:space="0" w:color="auto"/>
        <w:right w:val="none" w:sz="0" w:space="0" w:color="auto"/>
      </w:divBdr>
    </w:div>
    <w:div w:id="157618926">
      <w:bodyDiv w:val="1"/>
      <w:marLeft w:val="0"/>
      <w:marRight w:val="0"/>
      <w:marTop w:val="0"/>
      <w:marBottom w:val="0"/>
      <w:divBdr>
        <w:top w:val="none" w:sz="0" w:space="0" w:color="auto"/>
        <w:left w:val="none" w:sz="0" w:space="0" w:color="auto"/>
        <w:bottom w:val="none" w:sz="0" w:space="0" w:color="auto"/>
        <w:right w:val="none" w:sz="0" w:space="0" w:color="auto"/>
      </w:divBdr>
    </w:div>
    <w:div w:id="158085916">
      <w:bodyDiv w:val="1"/>
      <w:marLeft w:val="0"/>
      <w:marRight w:val="0"/>
      <w:marTop w:val="0"/>
      <w:marBottom w:val="0"/>
      <w:divBdr>
        <w:top w:val="none" w:sz="0" w:space="0" w:color="auto"/>
        <w:left w:val="none" w:sz="0" w:space="0" w:color="auto"/>
        <w:bottom w:val="none" w:sz="0" w:space="0" w:color="auto"/>
        <w:right w:val="none" w:sz="0" w:space="0" w:color="auto"/>
      </w:divBdr>
      <w:divsChild>
        <w:div w:id="675349386">
          <w:marLeft w:val="547"/>
          <w:marRight w:val="0"/>
          <w:marTop w:val="86"/>
          <w:marBottom w:val="0"/>
          <w:divBdr>
            <w:top w:val="none" w:sz="0" w:space="0" w:color="auto"/>
            <w:left w:val="none" w:sz="0" w:space="0" w:color="auto"/>
            <w:bottom w:val="none" w:sz="0" w:space="0" w:color="auto"/>
            <w:right w:val="none" w:sz="0" w:space="0" w:color="auto"/>
          </w:divBdr>
        </w:div>
        <w:div w:id="1495994567">
          <w:marLeft w:val="547"/>
          <w:marRight w:val="0"/>
          <w:marTop w:val="86"/>
          <w:marBottom w:val="0"/>
          <w:divBdr>
            <w:top w:val="none" w:sz="0" w:space="0" w:color="auto"/>
            <w:left w:val="none" w:sz="0" w:space="0" w:color="auto"/>
            <w:bottom w:val="none" w:sz="0" w:space="0" w:color="auto"/>
            <w:right w:val="none" w:sz="0" w:space="0" w:color="auto"/>
          </w:divBdr>
        </w:div>
        <w:div w:id="1576697198">
          <w:marLeft w:val="547"/>
          <w:marRight w:val="0"/>
          <w:marTop w:val="86"/>
          <w:marBottom w:val="0"/>
          <w:divBdr>
            <w:top w:val="none" w:sz="0" w:space="0" w:color="auto"/>
            <w:left w:val="none" w:sz="0" w:space="0" w:color="auto"/>
            <w:bottom w:val="none" w:sz="0" w:space="0" w:color="auto"/>
            <w:right w:val="none" w:sz="0" w:space="0" w:color="auto"/>
          </w:divBdr>
        </w:div>
      </w:divsChild>
    </w:div>
    <w:div w:id="158086783">
      <w:bodyDiv w:val="1"/>
      <w:marLeft w:val="0"/>
      <w:marRight w:val="0"/>
      <w:marTop w:val="0"/>
      <w:marBottom w:val="0"/>
      <w:divBdr>
        <w:top w:val="none" w:sz="0" w:space="0" w:color="auto"/>
        <w:left w:val="none" w:sz="0" w:space="0" w:color="auto"/>
        <w:bottom w:val="none" w:sz="0" w:space="0" w:color="auto"/>
        <w:right w:val="none" w:sz="0" w:space="0" w:color="auto"/>
      </w:divBdr>
    </w:div>
    <w:div w:id="159080200">
      <w:bodyDiv w:val="1"/>
      <w:marLeft w:val="0"/>
      <w:marRight w:val="0"/>
      <w:marTop w:val="0"/>
      <w:marBottom w:val="0"/>
      <w:divBdr>
        <w:top w:val="none" w:sz="0" w:space="0" w:color="auto"/>
        <w:left w:val="none" w:sz="0" w:space="0" w:color="auto"/>
        <w:bottom w:val="none" w:sz="0" w:space="0" w:color="auto"/>
        <w:right w:val="none" w:sz="0" w:space="0" w:color="auto"/>
      </w:divBdr>
    </w:div>
    <w:div w:id="161315283">
      <w:bodyDiv w:val="1"/>
      <w:marLeft w:val="0"/>
      <w:marRight w:val="0"/>
      <w:marTop w:val="0"/>
      <w:marBottom w:val="0"/>
      <w:divBdr>
        <w:top w:val="none" w:sz="0" w:space="0" w:color="auto"/>
        <w:left w:val="none" w:sz="0" w:space="0" w:color="auto"/>
        <w:bottom w:val="none" w:sz="0" w:space="0" w:color="auto"/>
        <w:right w:val="none" w:sz="0" w:space="0" w:color="auto"/>
      </w:divBdr>
    </w:div>
    <w:div w:id="162280054">
      <w:bodyDiv w:val="1"/>
      <w:marLeft w:val="0"/>
      <w:marRight w:val="0"/>
      <w:marTop w:val="0"/>
      <w:marBottom w:val="0"/>
      <w:divBdr>
        <w:top w:val="none" w:sz="0" w:space="0" w:color="auto"/>
        <w:left w:val="none" w:sz="0" w:space="0" w:color="auto"/>
        <w:bottom w:val="none" w:sz="0" w:space="0" w:color="auto"/>
        <w:right w:val="none" w:sz="0" w:space="0" w:color="auto"/>
      </w:divBdr>
    </w:div>
    <w:div w:id="173228191">
      <w:bodyDiv w:val="1"/>
      <w:marLeft w:val="0"/>
      <w:marRight w:val="0"/>
      <w:marTop w:val="0"/>
      <w:marBottom w:val="0"/>
      <w:divBdr>
        <w:top w:val="none" w:sz="0" w:space="0" w:color="auto"/>
        <w:left w:val="none" w:sz="0" w:space="0" w:color="auto"/>
        <w:bottom w:val="none" w:sz="0" w:space="0" w:color="auto"/>
        <w:right w:val="none" w:sz="0" w:space="0" w:color="auto"/>
      </w:divBdr>
    </w:div>
    <w:div w:id="173544919">
      <w:bodyDiv w:val="1"/>
      <w:marLeft w:val="0"/>
      <w:marRight w:val="0"/>
      <w:marTop w:val="0"/>
      <w:marBottom w:val="0"/>
      <w:divBdr>
        <w:top w:val="none" w:sz="0" w:space="0" w:color="auto"/>
        <w:left w:val="none" w:sz="0" w:space="0" w:color="auto"/>
        <w:bottom w:val="none" w:sz="0" w:space="0" w:color="auto"/>
        <w:right w:val="none" w:sz="0" w:space="0" w:color="auto"/>
      </w:divBdr>
    </w:div>
    <w:div w:id="173619082">
      <w:bodyDiv w:val="1"/>
      <w:marLeft w:val="0"/>
      <w:marRight w:val="0"/>
      <w:marTop w:val="0"/>
      <w:marBottom w:val="0"/>
      <w:divBdr>
        <w:top w:val="none" w:sz="0" w:space="0" w:color="auto"/>
        <w:left w:val="none" w:sz="0" w:space="0" w:color="auto"/>
        <w:bottom w:val="none" w:sz="0" w:space="0" w:color="auto"/>
        <w:right w:val="none" w:sz="0" w:space="0" w:color="auto"/>
      </w:divBdr>
    </w:div>
    <w:div w:id="175467066">
      <w:bodyDiv w:val="1"/>
      <w:marLeft w:val="0"/>
      <w:marRight w:val="0"/>
      <w:marTop w:val="0"/>
      <w:marBottom w:val="0"/>
      <w:divBdr>
        <w:top w:val="none" w:sz="0" w:space="0" w:color="auto"/>
        <w:left w:val="none" w:sz="0" w:space="0" w:color="auto"/>
        <w:bottom w:val="none" w:sz="0" w:space="0" w:color="auto"/>
        <w:right w:val="none" w:sz="0" w:space="0" w:color="auto"/>
      </w:divBdr>
    </w:div>
    <w:div w:id="175730846">
      <w:bodyDiv w:val="1"/>
      <w:marLeft w:val="0"/>
      <w:marRight w:val="0"/>
      <w:marTop w:val="0"/>
      <w:marBottom w:val="0"/>
      <w:divBdr>
        <w:top w:val="none" w:sz="0" w:space="0" w:color="auto"/>
        <w:left w:val="none" w:sz="0" w:space="0" w:color="auto"/>
        <w:bottom w:val="none" w:sz="0" w:space="0" w:color="auto"/>
        <w:right w:val="none" w:sz="0" w:space="0" w:color="auto"/>
      </w:divBdr>
    </w:div>
    <w:div w:id="179008237">
      <w:bodyDiv w:val="1"/>
      <w:marLeft w:val="0"/>
      <w:marRight w:val="0"/>
      <w:marTop w:val="0"/>
      <w:marBottom w:val="0"/>
      <w:divBdr>
        <w:top w:val="none" w:sz="0" w:space="0" w:color="auto"/>
        <w:left w:val="none" w:sz="0" w:space="0" w:color="auto"/>
        <w:bottom w:val="none" w:sz="0" w:space="0" w:color="auto"/>
        <w:right w:val="none" w:sz="0" w:space="0" w:color="auto"/>
      </w:divBdr>
    </w:div>
    <w:div w:id="188960224">
      <w:bodyDiv w:val="1"/>
      <w:marLeft w:val="0"/>
      <w:marRight w:val="0"/>
      <w:marTop w:val="0"/>
      <w:marBottom w:val="0"/>
      <w:divBdr>
        <w:top w:val="none" w:sz="0" w:space="0" w:color="auto"/>
        <w:left w:val="none" w:sz="0" w:space="0" w:color="auto"/>
        <w:bottom w:val="none" w:sz="0" w:space="0" w:color="auto"/>
        <w:right w:val="none" w:sz="0" w:space="0" w:color="auto"/>
      </w:divBdr>
    </w:div>
    <w:div w:id="196353499">
      <w:bodyDiv w:val="1"/>
      <w:marLeft w:val="0"/>
      <w:marRight w:val="0"/>
      <w:marTop w:val="0"/>
      <w:marBottom w:val="0"/>
      <w:divBdr>
        <w:top w:val="none" w:sz="0" w:space="0" w:color="auto"/>
        <w:left w:val="none" w:sz="0" w:space="0" w:color="auto"/>
        <w:bottom w:val="none" w:sz="0" w:space="0" w:color="auto"/>
        <w:right w:val="none" w:sz="0" w:space="0" w:color="auto"/>
      </w:divBdr>
    </w:div>
    <w:div w:id="196895716">
      <w:bodyDiv w:val="1"/>
      <w:marLeft w:val="0"/>
      <w:marRight w:val="0"/>
      <w:marTop w:val="0"/>
      <w:marBottom w:val="0"/>
      <w:divBdr>
        <w:top w:val="none" w:sz="0" w:space="0" w:color="auto"/>
        <w:left w:val="none" w:sz="0" w:space="0" w:color="auto"/>
        <w:bottom w:val="none" w:sz="0" w:space="0" w:color="auto"/>
        <w:right w:val="none" w:sz="0" w:space="0" w:color="auto"/>
      </w:divBdr>
    </w:div>
    <w:div w:id="201020013">
      <w:bodyDiv w:val="1"/>
      <w:marLeft w:val="0"/>
      <w:marRight w:val="0"/>
      <w:marTop w:val="0"/>
      <w:marBottom w:val="0"/>
      <w:divBdr>
        <w:top w:val="none" w:sz="0" w:space="0" w:color="auto"/>
        <w:left w:val="none" w:sz="0" w:space="0" w:color="auto"/>
        <w:bottom w:val="none" w:sz="0" w:space="0" w:color="auto"/>
        <w:right w:val="none" w:sz="0" w:space="0" w:color="auto"/>
      </w:divBdr>
    </w:div>
    <w:div w:id="201091735">
      <w:bodyDiv w:val="1"/>
      <w:marLeft w:val="0"/>
      <w:marRight w:val="0"/>
      <w:marTop w:val="0"/>
      <w:marBottom w:val="0"/>
      <w:divBdr>
        <w:top w:val="none" w:sz="0" w:space="0" w:color="auto"/>
        <w:left w:val="none" w:sz="0" w:space="0" w:color="auto"/>
        <w:bottom w:val="none" w:sz="0" w:space="0" w:color="auto"/>
        <w:right w:val="none" w:sz="0" w:space="0" w:color="auto"/>
      </w:divBdr>
    </w:div>
    <w:div w:id="201943904">
      <w:bodyDiv w:val="1"/>
      <w:marLeft w:val="0"/>
      <w:marRight w:val="0"/>
      <w:marTop w:val="0"/>
      <w:marBottom w:val="0"/>
      <w:divBdr>
        <w:top w:val="none" w:sz="0" w:space="0" w:color="auto"/>
        <w:left w:val="none" w:sz="0" w:space="0" w:color="auto"/>
        <w:bottom w:val="none" w:sz="0" w:space="0" w:color="auto"/>
        <w:right w:val="none" w:sz="0" w:space="0" w:color="auto"/>
      </w:divBdr>
      <w:divsChild>
        <w:div w:id="142703192">
          <w:marLeft w:val="446"/>
          <w:marRight w:val="0"/>
          <w:marTop w:val="58"/>
          <w:marBottom w:val="0"/>
          <w:divBdr>
            <w:top w:val="none" w:sz="0" w:space="0" w:color="auto"/>
            <w:left w:val="none" w:sz="0" w:space="0" w:color="auto"/>
            <w:bottom w:val="none" w:sz="0" w:space="0" w:color="auto"/>
            <w:right w:val="none" w:sz="0" w:space="0" w:color="auto"/>
          </w:divBdr>
        </w:div>
        <w:div w:id="654920703">
          <w:marLeft w:val="446"/>
          <w:marRight w:val="0"/>
          <w:marTop w:val="58"/>
          <w:marBottom w:val="0"/>
          <w:divBdr>
            <w:top w:val="none" w:sz="0" w:space="0" w:color="auto"/>
            <w:left w:val="none" w:sz="0" w:space="0" w:color="auto"/>
            <w:bottom w:val="none" w:sz="0" w:space="0" w:color="auto"/>
            <w:right w:val="none" w:sz="0" w:space="0" w:color="auto"/>
          </w:divBdr>
        </w:div>
        <w:div w:id="663169791">
          <w:marLeft w:val="446"/>
          <w:marRight w:val="0"/>
          <w:marTop w:val="58"/>
          <w:marBottom w:val="0"/>
          <w:divBdr>
            <w:top w:val="none" w:sz="0" w:space="0" w:color="auto"/>
            <w:left w:val="none" w:sz="0" w:space="0" w:color="auto"/>
            <w:bottom w:val="none" w:sz="0" w:space="0" w:color="auto"/>
            <w:right w:val="none" w:sz="0" w:space="0" w:color="auto"/>
          </w:divBdr>
        </w:div>
        <w:div w:id="1210531851">
          <w:marLeft w:val="446"/>
          <w:marRight w:val="0"/>
          <w:marTop w:val="58"/>
          <w:marBottom w:val="0"/>
          <w:divBdr>
            <w:top w:val="none" w:sz="0" w:space="0" w:color="auto"/>
            <w:left w:val="none" w:sz="0" w:space="0" w:color="auto"/>
            <w:bottom w:val="none" w:sz="0" w:space="0" w:color="auto"/>
            <w:right w:val="none" w:sz="0" w:space="0" w:color="auto"/>
          </w:divBdr>
        </w:div>
        <w:div w:id="1962493711">
          <w:marLeft w:val="446"/>
          <w:marRight w:val="0"/>
          <w:marTop w:val="58"/>
          <w:marBottom w:val="0"/>
          <w:divBdr>
            <w:top w:val="none" w:sz="0" w:space="0" w:color="auto"/>
            <w:left w:val="none" w:sz="0" w:space="0" w:color="auto"/>
            <w:bottom w:val="none" w:sz="0" w:space="0" w:color="auto"/>
            <w:right w:val="none" w:sz="0" w:space="0" w:color="auto"/>
          </w:divBdr>
        </w:div>
      </w:divsChild>
    </w:div>
    <w:div w:id="208880757">
      <w:bodyDiv w:val="1"/>
      <w:marLeft w:val="0"/>
      <w:marRight w:val="0"/>
      <w:marTop w:val="0"/>
      <w:marBottom w:val="0"/>
      <w:divBdr>
        <w:top w:val="none" w:sz="0" w:space="0" w:color="auto"/>
        <w:left w:val="none" w:sz="0" w:space="0" w:color="auto"/>
        <w:bottom w:val="none" w:sz="0" w:space="0" w:color="auto"/>
        <w:right w:val="none" w:sz="0" w:space="0" w:color="auto"/>
      </w:divBdr>
    </w:div>
    <w:div w:id="214511178">
      <w:bodyDiv w:val="1"/>
      <w:marLeft w:val="0"/>
      <w:marRight w:val="0"/>
      <w:marTop w:val="0"/>
      <w:marBottom w:val="0"/>
      <w:divBdr>
        <w:top w:val="none" w:sz="0" w:space="0" w:color="auto"/>
        <w:left w:val="none" w:sz="0" w:space="0" w:color="auto"/>
        <w:bottom w:val="none" w:sz="0" w:space="0" w:color="auto"/>
        <w:right w:val="none" w:sz="0" w:space="0" w:color="auto"/>
      </w:divBdr>
    </w:div>
    <w:div w:id="215746509">
      <w:bodyDiv w:val="1"/>
      <w:marLeft w:val="0"/>
      <w:marRight w:val="0"/>
      <w:marTop w:val="0"/>
      <w:marBottom w:val="0"/>
      <w:divBdr>
        <w:top w:val="none" w:sz="0" w:space="0" w:color="auto"/>
        <w:left w:val="none" w:sz="0" w:space="0" w:color="auto"/>
        <w:bottom w:val="none" w:sz="0" w:space="0" w:color="auto"/>
        <w:right w:val="none" w:sz="0" w:space="0" w:color="auto"/>
      </w:divBdr>
    </w:div>
    <w:div w:id="222064968">
      <w:bodyDiv w:val="1"/>
      <w:marLeft w:val="0"/>
      <w:marRight w:val="0"/>
      <w:marTop w:val="0"/>
      <w:marBottom w:val="0"/>
      <w:divBdr>
        <w:top w:val="none" w:sz="0" w:space="0" w:color="auto"/>
        <w:left w:val="none" w:sz="0" w:space="0" w:color="auto"/>
        <w:bottom w:val="none" w:sz="0" w:space="0" w:color="auto"/>
        <w:right w:val="none" w:sz="0" w:space="0" w:color="auto"/>
      </w:divBdr>
    </w:div>
    <w:div w:id="222253608">
      <w:bodyDiv w:val="1"/>
      <w:marLeft w:val="0"/>
      <w:marRight w:val="0"/>
      <w:marTop w:val="0"/>
      <w:marBottom w:val="0"/>
      <w:divBdr>
        <w:top w:val="none" w:sz="0" w:space="0" w:color="auto"/>
        <w:left w:val="none" w:sz="0" w:space="0" w:color="auto"/>
        <w:bottom w:val="none" w:sz="0" w:space="0" w:color="auto"/>
        <w:right w:val="none" w:sz="0" w:space="0" w:color="auto"/>
      </w:divBdr>
    </w:div>
    <w:div w:id="225070414">
      <w:bodyDiv w:val="1"/>
      <w:marLeft w:val="0"/>
      <w:marRight w:val="0"/>
      <w:marTop w:val="0"/>
      <w:marBottom w:val="0"/>
      <w:divBdr>
        <w:top w:val="none" w:sz="0" w:space="0" w:color="auto"/>
        <w:left w:val="none" w:sz="0" w:space="0" w:color="auto"/>
        <w:bottom w:val="none" w:sz="0" w:space="0" w:color="auto"/>
        <w:right w:val="none" w:sz="0" w:space="0" w:color="auto"/>
      </w:divBdr>
      <w:divsChild>
        <w:div w:id="639580071">
          <w:marLeft w:val="187"/>
          <w:marRight w:val="0"/>
          <w:marTop w:val="86"/>
          <w:marBottom w:val="0"/>
          <w:divBdr>
            <w:top w:val="none" w:sz="0" w:space="0" w:color="auto"/>
            <w:left w:val="none" w:sz="0" w:space="0" w:color="auto"/>
            <w:bottom w:val="none" w:sz="0" w:space="0" w:color="auto"/>
            <w:right w:val="none" w:sz="0" w:space="0" w:color="auto"/>
          </w:divBdr>
        </w:div>
        <w:div w:id="835268926">
          <w:marLeft w:val="187"/>
          <w:marRight w:val="0"/>
          <w:marTop w:val="86"/>
          <w:marBottom w:val="0"/>
          <w:divBdr>
            <w:top w:val="none" w:sz="0" w:space="0" w:color="auto"/>
            <w:left w:val="none" w:sz="0" w:space="0" w:color="auto"/>
            <w:bottom w:val="none" w:sz="0" w:space="0" w:color="auto"/>
            <w:right w:val="none" w:sz="0" w:space="0" w:color="auto"/>
          </w:divBdr>
        </w:div>
      </w:divsChild>
    </w:div>
    <w:div w:id="226956572">
      <w:bodyDiv w:val="1"/>
      <w:marLeft w:val="0"/>
      <w:marRight w:val="0"/>
      <w:marTop w:val="0"/>
      <w:marBottom w:val="0"/>
      <w:divBdr>
        <w:top w:val="none" w:sz="0" w:space="0" w:color="auto"/>
        <w:left w:val="none" w:sz="0" w:space="0" w:color="auto"/>
        <w:bottom w:val="none" w:sz="0" w:space="0" w:color="auto"/>
        <w:right w:val="none" w:sz="0" w:space="0" w:color="auto"/>
      </w:divBdr>
    </w:div>
    <w:div w:id="228082236">
      <w:bodyDiv w:val="1"/>
      <w:marLeft w:val="0"/>
      <w:marRight w:val="0"/>
      <w:marTop w:val="0"/>
      <w:marBottom w:val="0"/>
      <w:divBdr>
        <w:top w:val="none" w:sz="0" w:space="0" w:color="auto"/>
        <w:left w:val="none" w:sz="0" w:space="0" w:color="auto"/>
        <w:bottom w:val="none" w:sz="0" w:space="0" w:color="auto"/>
        <w:right w:val="none" w:sz="0" w:space="0" w:color="auto"/>
      </w:divBdr>
    </w:div>
    <w:div w:id="237176218">
      <w:bodyDiv w:val="1"/>
      <w:marLeft w:val="0"/>
      <w:marRight w:val="0"/>
      <w:marTop w:val="0"/>
      <w:marBottom w:val="0"/>
      <w:divBdr>
        <w:top w:val="none" w:sz="0" w:space="0" w:color="auto"/>
        <w:left w:val="none" w:sz="0" w:space="0" w:color="auto"/>
        <w:bottom w:val="none" w:sz="0" w:space="0" w:color="auto"/>
        <w:right w:val="none" w:sz="0" w:space="0" w:color="auto"/>
      </w:divBdr>
    </w:div>
    <w:div w:id="244612523">
      <w:bodyDiv w:val="1"/>
      <w:marLeft w:val="0"/>
      <w:marRight w:val="0"/>
      <w:marTop w:val="0"/>
      <w:marBottom w:val="0"/>
      <w:divBdr>
        <w:top w:val="none" w:sz="0" w:space="0" w:color="auto"/>
        <w:left w:val="none" w:sz="0" w:space="0" w:color="auto"/>
        <w:bottom w:val="none" w:sz="0" w:space="0" w:color="auto"/>
        <w:right w:val="none" w:sz="0" w:space="0" w:color="auto"/>
      </w:divBdr>
    </w:div>
    <w:div w:id="249049739">
      <w:bodyDiv w:val="1"/>
      <w:marLeft w:val="0"/>
      <w:marRight w:val="0"/>
      <w:marTop w:val="0"/>
      <w:marBottom w:val="0"/>
      <w:divBdr>
        <w:top w:val="none" w:sz="0" w:space="0" w:color="auto"/>
        <w:left w:val="none" w:sz="0" w:space="0" w:color="auto"/>
        <w:bottom w:val="none" w:sz="0" w:space="0" w:color="auto"/>
        <w:right w:val="none" w:sz="0" w:space="0" w:color="auto"/>
      </w:divBdr>
    </w:div>
    <w:div w:id="257062964">
      <w:bodyDiv w:val="1"/>
      <w:marLeft w:val="0"/>
      <w:marRight w:val="0"/>
      <w:marTop w:val="0"/>
      <w:marBottom w:val="0"/>
      <w:divBdr>
        <w:top w:val="none" w:sz="0" w:space="0" w:color="auto"/>
        <w:left w:val="none" w:sz="0" w:space="0" w:color="auto"/>
        <w:bottom w:val="none" w:sz="0" w:space="0" w:color="auto"/>
        <w:right w:val="none" w:sz="0" w:space="0" w:color="auto"/>
      </w:divBdr>
    </w:div>
    <w:div w:id="257450343">
      <w:bodyDiv w:val="1"/>
      <w:marLeft w:val="0"/>
      <w:marRight w:val="0"/>
      <w:marTop w:val="0"/>
      <w:marBottom w:val="0"/>
      <w:divBdr>
        <w:top w:val="none" w:sz="0" w:space="0" w:color="auto"/>
        <w:left w:val="none" w:sz="0" w:space="0" w:color="auto"/>
        <w:bottom w:val="none" w:sz="0" w:space="0" w:color="auto"/>
        <w:right w:val="none" w:sz="0" w:space="0" w:color="auto"/>
      </w:divBdr>
    </w:div>
    <w:div w:id="258221790">
      <w:bodyDiv w:val="1"/>
      <w:marLeft w:val="0"/>
      <w:marRight w:val="0"/>
      <w:marTop w:val="0"/>
      <w:marBottom w:val="0"/>
      <w:divBdr>
        <w:top w:val="none" w:sz="0" w:space="0" w:color="auto"/>
        <w:left w:val="none" w:sz="0" w:space="0" w:color="auto"/>
        <w:bottom w:val="none" w:sz="0" w:space="0" w:color="auto"/>
        <w:right w:val="none" w:sz="0" w:space="0" w:color="auto"/>
      </w:divBdr>
    </w:div>
    <w:div w:id="264702280">
      <w:bodyDiv w:val="1"/>
      <w:marLeft w:val="0"/>
      <w:marRight w:val="0"/>
      <w:marTop w:val="0"/>
      <w:marBottom w:val="0"/>
      <w:divBdr>
        <w:top w:val="none" w:sz="0" w:space="0" w:color="auto"/>
        <w:left w:val="none" w:sz="0" w:space="0" w:color="auto"/>
        <w:bottom w:val="none" w:sz="0" w:space="0" w:color="auto"/>
        <w:right w:val="none" w:sz="0" w:space="0" w:color="auto"/>
      </w:divBdr>
    </w:div>
    <w:div w:id="266886767">
      <w:bodyDiv w:val="1"/>
      <w:marLeft w:val="0"/>
      <w:marRight w:val="0"/>
      <w:marTop w:val="0"/>
      <w:marBottom w:val="0"/>
      <w:divBdr>
        <w:top w:val="none" w:sz="0" w:space="0" w:color="auto"/>
        <w:left w:val="none" w:sz="0" w:space="0" w:color="auto"/>
        <w:bottom w:val="none" w:sz="0" w:space="0" w:color="auto"/>
        <w:right w:val="none" w:sz="0" w:space="0" w:color="auto"/>
      </w:divBdr>
    </w:div>
    <w:div w:id="267931082">
      <w:bodyDiv w:val="1"/>
      <w:marLeft w:val="0"/>
      <w:marRight w:val="0"/>
      <w:marTop w:val="0"/>
      <w:marBottom w:val="0"/>
      <w:divBdr>
        <w:top w:val="none" w:sz="0" w:space="0" w:color="auto"/>
        <w:left w:val="none" w:sz="0" w:space="0" w:color="auto"/>
        <w:bottom w:val="none" w:sz="0" w:space="0" w:color="auto"/>
        <w:right w:val="none" w:sz="0" w:space="0" w:color="auto"/>
      </w:divBdr>
      <w:divsChild>
        <w:div w:id="669062746">
          <w:marLeft w:val="0"/>
          <w:marRight w:val="0"/>
          <w:marTop w:val="0"/>
          <w:marBottom w:val="0"/>
          <w:divBdr>
            <w:top w:val="none" w:sz="0" w:space="0" w:color="auto"/>
            <w:left w:val="none" w:sz="0" w:space="0" w:color="auto"/>
            <w:bottom w:val="none" w:sz="0" w:space="0" w:color="auto"/>
            <w:right w:val="none" w:sz="0" w:space="0" w:color="auto"/>
          </w:divBdr>
        </w:div>
      </w:divsChild>
    </w:div>
    <w:div w:id="268196581">
      <w:bodyDiv w:val="1"/>
      <w:marLeft w:val="0"/>
      <w:marRight w:val="0"/>
      <w:marTop w:val="0"/>
      <w:marBottom w:val="0"/>
      <w:divBdr>
        <w:top w:val="none" w:sz="0" w:space="0" w:color="auto"/>
        <w:left w:val="none" w:sz="0" w:space="0" w:color="auto"/>
        <w:bottom w:val="none" w:sz="0" w:space="0" w:color="auto"/>
        <w:right w:val="none" w:sz="0" w:space="0" w:color="auto"/>
      </w:divBdr>
    </w:div>
    <w:div w:id="270094595">
      <w:bodyDiv w:val="1"/>
      <w:marLeft w:val="0"/>
      <w:marRight w:val="0"/>
      <w:marTop w:val="0"/>
      <w:marBottom w:val="0"/>
      <w:divBdr>
        <w:top w:val="none" w:sz="0" w:space="0" w:color="auto"/>
        <w:left w:val="none" w:sz="0" w:space="0" w:color="auto"/>
        <w:bottom w:val="none" w:sz="0" w:space="0" w:color="auto"/>
        <w:right w:val="none" w:sz="0" w:space="0" w:color="auto"/>
      </w:divBdr>
      <w:divsChild>
        <w:div w:id="244339321">
          <w:marLeft w:val="0"/>
          <w:marRight w:val="0"/>
          <w:marTop w:val="0"/>
          <w:marBottom w:val="0"/>
          <w:divBdr>
            <w:top w:val="none" w:sz="0" w:space="0" w:color="auto"/>
            <w:left w:val="none" w:sz="0" w:space="0" w:color="auto"/>
            <w:bottom w:val="none" w:sz="0" w:space="0" w:color="auto"/>
            <w:right w:val="none" w:sz="0" w:space="0" w:color="auto"/>
          </w:divBdr>
          <w:divsChild>
            <w:div w:id="183399449">
              <w:marLeft w:val="0"/>
              <w:marRight w:val="0"/>
              <w:marTop w:val="0"/>
              <w:marBottom w:val="0"/>
              <w:divBdr>
                <w:top w:val="none" w:sz="0" w:space="0" w:color="auto"/>
                <w:left w:val="none" w:sz="0" w:space="0" w:color="auto"/>
                <w:bottom w:val="none" w:sz="0" w:space="0" w:color="auto"/>
                <w:right w:val="none" w:sz="0" w:space="0" w:color="auto"/>
              </w:divBdr>
              <w:divsChild>
                <w:div w:id="136529184">
                  <w:marLeft w:val="0"/>
                  <w:marRight w:val="0"/>
                  <w:marTop w:val="0"/>
                  <w:marBottom w:val="0"/>
                  <w:divBdr>
                    <w:top w:val="none" w:sz="0" w:space="0" w:color="auto"/>
                    <w:left w:val="none" w:sz="0" w:space="0" w:color="auto"/>
                    <w:bottom w:val="none" w:sz="0" w:space="0" w:color="auto"/>
                    <w:right w:val="none" w:sz="0" w:space="0" w:color="auto"/>
                  </w:divBdr>
                  <w:divsChild>
                    <w:div w:id="15081661">
                      <w:marLeft w:val="0"/>
                      <w:marRight w:val="0"/>
                      <w:marTop w:val="0"/>
                      <w:marBottom w:val="0"/>
                      <w:divBdr>
                        <w:top w:val="none" w:sz="0" w:space="0" w:color="auto"/>
                        <w:left w:val="none" w:sz="0" w:space="0" w:color="auto"/>
                        <w:bottom w:val="none" w:sz="0" w:space="0" w:color="auto"/>
                        <w:right w:val="none" w:sz="0" w:space="0" w:color="auto"/>
                      </w:divBdr>
                      <w:divsChild>
                        <w:div w:id="15449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9651370">
      <w:bodyDiv w:val="1"/>
      <w:marLeft w:val="0"/>
      <w:marRight w:val="0"/>
      <w:marTop w:val="0"/>
      <w:marBottom w:val="0"/>
      <w:divBdr>
        <w:top w:val="none" w:sz="0" w:space="0" w:color="auto"/>
        <w:left w:val="none" w:sz="0" w:space="0" w:color="auto"/>
        <w:bottom w:val="none" w:sz="0" w:space="0" w:color="auto"/>
        <w:right w:val="none" w:sz="0" w:space="0" w:color="auto"/>
      </w:divBdr>
    </w:div>
    <w:div w:id="282272384">
      <w:bodyDiv w:val="1"/>
      <w:marLeft w:val="0"/>
      <w:marRight w:val="0"/>
      <w:marTop w:val="0"/>
      <w:marBottom w:val="0"/>
      <w:divBdr>
        <w:top w:val="none" w:sz="0" w:space="0" w:color="auto"/>
        <w:left w:val="none" w:sz="0" w:space="0" w:color="auto"/>
        <w:bottom w:val="none" w:sz="0" w:space="0" w:color="auto"/>
        <w:right w:val="none" w:sz="0" w:space="0" w:color="auto"/>
      </w:divBdr>
      <w:divsChild>
        <w:div w:id="199709230">
          <w:marLeft w:val="446"/>
          <w:marRight w:val="0"/>
          <w:marTop w:val="58"/>
          <w:marBottom w:val="0"/>
          <w:divBdr>
            <w:top w:val="none" w:sz="0" w:space="0" w:color="auto"/>
            <w:left w:val="none" w:sz="0" w:space="0" w:color="auto"/>
            <w:bottom w:val="none" w:sz="0" w:space="0" w:color="auto"/>
            <w:right w:val="none" w:sz="0" w:space="0" w:color="auto"/>
          </w:divBdr>
        </w:div>
        <w:div w:id="493573236">
          <w:marLeft w:val="446"/>
          <w:marRight w:val="0"/>
          <w:marTop w:val="58"/>
          <w:marBottom w:val="0"/>
          <w:divBdr>
            <w:top w:val="none" w:sz="0" w:space="0" w:color="auto"/>
            <w:left w:val="none" w:sz="0" w:space="0" w:color="auto"/>
            <w:bottom w:val="none" w:sz="0" w:space="0" w:color="auto"/>
            <w:right w:val="none" w:sz="0" w:space="0" w:color="auto"/>
          </w:divBdr>
        </w:div>
        <w:div w:id="670791914">
          <w:marLeft w:val="446"/>
          <w:marRight w:val="0"/>
          <w:marTop w:val="58"/>
          <w:marBottom w:val="0"/>
          <w:divBdr>
            <w:top w:val="none" w:sz="0" w:space="0" w:color="auto"/>
            <w:left w:val="none" w:sz="0" w:space="0" w:color="auto"/>
            <w:bottom w:val="none" w:sz="0" w:space="0" w:color="auto"/>
            <w:right w:val="none" w:sz="0" w:space="0" w:color="auto"/>
          </w:divBdr>
        </w:div>
        <w:div w:id="902759613">
          <w:marLeft w:val="446"/>
          <w:marRight w:val="0"/>
          <w:marTop w:val="58"/>
          <w:marBottom w:val="0"/>
          <w:divBdr>
            <w:top w:val="none" w:sz="0" w:space="0" w:color="auto"/>
            <w:left w:val="none" w:sz="0" w:space="0" w:color="auto"/>
            <w:bottom w:val="none" w:sz="0" w:space="0" w:color="auto"/>
            <w:right w:val="none" w:sz="0" w:space="0" w:color="auto"/>
          </w:divBdr>
        </w:div>
        <w:div w:id="1106584515">
          <w:marLeft w:val="446"/>
          <w:marRight w:val="0"/>
          <w:marTop w:val="58"/>
          <w:marBottom w:val="0"/>
          <w:divBdr>
            <w:top w:val="none" w:sz="0" w:space="0" w:color="auto"/>
            <w:left w:val="none" w:sz="0" w:space="0" w:color="auto"/>
            <w:bottom w:val="none" w:sz="0" w:space="0" w:color="auto"/>
            <w:right w:val="none" w:sz="0" w:space="0" w:color="auto"/>
          </w:divBdr>
        </w:div>
        <w:div w:id="1192063945">
          <w:marLeft w:val="446"/>
          <w:marRight w:val="0"/>
          <w:marTop w:val="58"/>
          <w:marBottom w:val="0"/>
          <w:divBdr>
            <w:top w:val="none" w:sz="0" w:space="0" w:color="auto"/>
            <w:left w:val="none" w:sz="0" w:space="0" w:color="auto"/>
            <w:bottom w:val="none" w:sz="0" w:space="0" w:color="auto"/>
            <w:right w:val="none" w:sz="0" w:space="0" w:color="auto"/>
          </w:divBdr>
        </w:div>
        <w:div w:id="1202089005">
          <w:marLeft w:val="446"/>
          <w:marRight w:val="0"/>
          <w:marTop w:val="58"/>
          <w:marBottom w:val="0"/>
          <w:divBdr>
            <w:top w:val="none" w:sz="0" w:space="0" w:color="auto"/>
            <w:left w:val="none" w:sz="0" w:space="0" w:color="auto"/>
            <w:bottom w:val="none" w:sz="0" w:space="0" w:color="auto"/>
            <w:right w:val="none" w:sz="0" w:space="0" w:color="auto"/>
          </w:divBdr>
        </w:div>
        <w:div w:id="1562063013">
          <w:marLeft w:val="446"/>
          <w:marRight w:val="0"/>
          <w:marTop w:val="58"/>
          <w:marBottom w:val="0"/>
          <w:divBdr>
            <w:top w:val="none" w:sz="0" w:space="0" w:color="auto"/>
            <w:left w:val="none" w:sz="0" w:space="0" w:color="auto"/>
            <w:bottom w:val="none" w:sz="0" w:space="0" w:color="auto"/>
            <w:right w:val="none" w:sz="0" w:space="0" w:color="auto"/>
          </w:divBdr>
        </w:div>
        <w:div w:id="1997104403">
          <w:marLeft w:val="446"/>
          <w:marRight w:val="0"/>
          <w:marTop w:val="58"/>
          <w:marBottom w:val="0"/>
          <w:divBdr>
            <w:top w:val="none" w:sz="0" w:space="0" w:color="auto"/>
            <w:left w:val="none" w:sz="0" w:space="0" w:color="auto"/>
            <w:bottom w:val="none" w:sz="0" w:space="0" w:color="auto"/>
            <w:right w:val="none" w:sz="0" w:space="0" w:color="auto"/>
          </w:divBdr>
        </w:div>
      </w:divsChild>
    </w:div>
    <w:div w:id="286160758">
      <w:bodyDiv w:val="1"/>
      <w:marLeft w:val="0"/>
      <w:marRight w:val="0"/>
      <w:marTop w:val="0"/>
      <w:marBottom w:val="0"/>
      <w:divBdr>
        <w:top w:val="none" w:sz="0" w:space="0" w:color="auto"/>
        <w:left w:val="none" w:sz="0" w:space="0" w:color="auto"/>
        <w:bottom w:val="none" w:sz="0" w:space="0" w:color="auto"/>
        <w:right w:val="none" w:sz="0" w:space="0" w:color="auto"/>
      </w:divBdr>
    </w:div>
    <w:div w:id="287392441">
      <w:bodyDiv w:val="1"/>
      <w:marLeft w:val="0"/>
      <w:marRight w:val="0"/>
      <w:marTop w:val="0"/>
      <w:marBottom w:val="0"/>
      <w:divBdr>
        <w:top w:val="none" w:sz="0" w:space="0" w:color="auto"/>
        <w:left w:val="none" w:sz="0" w:space="0" w:color="auto"/>
        <w:bottom w:val="none" w:sz="0" w:space="0" w:color="auto"/>
        <w:right w:val="none" w:sz="0" w:space="0" w:color="auto"/>
      </w:divBdr>
    </w:div>
    <w:div w:id="289439732">
      <w:bodyDiv w:val="1"/>
      <w:marLeft w:val="0"/>
      <w:marRight w:val="0"/>
      <w:marTop w:val="0"/>
      <w:marBottom w:val="0"/>
      <w:divBdr>
        <w:top w:val="none" w:sz="0" w:space="0" w:color="auto"/>
        <w:left w:val="none" w:sz="0" w:space="0" w:color="auto"/>
        <w:bottom w:val="none" w:sz="0" w:space="0" w:color="auto"/>
        <w:right w:val="none" w:sz="0" w:space="0" w:color="auto"/>
      </w:divBdr>
    </w:div>
    <w:div w:id="290476477">
      <w:bodyDiv w:val="1"/>
      <w:marLeft w:val="0"/>
      <w:marRight w:val="0"/>
      <w:marTop w:val="0"/>
      <w:marBottom w:val="0"/>
      <w:divBdr>
        <w:top w:val="none" w:sz="0" w:space="0" w:color="auto"/>
        <w:left w:val="none" w:sz="0" w:space="0" w:color="auto"/>
        <w:bottom w:val="none" w:sz="0" w:space="0" w:color="auto"/>
        <w:right w:val="none" w:sz="0" w:space="0" w:color="auto"/>
      </w:divBdr>
    </w:div>
    <w:div w:id="291323477">
      <w:bodyDiv w:val="1"/>
      <w:marLeft w:val="0"/>
      <w:marRight w:val="0"/>
      <w:marTop w:val="0"/>
      <w:marBottom w:val="0"/>
      <w:divBdr>
        <w:top w:val="none" w:sz="0" w:space="0" w:color="auto"/>
        <w:left w:val="none" w:sz="0" w:space="0" w:color="auto"/>
        <w:bottom w:val="none" w:sz="0" w:space="0" w:color="auto"/>
        <w:right w:val="none" w:sz="0" w:space="0" w:color="auto"/>
      </w:divBdr>
    </w:div>
    <w:div w:id="291980369">
      <w:bodyDiv w:val="1"/>
      <w:marLeft w:val="0"/>
      <w:marRight w:val="0"/>
      <w:marTop w:val="0"/>
      <w:marBottom w:val="0"/>
      <w:divBdr>
        <w:top w:val="none" w:sz="0" w:space="0" w:color="auto"/>
        <w:left w:val="none" w:sz="0" w:space="0" w:color="auto"/>
        <w:bottom w:val="none" w:sz="0" w:space="0" w:color="auto"/>
        <w:right w:val="none" w:sz="0" w:space="0" w:color="auto"/>
      </w:divBdr>
    </w:div>
    <w:div w:id="295140848">
      <w:bodyDiv w:val="1"/>
      <w:marLeft w:val="0"/>
      <w:marRight w:val="0"/>
      <w:marTop w:val="0"/>
      <w:marBottom w:val="0"/>
      <w:divBdr>
        <w:top w:val="none" w:sz="0" w:space="0" w:color="auto"/>
        <w:left w:val="none" w:sz="0" w:space="0" w:color="auto"/>
        <w:bottom w:val="none" w:sz="0" w:space="0" w:color="auto"/>
        <w:right w:val="none" w:sz="0" w:space="0" w:color="auto"/>
      </w:divBdr>
      <w:divsChild>
        <w:div w:id="72818237">
          <w:marLeft w:val="0"/>
          <w:marRight w:val="0"/>
          <w:marTop w:val="0"/>
          <w:marBottom w:val="0"/>
          <w:divBdr>
            <w:top w:val="none" w:sz="0" w:space="0" w:color="auto"/>
            <w:left w:val="none" w:sz="0" w:space="0" w:color="auto"/>
            <w:bottom w:val="none" w:sz="0" w:space="0" w:color="auto"/>
            <w:right w:val="none" w:sz="0" w:space="0" w:color="auto"/>
          </w:divBdr>
        </w:div>
      </w:divsChild>
    </w:div>
    <w:div w:id="298413743">
      <w:bodyDiv w:val="1"/>
      <w:marLeft w:val="0"/>
      <w:marRight w:val="0"/>
      <w:marTop w:val="0"/>
      <w:marBottom w:val="0"/>
      <w:divBdr>
        <w:top w:val="none" w:sz="0" w:space="0" w:color="auto"/>
        <w:left w:val="none" w:sz="0" w:space="0" w:color="auto"/>
        <w:bottom w:val="none" w:sz="0" w:space="0" w:color="auto"/>
        <w:right w:val="none" w:sz="0" w:space="0" w:color="auto"/>
      </w:divBdr>
    </w:div>
    <w:div w:id="302543830">
      <w:bodyDiv w:val="1"/>
      <w:marLeft w:val="0"/>
      <w:marRight w:val="0"/>
      <w:marTop w:val="0"/>
      <w:marBottom w:val="0"/>
      <w:divBdr>
        <w:top w:val="none" w:sz="0" w:space="0" w:color="auto"/>
        <w:left w:val="none" w:sz="0" w:space="0" w:color="auto"/>
        <w:bottom w:val="none" w:sz="0" w:space="0" w:color="auto"/>
        <w:right w:val="none" w:sz="0" w:space="0" w:color="auto"/>
      </w:divBdr>
    </w:div>
    <w:div w:id="308021845">
      <w:bodyDiv w:val="1"/>
      <w:marLeft w:val="0"/>
      <w:marRight w:val="0"/>
      <w:marTop w:val="0"/>
      <w:marBottom w:val="0"/>
      <w:divBdr>
        <w:top w:val="none" w:sz="0" w:space="0" w:color="auto"/>
        <w:left w:val="none" w:sz="0" w:space="0" w:color="auto"/>
        <w:bottom w:val="none" w:sz="0" w:space="0" w:color="auto"/>
        <w:right w:val="none" w:sz="0" w:space="0" w:color="auto"/>
      </w:divBdr>
    </w:div>
    <w:div w:id="313723318">
      <w:bodyDiv w:val="1"/>
      <w:marLeft w:val="0"/>
      <w:marRight w:val="0"/>
      <w:marTop w:val="0"/>
      <w:marBottom w:val="0"/>
      <w:divBdr>
        <w:top w:val="none" w:sz="0" w:space="0" w:color="auto"/>
        <w:left w:val="none" w:sz="0" w:space="0" w:color="auto"/>
        <w:bottom w:val="none" w:sz="0" w:space="0" w:color="auto"/>
        <w:right w:val="none" w:sz="0" w:space="0" w:color="auto"/>
      </w:divBdr>
    </w:div>
    <w:div w:id="318115207">
      <w:bodyDiv w:val="1"/>
      <w:marLeft w:val="0"/>
      <w:marRight w:val="0"/>
      <w:marTop w:val="0"/>
      <w:marBottom w:val="0"/>
      <w:divBdr>
        <w:top w:val="none" w:sz="0" w:space="0" w:color="auto"/>
        <w:left w:val="none" w:sz="0" w:space="0" w:color="auto"/>
        <w:bottom w:val="none" w:sz="0" w:space="0" w:color="auto"/>
        <w:right w:val="none" w:sz="0" w:space="0" w:color="auto"/>
      </w:divBdr>
    </w:div>
    <w:div w:id="319506049">
      <w:bodyDiv w:val="1"/>
      <w:marLeft w:val="0"/>
      <w:marRight w:val="0"/>
      <w:marTop w:val="0"/>
      <w:marBottom w:val="0"/>
      <w:divBdr>
        <w:top w:val="none" w:sz="0" w:space="0" w:color="auto"/>
        <w:left w:val="none" w:sz="0" w:space="0" w:color="auto"/>
        <w:bottom w:val="none" w:sz="0" w:space="0" w:color="auto"/>
        <w:right w:val="none" w:sz="0" w:space="0" w:color="auto"/>
      </w:divBdr>
    </w:div>
    <w:div w:id="323632856">
      <w:bodyDiv w:val="1"/>
      <w:marLeft w:val="0"/>
      <w:marRight w:val="0"/>
      <w:marTop w:val="0"/>
      <w:marBottom w:val="0"/>
      <w:divBdr>
        <w:top w:val="none" w:sz="0" w:space="0" w:color="auto"/>
        <w:left w:val="none" w:sz="0" w:space="0" w:color="auto"/>
        <w:bottom w:val="none" w:sz="0" w:space="0" w:color="auto"/>
        <w:right w:val="none" w:sz="0" w:space="0" w:color="auto"/>
      </w:divBdr>
    </w:div>
    <w:div w:id="326907663">
      <w:bodyDiv w:val="1"/>
      <w:marLeft w:val="0"/>
      <w:marRight w:val="0"/>
      <w:marTop w:val="0"/>
      <w:marBottom w:val="0"/>
      <w:divBdr>
        <w:top w:val="none" w:sz="0" w:space="0" w:color="auto"/>
        <w:left w:val="none" w:sz="0" w:space="0" w:color="auto"/>
        <w:bottom w:val="none" w:sz="0" w:space="0" w:color="auto"/>
        <w:right w:val="none" w:sz="0" w:space="0" w:color="auto"/>
      </w:divBdr>
    </w:div>
    <w:div w:id="330721297">
      <w:bodyDiv w:val="1"/>
      <w:marLeft w:val="0"/>
      <w:marRight w:val="0"/>
      <w:marTop w:val="0"/>
      <w:marBottom w:val="0"/>
      <w:divBdr>
        <w:top w:val="none" w:sz="0" w:space="0" w:color="auto"/>
        <w:left w:val="none" w:sz="0" w:space="0" w:color="auto"/>
        <w:bottom w:val="none" w:sz="0" w:space="0" w:color="auto"/>
        <w:right w:val="none" w:sz="0" w:space="0" w:color="auto"/>
      </w:divBdr>
    </w:div>
    <w:div w:id="333263875">
      <w:bodyDiv w:val="1"/>
      <w:marLeft w:val="0"/>
      <w:marRight w:val="0"/>
      <w:marTop w:val="0"/>
      <w:marBottom w:val="0"/>
      <w:divBdr>
        <w:top w:val="none" w:sz="0" w:space="0" w:color="auto"/>
        <w:left w:val="none" w:sz="0" w:space="0" w:color="auto"/>
        <w:bottom w:val="none" w:sz="0" w:space="0" w:color="auto"/>
        <w:right w:val="none" w:sz="0" w:space="0" w:color="auto"/>
      </w:divBdr>
    </w:div>
    <w:div w:id="334186378">
      <w:bodyDiv w:val="1"/>
      <w:marLeft w:val="0"/>
      <w:marRight w:val="0"/>
      <w:marTop w:val="0"/>
      <w:marBottom w:val="0"/>
      <w:divBdr>
        <w:top w:val="none" w:sz="0" w:space="0" w:color="auto"/>
        <w:left w:val="none" w:sz="0" w:space="0" w:color="auto"/>
        <w:bottom w:val="none" w:sz="0" w:space="0" w:color="auto"/>
        <w:right w:val="none" w:sz="0" w:space="0" w:color="auto"/>
      </w:divBdr>
    </w:div>
    <w:div w:id="334459214">
      <w:bodyDiv w:val="1"/>
      <w:marLeft w:val="0"/>
      <w:marRight w:val="0"/>
      <w:marTop w:val="0"/>
      <w:marBottom w:val="0"/>
      <w:divBdr>
        <w:top w:val="none" w:sz="0" w:space="0" w:color="auto"/>
        <w:left w:val="none" w:sz="0" w:space="0" w:color="auto"/>
        <w:bottom w:val="none" w:sz="0" w:space="0" w:color="auto"/>
        <w:right w:val="none" w:sz="0" w:space="0" w:color="auto"/>
      </w:divBdr>
    </w:div>
    <w:div w:id="336927674">
      <w:bodyDiv w:val="1"/>
      <w:marLeft w:val="0"/>
      <w:marRight w:val="0"/>
      <w:marTop w:val="0"/>
      <w:marBottom w:val="0"/>
      <w:divBdr>
        <w:top w:val="none" w:sz="0" w:space="0" w:color="auto"/>
        <w:left w:val="none" w:sz="0" w:space="0" w:color="auto"/>
        <w:bottom w:val="none" w:sz="0" w:space="0" w:color="auto"/>
        <w:right w:val="none" w:sz="0" w:space="0" w:color="auto"/>
      </w:divBdr>
    </w:div>
    <w:div w:id="337083045">
      <w:bodyDiv w:val="1"/>
      <w:marLeft w:val="0"/>
      <w:marRight w:val="0"/>
      <w:marTop w:val="0"/>
      <w:marBottom w:val="0"/>
      <w:divBdr>
        <w:top w:val="none" w:sz="0" w:space="0" w:color="auto"/>
        <w:left w:val="none" w:sz="0" w:space="0" w:color="auto"/>
        <w:bottom w:val="none" w:sz="0" w:space="0" w:color="auto"/>
        <w:right w:val="none" w:sz="0" w:space="0" w:color="auto"/>
      </w:divBdr>
    </w:div>
    <w:div w:id="339700550">
      <w:bodyDiv w:val="1"/>
      <w:marLeft w:val="0"/>
      <w:marRight w:val="0"/>
      <w:marTop w:val="0"/>
      <w:marBottom w:val="0"/>
      <w:divBdr>
        <w:top w:val="none" w:sz="0" w:space="0" w:color="auto"/>
        <w:left w:val="none" w:sz="0" w:space="0" w:color="auto"/>
        <w:bottom w:val="none" w:sz="0" w:space="0" w:color="auto"/>
        <w:right w:val="none" w:sz="0" w:space="0" w:color="auto"/>
      </w:divBdr>
    </w:div>
    <w:div w:id="346371846">
      <w:bodyDiv w:val="1"/>
      <w:marLeft w:val="0"/>
      <w:marRight w:val="0"/>
      <w:marTop w:val="0"/>
      <w:marBottom w:val="0"/>
      <w:divBdr>
        <w:top w:val="none" w:sz="0" w:space="0" w:color="auto"/>
        <w:left w:val="none" w:sz="0" w:space="0" w:color="auto"/>
        <w:bottom w:val="none" w:sz="0" w:space="0" w:color="auto"/>
        <w:right w:val="none" w:sz="0" w:space="0" w:color="auto"/>
      </w:divBdr>
    </w:div>
    <w:div w:id="346565682">
      <w:bodyDiv w:val="1"/>
      <w:marLeft w:val="0"/>
      <w:marRight w:val="0"/>
      <w:marTop w:val="0"/>
      <w:marBottom w:val="0"/>
      <w:divBdr>
        <w:top w:val="none" w:sz="0" w:space="0" w:color="auto"/>
        <w:left w:val="none" w:sz="0" w:space="0" w:color="auto"/>
        <w:bottom w:val="none" w:sz="0" w:space="0" w:color="auto"/>
        <w:right w:val="none" w:sz="0" w:space="0" w:color="auto"/>
      </w:divBdr>
    </w:div>
    <w:div w:id="348220922">
      <w:bodyDiv w:val="1"/>
      <w:marLeft w:val="0"/>
      <w:marRight w:val="0"/>
      <w:marTop w:val="0"/>
      <w:marBottom w:val="0"/>
      <w:divBdr>
        <w:top w:val="none" w:sz="0" w:space="0" w:color="auto"/>
        <w:left w:val="none" w:sz="0" w:space="0" w:color="auto"/>
        <w:bottom w:val="none" w:sz="0" w:space="0" w:color="auto"/>
        <w:right w:val="none" w:sz="0" w:space="0" w:color="auto"/>
      </w:divBdr>
    </w:div>
    <w:div w:id="349065530">
      <w:bodyDiv w:val="1"/>
      <w:marLeft w:val="0"/>
      <w:marRight w:val="0"/>
      <w:marTop w:val="0"/>
      <w:marBottom w:val="0"/>
      <w:divBdr>
        <w:top w:val="none" w:sz="0" w:space="0" w:color="auto"/>
        <w:left w:val="none" w:sz="0" w:space="0" w:color="auto"/>
        <w:bottom w:val="none" w:sz="0" w:space="0" w:color="auto"/>
        <w:right w:val="none" w:sz="0" w:space="0" w:color="auto"/>
      </w:divBdr>
      <w:divsChild>
        <w:div w:id="1482113906">
          <w:marLeft w:val="187"/>
          <w:marRight w:val="0"/>
          <w:marTop w:val="86"/>
          <w:marBottom w:val="0"/>
          <w:divBdr>
            <w:top w:val="none" w:sz="0" w:space="0" w:color="auto"/>
            <w:left w:val="none" w:sz="0" w:space="0" w:color="auto"/>
            <w:bottom w:val="none" w:sz="0" w:space="0" w:color="auto"/>
            <w:right w:val="none" w:sz="0" w:space="0" w:color="auto"/>
          </w:divBdr>
        </w:div>
      </w:divsChild>
    </w:div>
    <w:div w:id="355426951">
      <w:bodyDiv w:val="1"/>
      <w:marLeft w:val="0"/>
      <w:marRight w:val="0"/>
      <w:marTop w:val="0"/>
      <w:marBottom w:val="0"/>
      <w:divBdr>
        <w:top w:val="none" w:sz="0" w:space="0" w:color="auto"/>
        <w:left w:val="none" w:sz="0" w:space="0" w:color="auto"/>
        <w:bottom w:val="none" w:sz="0" w:space="0" w:color="auto"/>
        <w:right w:val="none" w:sz="0" w:space="0" w:color="auto"/>
      </w:divBdr>
    </w:div>
    <w:div w:id="361592752">
      <w:bodyDiv w:val="1"/>
      <w:marLeft w:val="0"/>
      <w:marRight w:val="0"/>
      <w:marTop w:val="0"/>
      <w:marBottom w:val="0"/>
      <w:divBdr>
        <w:top w:val="none" w:sz="0" w:space="0" w:color="auto"/>
        <w:left w:val="none" w:sz="0" w:space="0" w:color="auto"/>
        <w:bottom w:val="none" w:sz="0" w:space="0" w:color="auto"/>
        <w:right w:val="none" w:sz="0" w:space="0" w:color="auto"/>
      </w:divBdr>
    </w:div>
    <w:div w:id="362092329">
      <w:bodyDiv w:val="1"/>
      <w:marLeft w:val="0"/>
      <w:marRight w:val="0"/>
      <w:marTop w:val="0"/>
      <w:marBottom w:val="0"/>
      <w:divBdr>
        <w:top w:val="none" w:sz="0" w:space="0" w:color="auto"/>
        <w:left w:val="none" w:sz="0" w:space="0" w:color="auto"/>
        <w:bottom w:val="none" w:sz="0" w:space="0" w:color="auto"/>
        <w:right w:val="none" w:sz="0" w:space="0" w:color="auto"/>
      </w:divBdr>
    </w:div>
    <w:div w:id="365642243">
      <w:bodyDiv w:val="1"/>
      <w:marLeft w:val="0"/>
      <w:marRight w:val="0"/>
      <w:marTop w:val="0"/>
      <w:marBottom w:val="0"/>
      <w:divBdr>
        <w:top w:val="none" w:sz="0" w:space="0" w:color="auto"/>
        <w:left w:val="none" w:sz="0" w:space="0" w:color="auto"/>
        <w:bottom w:val="none" w:sz="0" w:space="0" w:color="auto"/>
        <w:right w:val="none" w:sz="0" w:space="0" w:color="auto"/>
      </w:divBdr>
      <w:divsChild>
        <w:div w:id="311913841">
          <w:marLeft w:val="187"/>
          <w:marRight w:val="0"/>
          <w:marTop w:val="86"/>
          <w:marBottom w:val="0"/>
          <w:divBdr>
            <w:top w:val="none" w:sz="0" w:space="0" w:color="auto"/>
            <w:left w:val="none" w:sz="0" w:space="0" w:color="auto"/>
            <w:bottom w:val="none" w:sz="0" w:space="0" w:color="auto"/>
            <w:right w:val="none" w:sz="0" w:space="0" w:color="auto"/>
          </w:divBdr>
        </w:div>
        <w:div w:id="970983759">
          <w:marLeft w:val="187"/>
          <w:marRight w:val="0"/>
          <w:marTop w:val="86"/>
          <w:marBottom w:val="0"/>
          <w:divBdr>
            <w:top w:val="none" w:sz="0" w:space="0" w:color="auto"/>
            <w:left w:val="none" w:sz="0" w:space="0" w:color="auto"/>
            <w:bottom w:val="none" w:sz="0" w:space="0" w:color="auto"/>
            <w:right w:val="none" w:sz="0" w:space="0" w:color="auto"/>
          </w:divBdr>
        </w:div>
      </w:divsChild>
    </w:div>
    <w:div w:id="366180410">
      <w:bodyDiv w:val="1"/>
      <w:marLeft w:val="0"/>
      <w:marRight w:val="0"/>
      <w:marTop w:val="0"/>
      <w:marBottom w:val="0"/>
      <w:divBdr>
        <w:top w:val="none" w:sz="0" w:space="0" w:color="auto"/>
        <w:left w:val="none" w:sz="0" w:space="0" w:color="auto"/>
        <w:bottom w:val="none" w:sz="0" w:space="0" w:color="auto"/>
        <w:right w:val="none" w:sz="0" w:space="0" w:color="auto"/>
      </w:divBdr>
    </w:div>
    <w:div w:id="370040005">
      <w:bodyDiv w:val="1"/>
      <w:marLeft w:val="0"/>
      <w:marRight w:val="0"/>
      <w:marTop w:val="0"/>
      <w:marBottom w:val="0"/>
      <w:divBdr>
        <w:top w:val="none" w:sz="0" w:space="0" w:color="auto"/>
        <w:left w:val="none" w:sz="0" w:space="0" w:color="auto"/>
        <w:bottom w:val="none" w:sz="0" w:space="0" w:color="auto"/>
        <w:right w:val="none" w:sz="0" w:space="0" w:color="auto"/>
      </w:divBdr>
    </w:div>
    <w:div w:id="372654587">
      <w:bodyDiv w:val="1"/>
      <w:marLeft w:val="0"/>
      <w:marRight w:val="0"/>
      <w:marTop w:val="0"/>
      <w:marBottom w:val="0"/>
      <w:divBdr>
        <w:top w:val="none" w:sz="0" w:space="0" w:color="auto"/>
        <w:left w:val="none" w:sz="0" w:space="0" w:color="auto"/>
        <w:bottom w:val="none" w:sz="0" w:space="0" w:color="auto"/>
        <w:right w:val="none" w:sz="0" w:space="0" w:color="auto"/>
      </w:divBdr>
    </w:div>
    <w:div w:id="376785529">
      <w:bodyDiv w:val="1"/>
      <w:marLeft w:val="0"/>
      <w:marRight w:val="0"/>
      <w:marTop w:val="0"/>
      <w:marBottom w:val="0"/>
      <w:divBdr>
        <w:top w:val="none" w:sz="0" w:space="0" w:color="auto"/>
        <w:left w:val="none" w:sz="0" w:space="0" w:color="auto"/>
        <w:bottom w:val="none" w:sz="0" w:space="0" w:color="auto"/>
        <w:right w:val="none" w:sz="0" w:space="0" w:color="auto"/>
      </w:divBdr>
    </w:div>
    <w:div w:id="379210622">
      <w:bodyDiv w:val="1"/>
      <w:marLeft w:val="0"/>
      <w:marRight w:val="0"/>
      <w:marTop w:val="0"/>
      <w:marBottom w:val="0"/>
      <w:divBdr>
        <w:top w:val="none" w:sz="0" w:space="0" w:color="auto"/>
        <w:left w:val="none" w:sz="0" w:space="0" w:color="auto"/>
        <w:bottom w:val="none" w:sz="0" w:space="0" w:color="auto"/>
        <w:right w:val="none" w:sz="0" w:space="0" w:color="auto"/>
      </w:divBdr>
    </w:div>
    <w:div w:id="381250234">
      <w:bodyDiv w:val="1"/>
      <w:marLeft w:val="0"/>
      <w:marRight w:val="0"/>
      <w:marTop w:val="0"/>
      <w:marBottom w:val="0"/>
      <w:divBdr>
        <w:top w:val="none" w:sz="0" w:space="0" w:color="auto"/>
        <w:left w:val="none" w:sz="0" w:space="0" w:color="auto"/>
        <w:bottom w:val="none" w:sz="0" w:space="0" w:color="auto"/>
        <w:right w:val="none" w:sz="0" w:space="0" w:color="auto"/>
      </w:divBdr>
    </w:div>
    <w:div w:id="384109212">
      <w:bodyDiv w:val="1"/>
      <w:marLeft w:val="0"/>
      <w:marRight w:val="0"/>
      <w:marTop w:val="0"/>
      <w:marBottom w:val="0"/>
      <w:divBdr>
        <w:top w:val="none" w:sz="0" w:space="0" w:color="auto"/>
        <w:left w:val="none" w:sz="0" w:space="0" w:color="auto"/>
        <w:bottom w:val="none" w:sz="0" w:space="0" w:color="auto"/>
        <w:right w:val="none" w:sz="0" w:space="0" w:color="auto"/>
      </w:divBdr>
    </w:div>
    <w:div w:id="386419142">
      <w:bodyDiv w:val="1"/>
      <w:marLeft w:val="0"/>
      <w:marRight w:val="0"/>
      <w:marTop w:val="0"/>
      <w:marBottom w:val="0"/>
      <w:divBdr>
        <w:top w:val="none" w:sz="0" w:space="0" w:color="auto"/>
        <w:left w:val="none" w:sz="0" w:space="0" w:color="auto"/>
        <w:bottom w:val="none" w:sz="0" w:space="0" w:color="auto"/>
        <w:right w:val="none" w:sz="0" w:space="0" w:color="auto"/>
      </w:divBdr>
    </w:div>
    <w:div w:id="386925414">
      <w:bodyDiv w:val="1"/>
      <w:marLeft w:val="0"/>
      <w:marRight w:val="0"/>
      <w:marTop w:val="0"/>
      <w:marBottom w:val="0"/>
      <w:divBdr>
        <w:top w:val="none" w:sz="0" w:space="0" w:color="auto"/>
        <w:left w:val="none" w:sz="0" w:space="0" w:color="auto"/>
        <w:bottom w:val="none" w:sz="0" w:space="0" w:color="auto"/>
        <w:right w:val="none" w:sz="0" w:space="0" w:color="auto"/>
      </w:divBdr>
    </w:div>
    <w:div w:id="387923892">
      <w:bodyDiv w:val="1"/>
      <w:marLeft w:val="0"/>
      <w:marRight w:val="0"/>
      <w:marTop w:val="0"/>
      <w:marBottom w:val="0"/>
      <w:divBdr>
        <w:top w:val="none" w:sz="0" w:space="0" w:color="auto"/>
        <w:left w:val="none" w:sz="0" w:space="0" w:color="auto"/>
        <w:bottom w:val="none" w:sz="0" w:space="0" w:color="auto"/>
        <w:right w:val="none" w:sz="0" w:space="0" w:color="auto"/>
      </w:divBdr>
    </w:div>
    <w:div w:id="396123615">
      <w:bodyDiv w:val="1"/>
      <w:marLeft w:val="0"/>
      <w:marRight w:val="0"/>
      <w:marTop w:val="0"/>
      <w:marBottom w:val="0"/>
      <w:divBdr>
        <w:top w:val="none" w:sz="0" w:space="0" w:color="auto"/>
        <w:left w:val="none" w:sz="0" w:space="0" w:color="auto"/>
        <w:bottom w:val="none" w:sz="0" w:space="0" w:color="auto"/>
        <w:right w:val="none" w:sz="0" w:space="0" w:color="auto"/>
      </w:divBdr>
    </w:div>
    <w:div w:id="397481859">
      <w:bodyDiv w:val="1"/>
      <w:marLeft w:val="0"/>
      <w:marRight w:val="0"/>
      <w:marTop w:val="0"/>
      <w:marBottom w:val="0"/>
      <w:divBdr>
        <w:top w:val="none" w:sz="0" w:space="0" w:color="auto"/>
        <w:left w:val="none" w:sz="0" w:space="0" w:color="auto"/>
        <w:bottom w:val="none" w:sz="0" w:space="0" w:color="auto"/>
        <w:right w:val="none" w:sz="0" w:space="0" w:color="auto"/>
      </w:divBdr>
      <w:divsChild>
        <w:div w:id="1629623896">
          <w:marLeft w:val="446"/>
          <w:marRight w:val="0"/>
          <w:marTop w:val="58"/>
          <w:marBottom w:val="0"/>
          <w:divBdr>
            <w:top w:val="none" w:sz="0" w:space="0" w:color="auto"/>
            <w:left w:val="none" w:sz="0" w:space="0" w:color="auto"/>
            <w:bottom w:val="none" w:sz="0" w:space="0" w:color="auto"/>
            <w:right w:val="none" w:sz="0" w:space="0" w:color="auto"/>
          </w:divBdr>
        </w:div>
      </w:divsChild>
    </w:div>
    <w:div w:id="398402557">
      <w:bodyDiv w:val="1"/>
      <w:marLeft w:val="0"/>
      <w:marRight w:val="0"/>
      <w:marTop w:val="0"/>
      <w:marBottom w:val="0"/>
      <w:divBdr>
        <w:top w:val="none" w:sz="0" w:space="0" w:color="auto"/>
        <w:left w:val="none" w:sz="0" w:space="0" w:color="auto"/>
        <w:bottom w:val="none" w:sz="0" w:space="0" w:color="auto"/>
        <w:right w:val="none" w:sz="0" w:space="0" w:color="auto"/>
      </w:divBdr>
      <w:divsChild>
        <w:div w:id="1018116561">
          <w:marLeft w:val="0"/>
          <w:marRight w:val="0"/>
          <w:marTop w:val="0"/>
          <w:marBottom w:val="0"/>
          <w:divBdr>
            <w:top w:val="none" w:sz="0" w:space="0" w:color="auto"/>
            <w:left w:val="none" w:sz="0" w:space="0" w:color="auto"/>
            <w:bottom w:val="none" w:sz="0" w:space="0" w:color="auto"/>
            <w:right w:val="none" w:sz="0" w:space="0" w:color="auto"/>
          </w:divBdr>
          <w:divsChild>
            <w:div w:id="21705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408156">
      <w:bodyDiv w:val="1"/>
      <w:marLeft w:val="0"/>
      <w:marRight w:val="0"/>
      <w:marTop w:val="0"/>
      <w:marBottom w:val="0"/>
      <w:divBdr>
        <w:top w:val="none" w:sz="0" w:space="0" w:color="auto"/>
        <w:left w:val="none" w:sz="0" w:space="0" w:color="auto"/>
        <w:bottom w:val="none" w:sz="0" w:space="0" w:color="auto"/>
        <w:right w:val="none" w:sz="0" w:space="0" w:color="auto"/>
      </w:divBdr>
    </w:div>
    <w:div w:id="399640144">
      <w:bodyDiv w:val="1"/>
      <w:marLeft w:val="0"/>
      <w:marRight w:val="0"/>
      <w:marTop w:val="0"/>
      <w:marBottom w:val="0"/>
      <w:divBdr>
        <w:top w:val="none" w:sz="0" w:space="0" w:color="auto"/>
        <w:left w:val="none" w:sz="0" w:space="0" w:color="auto"/>
        <w:bottom w:val="none" w:sz="0" w:space="0" w:color="auto"/>
        <w:right w:val="none" w:sz="0" w:space="0" w:color="auto"/>
      </w:divBdr>
    </w:div>
    <w:div w:id="404381125">
      <w:bodyDiv w:val="1"/>
      <w:marLeft w:val="0"/>
      <w:marRight w:val="0"/>
      <w:marTop w:val="0"/>
      <w:marBottom w:val="0"/>
      <w:divBdr>
        <w:top w:val="none" w:sz="0" w:space="0" w:color="auto"/>
        <w:left w:val="none" w:sz="0" w:space="0" w:color="auto"/>
        <w:bottom w:val="none" w:sz="0" w:space="0" w:color="auto"/>
        <w:right w:val="none" w:sz="0" w:space="0" w:color="auto"/>
      </w:divBdr>
    </w:div>
    <w:div w:id="407579587">
      <w:bodyDiv w:val="1"/>
      <w:marLeft w:val="0"/>
      <w:marRight w:val="0"/>
      <w:marTop w:val="0"/>
      <w:marBottom w:val="0"/>
      <w:divBdr>
        <w:top w:val="none" w:sz="0" w:space="0" w:color="auto"/>
        <w:left w:val="none" w:sz="0" w:space="0" w:color="auto"/>
        <w:bottom w:val="none" w:sz="0" w:space="0" w:color="auto"/>
        <w:right w:val="none" w:sz="0" w:space="0" w:color="auto"/>
      </w:divBdr>
    </w:div>
    <w:div w:id="409159663">
      <w:bodyDiv w:val="1"/>
      <w:marLeft w:val="0"/>
      <w:marRight w:val="0"/>
      <w:marTop w:val="0"/>
      <w:marBottom w:val="0"/>
      <w:divBdr>
        <w:top w:val="none" w:sz="0" w:space="0" w:color="auto"/>
        <w:left w:val="none" w:sz="0" w:space="0" w:color="auto"/>
        <w:bottom w:val="none" w:sz="0" w:space="0" w:color="auto"/>
        <w:right w:val="none" w:sz="0" w:space="0" w:color="auto"/>
      </w:divBdr>
    </w:div>
    <w:div w:id="418522256">
      <w:bodyDiv w:val="1"/>
      <w:marLeft w:val="0"/>
      <w:marRight w:val="0"/>
      <w:marTop w:val="0"/>
      <w:marBottom w:val="0"/>
      <w:divBdr>
        <w:top w:val="none" w:sz="0" w:space="0" w:color="auto"/>
        <w:left w:val="none" w:sz="0" w:space="0" w:color="auto"/>
        <w:bottom w:val="none" w:sz="0" w:space="0" w:color="auto"/>
        <w:right w:val="none" w:sz="0" w:space="0" w:color="auto"/>
      </w:divBdr>
    </w:div>
    <w:div w:id="418985125">
      <w:bodyDiv w:val="1"/>
      <w:marLeft w:val="0"/>
      <w:marRight w:val="0"/>
      <w:marTop w:val="0"/>
      <w:marBottom w:val="0"/>
      <w:divBdr>
        <w:top w:val="none" w:sz="0" w:space="0" w:color="auto"/>
        <w:left w:val="none" w:sz="0" w:space="0" w:color="auto"/>
        <w:bottom w:val="none" w:sz="0" w:space="0" w:color="auto"/>
        <w:right w:val="none" w:sz="0" w:space="0" w:color="auto"/>
      </w:divBdr>
      <w:divsChild>
        <w:div w:id="33702564">
          <w:marLeft w:val="749"/>
          <w:marRight w:val="0"/>
          <w:marTop w:val="58"/>
          <w:marBottom w:val="0"/>
          <w:divBdr>
            <w:top w:val="none" w:sz="0" w:space="0" w:color="auto"/>
            <w:left w:val="none" w:sz="0" w:space="0" w:color="auto"/>
            <w:bottom w:val="none" w:sz="0" w:space="0" w:color="auto"/>
            <w:right w:val="none" w:sz="0" w:space="0" w:color="auto"/>
          </w:divBdr>
        </w:div>
        <w:div w:id="392699339">
          <w:marLeft w:val="446"/>
          <w:marRight w:val="0"/>
          <w:marTop w:val="58"/>
          <w:marBottom w:val="0"/>
          <w:divBdr>
            <w:top w:val="none" w:sz="0" w:space="0" w:color="auto"/>
            <w:left w:val="none" w:sz="0" w:space="0" w:color="auto"/>
            <w:bottom w:val="none" w:sz="0" w:space="0" w:color="auto"/>
            <w:right w:val="none" w:sz="0" w:space="0" w:color="auto"/>
          </w:divBdr>
        </w:div>
        <w:div w:id="502428128">
          <w:marLeft w:val="749"/>
          <w:marRight w:val="0"/>
          <w:marTop w:val="58"/>
          <w:marBottom w:val="0"/>
          <w:divBdr>
            <w:top w:val="none" w:sz="0" w:space="0" w:color="auto"/>
            <w:left w:val="none" w:sz="0" w:space="0" w:color="auto"/>
            <w:bottom w:val="none" w:sz="0" w:space="0" w:color="auto"/>
            <w:right w:val="none" w:sz="0" w:space="0" w:color="auto"/>
          </w:divBdr>
        </w:div>
        <w:div w:id="577207496">
          <w:marLeft w:val="749"/>
          <w:marRight w:val="0"/>
          <w:marTop w:val="58"/>
          <w:marBottom w:val="0"/>
          <w:divBdr>
            <w:top w:val="none" w:sz="0" w:space="0" w:color="auto"/>
            <w:left w:val="none" w:sz="0" w:space="0" w:color="auto"/>
            <w:bottom w:val="none" w:sz="0" w:space="0" w:color="auto"/>
            <w:right w:val="none" w:sz="0" w:space="0" w:color="auto"/>
          </w:divBdr>
        </w:div>
        <w:div w:id="739716731">
          <w:marLeft w:val="749"/>
          <w:marRight w:val="0"/>
          <w:marTop w:val="58"/>
          <w:marBottom w:val="0"/>
          <w:divBdr>
            <w:top w:val="none" w:sz="0" w:space="0" w:color="auto"/>
            <w:left w:val="none" w:sz="0" w:space="0" w:color="auto"/>
            <w:bottom w:val="none" w:sz="0" w:space="0" w:color="auto"/>
            <w:right w:val="none" w:sz="0" w:space="0" w:color="auto"/>
          </w:divBdr>
        </w:div>
        <w:div w:id="857158852">
          <w:marLeft w:val="749"/>
          <w:marRight w:val="0"/>
          <w:marTop w:val="58"/>
          <w:marBottom w:val="0"/>
          <w:divBdr>
            <w:top w:val="none" w:sz="0" w:space="0" w:color="auto"/>
            <w:left w:val="none" w:sz="0" w:space="0" w:color="auto"/>
            <w:bottom w:val="none" w:sz="0" w:space="0" w:color="auto"/>
            <w:right w:val="none" w:sz="0" w:space="0" w:color="auto"/>
          </w:divBdr>
        </w:div>
        <w:div w:id="880823676">
          <w:marLeft w:val="749"/>
          <w:marRight w:val="0"/>
          <w:marTop w:val="58"/>
          <w:marBottom w:val="0"/>
          <w:divBdr>
            <w:top w:val="none" w:sz="0" w:space="0" w:color="auto"/>
            <w:left w:val="none" w:sz="0" w:space="0" w:color="auto"/>
            <w:bottom w:val="none" w:sz="0" w:space="0" w:color="auto"/>
            <w:right w:val="none" w:sz="0" w:space="0" w:color="auto"/>
          </w:divBdr>
        </w:div>
        <w:div w:id="1041898046">
          <w:marLeft w:val="749"/>
          <w:marRight w:val="0"/>
          <w:marTop w:val="58"/>
          <w:marBottom w:val="0"/>
          <w:divBdr>
            <w:top w:val="none" w:sz="0" w:space="0" w:color="auto"/>
            <w:left w:val="none" w:sz="0" w:space="0" w:color="auto"/>
            <w:bottom w:val="none" w:sz="0" w:space="0" w:color="auto"/>
            <w:right w:val="none" w:sz="0" w:space="0" w:color="auto"/>
          </w:divBdr>
        </w:div>
        <w:div w:id="1116363062">
          <w:marLeft w:val="446"/>
          <w:marRight w:val="0"/>
          <w:marTop w:val="58"/>
          <w:marBottom w:val="0"/>
          <w:divBdr>
            <w:top w:val="none" w:sz="0" w:space="0" w:color="auto"/>
            <w:left w:val="none" w:sz="0" w:space="0" w:color="auto"/>
            <w:bottom w:val="none" w:sz="0" w:space="0" w:color="auto"/>
            <w:right w:val="none" w:sz="0" w:space="0" w:color="auto"/>
          </w:divBdr>
        </w:div>
        <w:div w:id="1405833803">
          <w:marLeft w:val="446"/>
          <w:marRight w:val="0"/>
          <w:marTop w:val="58"/>
          <w:marBottom w:val="0"/>
          <w:divBdr>
            <w:top w:val="none" w:sz="0" w:space="0" w:color="auto"/>
            <w:left w:val="none" w:sz="0" w:space="0" w:color="auto"/>
            <w:bottom w:val="none" w:sz="0" w:space="0" w:color="auto"/>
            <w:right w:val="none" w:sz="0" w:space="0" w:color="auto"/>
          </w:divBdr>
        </w:div>
        <w:div w:id="1511337936">
          <w:marLeft w:val="446"/>
          <w:marRight w:val="0"/>
          <w:marTop w:val="58"/>
          <w:marBottom w:val="0"/>
          <w:divBdr>
            <w:top w:val="none" w:sz="0" w:space="0" w:color="auto"/>
            <w:left w:val="none" w:sz="0" w:space="0" w:color="auto"/>
            <w:bottom w:val="none" w:sz="0" w:space="0" w:color="auto"/>
            <w:right w:val="none" w:sz="0" w:space="0" w:color="auto"/>
          </w:divBdr>
        </w:div>
        <w:div w:id="1681928052">
          <w:marLeft w:val="749"/>
          <w:marRight w:val="0"/>
          <w:marTop w:val="58"/>
          <w:marBottom w:val="0"/>
          <w:divBdr>
            <w:top w:val="none" w:sz="0" w:space="0" w:color="auto"/>
            <w:left w:val="none" w:sz="0" w:space="0" w:color="auto"/>
            <w:bottom w:val="none" w:sz="0" w:space="0" w:color="auto"/>
            <w:right w:val="none" w:sz="0" w:space="0" w:color="auto"/>
          </w:divBdr>
        </w:div>
      </w:divsChild>
    </w:div>
    <w:div w:id="423260454">
      <w:bodyDiv w:val="1"/>
      <w:marLeft w:val="0"/>
      <w:marRight w:val="0"/>
      <w:marTop w:val="0"/>
      <w:marBottom w:val="0"/>
      <w:divBdr>
        <w:top w:val="none" w:sz="0" w:space="0" w:color="auto"/>
        <w:left w:val="none" w:sz="0" w:space="0" w:color="auto"/>
        <w:bottom w:val="none" w:sz="0" w:space="0" w:color="auto"/>
        <w:right w:val="none" w:sz="0" w:space="0" w:color="auto"/>
      </w:divBdr>
    </w:div>
    <w:div w:id="427313082">
      <w:bodyDiv w:val="1"/>
      <w:marLeft w:val="0"/>
      <w:marRight w:val="0"/>
      <w:marTop w:val="0"/>
      <w:marBottom w:val="0"/>
      <w:divBdr>
        <w:top w:val="none" w:sz="0" w:space="0" w:color="auto"/>
        <w:left w:val="none" w:sz="0" w:space="0" w:color="auto"/>
        <w:bottom w:val="none" w:sz="0" w:space="0" w:color="auto"/>
        <w:right w:val="none" w:sz="0" w:space="0" w:color="auto"/>
      </w:divBdr>
    </w:div>
    <w:div w:id="429204342">
      <w:bodyDiv w:val="1"/>
      <w:marLeft w:val="0"/>
      <w:marRight w:val="0"/>
      <w:marTop w:val="0"/>
      <w:marBottom w:val="0"/>
      <w:divBdr>
        <w:top w:val="none" w:sz="0" w:space="0" w:color="auto"/>
        <w:left w:val="none" w:sz="0" w:space="0" w:color="auto"/>
        <w:bottom w:val="none" w:sz="0" w:space="0" w:color="auto"/>
        <w:right w:val="none" w:sz="0" w:space="0" w:color="auto"/>
      </w:divBdr>
      <w:divsChild>
        <w:div w:id="102967242">
          <w:marLeft w:val="446"/>
          <w:marRight w:val="0"/>
          <w:marTop w:val="58"/>
          <w:marBottom w:val="0"/>
          <w:divBdr>
            <w:top w:val="none" w:sz="0" w:space="0" w:color="auto"/>
            <w:left w:val="none" w:sz="0" w:space="0" w:color="auto"/>
            <w:bottom w:val="none" w:sz="0" w:space="0" w:color="auto"/>
            <w:right w:val="none" w:sz="0" w:space="0" w:color="auto"/>
          </w:divBdr>
        </w:div>
        <w:div w:id="601108222">
          <w:marLeft w:val="749"/>
          <w:marRight w:val="0"/>
          <w:marTop w:val="58"/>
          <w:marBottom w:val="0"/>
          <w:divBdr>
            <w:top w:val="none" w:sz="0" w:space="0" w:color="auto"/>
            <w:left w:val="none" w:sz="0" w:space="0" w:color="auto"/>
            <w:bottom w:val="none" w:sz="0" w:space="0" w:color="auto"/>
            <w:right w:val="none" w:sz="0" w:space="0" w:color="auto"/>
          </w:divBdr>
        </w:div>
        <w:div w:id="947616873">
          <w:marLeft w:val="446"/>
          <w:marRight w:val="0"/>
          <w:marTop w:val="58"/>
          <w:marBottom w:val="0"/>
          <w:divBdr>
            <w:top w:val="none" w:sz="0" w:space="0" w:color="auto"/>
            <w:left w:val="none" w:sz="0" w:space="0" w:color="auto"/>
            <w:bottom w:val="none" w:sz="0" w:space="0" w:color="auto"/>
            <w:right w:val="none" w:sz="0" w:space="0" w:color="auto"/>
          </w:divBdr>
        </w:div>
        <w:div w:id="1044718374">
          <w:marLeft w:val="446"/>
          <w:marRight w:val="0"/>
          <w:marTop w:val="58"/>
          <w:marBottom w:val="0"/>
          <w:divBdr>
            <w:top w:val="none" w:sz="0" w:space="0" w:color="auto"/>
            <w:left w:val="none" w:sz="0" w:space="0" w:color="auto"/>
            <w:bottom w:val="none" w:sz="0" w:space="0" w:color="auto"/>
            <w:right w:val="none" w:sz="0" w:space="0" w:color="auto"/>
          </w:divBdr>
        </w:div>
        <w:div w:id="1104155592">
          <w:marLeft w:val="749"/>
          <w:marRight w:val="0"/>
          <w:marTop w:val="58"/>
          <w:marBottom w:val="0"/>
          <w:divBdr>
            <w:top w:val="none" w:sz="0" w:space="0" w:color="auto"/>
            <w:left w:val="none" w:sz="0" w:space="0" w:color="auto"/>
            <w:bottom w:val="none" w:sz="0" w:space="0" w:color="auto"/>
            <w:right w:val="none" w:sz="0" w:space="0" w:color="auto"/>
          </w:divBdr>
        </w:div>
        <w:div w:id="1192184053">
          <w:marLeft w:val="749"/>
          <w:marRight w:val="0"/>
          <w:marTop w:val="58"/>
          <w:marBottom w:val="0"/>
          <w:divBdr>
            <w:top w:val="none" w:sz="0" w:space="0" w:color="auto"/>
            <w:left w:val="none" w:sz="0" w:space="0" w:color="auto"/>
            <w:bottom w:val="none" w:sz="0" w:space="0" w:color="auto"/>
            <w:right w:val="none" w:sz="0" w:space="0" w:color="auto"/>
          </w:divBdr>
        </w:div>
        <w:div w:id="1362560004">
          <w:marLeft w:val="446"/>
          <w:marRight w:val="0"/>
          <w:marTop w:val="58"/>
          <w:marBottom w:val="0"/>
          <w:divBdr>
            <w:top w:val="none" w:sz="0" w:space="0" w:color="auto"/>
            <w:left w:val="none" w:sz="0" w:space="0" w:color="auto"/>
            <w:bottom w:val="none" w:sz="0" w:space="0" w:color="auto"/>
            <w:right w:val="none" w:sz="0" w:space="0" w:color="auto"/>
          </w:divBdr>
        </w:div>
        <w:div w:id="1381588852">
          <w:marLeft w:val="749"/>
          <w:marRight w:val="0"/>
          <w:marTop w:val="58"/>
          <w:marBottom w:val="0"/>
          <w:divBdr>
            <w:top w:val="none" w:sz="0" w:space="0" w:color="auto"/>
            <w:left w:val="none" w:sz="0" w:space="0" w:color="auto"/>
            <w:bottom w:val="none" w:sz="0" w:space="0" w:color="auto"/>
            <w:right w:val="none" w:sz="0" w:space="0" w:color="auto"/>
          </w:divBdr>
        </w:div>
        <w:div w:id="1438788769">
          <w:marLeft w:val="749"/>
          <w:marRight w:val="0"/>
          <w:marTop w:val="58"/>
          <w:marBottom w:val="0"/>
          <w:divBdr>
            <w:top w:val="none" w:sz="0" w:space="0" w:color="auto"/>
            <w:left w:val="none" w:sz="0" w:space="0" w:color="auto"/>
            <w:bottom w:val="none" w:sz="0" w:space="0" w:color="auto"/>
            <w:right w:val="none" w:sz="0" w:space="0" w:color="auto"/>
          </w:divBdr>
        </w:div>
        <w:div w:id="1580600622">
          <w:marLeft w:val="446"/>
          <w:marRight w:val="0"/>
          <w:marTop w:val="58"/>
          <w:marBottom w:val="0"/>
          <w:divBdr>
            <w:top w:val="none" w:sz="0" w:space="0" w:color="auto"/>
            <w:left w:val="none" w:sz="0" w:space="0" w:color="auto"/>
            <w:bottom w:val="none" w:sz="0" w:space="0" w:color="auto"/>
            <w:right w:val="none" w:sz="0" w:space="0" w:color="auto"/>
          </w:divBdr>
        </w:div>
        <w:div w:id="1582565481">
          <w:marLeft w:val="446"/>
          <w:marRight w:val="0"/>
          <w:marTop w:val="58"/>
          <w:marBottom w:val="0"/>
          <w:divBdr>
            <w:top w:val="none" w:sz="0" w:space="0" w:color="auto"/>
            <w:left w:val="none" w:sz="0" w:space="0" w:color="auto"/>
            <w:bottom w:val="none" w:sz="0" w:space="0" w:color="auto"/>
            <w:right w:val="none" w:sz="0" w:space="0" w:color="auto"/>
          </w:divBdr>
        </w:div>
        <w:div w:id="1947998459">
          <w:marLeft w:val="749"/>
          <w:marRight w:val="0"/>
          <w:marTop w:val="58"/>
          <w:marBottom w:val="0"/>
          <w:divBdr>
            <w:top w:val="none" w:sz="0" w:space="0" w:color="auto"/>
            <w:left w:val="none" w:sz="0" w:space="0" w:color="auto"/>
            <w:bottom w:val="none" w:sz="0" w:space="0" w:color="auto"/>
            <w:right w:val="none" w:sz="0" w:space="0" w:color="auto"/>
          </w:divBdr>
        </w:div>
        <w:div w:id="1965113140">
          <w:marLeft w:val="749"/>
          <w:marRight w:val="0"/>
          <w:marTop w:val="58"/>
          <w:marBottom w:val="0"/>
          <w:divBdr>
            <w:top w:val="none" w:sz="0" w:space="0" w:color="auto"/>
            <w:left w:val="none" w:sz="0" w:space="0" w:color="auto"/>
            <w:bottom w:val="none" w:sz="0" w:space="0" w:color="auto"/>
            <w:right w:val="none" w:sz="0" w:space="0" w:color="auto"/>
          </w:divBdr>
        </w:div>
        <w:div w:id="2122341181">
          <w:marLeft w:val="749"/>
          <w:marRight w:val="0"/>
          <w:marTop w:val="58"/>
          <w:marBottom w:val="0"/>
          <w:divBdr>
            <w:top w:val="none" w:sz="0" w:space="0" w:color="auto"/>
            <w:left w:val="none" w:sz="0" w:space="0" w:color="auto"/>
            <w:bottom w:val="none" w:sz="0" w:space="0" w:color="auto"/>
            <w:right w:val="none" w:sz="0" w:space="0" w:color="auto"/>
          </w:divBdr>
        </w:div>
      </w:divsChild>
    </w:div>
    <w:div w:id="429277452">
      <w:bodyDiv w:val="1"/>
      <w:marLeft w:val="0"/>
      <w:marRight w:val="0"/>
      <w:marTop w:val="0"/>
      <w:marBottom w:val="0"/>
      <w:divBdr>
        <w:top w:val="none" w:sz="0" w:space="0" w:color="auto"/>
        <w:left w:val="none" w:sz="0" w:space="0" w:color="auto"/>
        <w:bottom w:val="none" w:sz="0" w:space="0" w:color="auto"/>
        <w:right w:val="none" w:sz="0" w:space="0" w:color="auto"/>
      </w:divBdr>
      <w:divsChild>
        <w:div w:id="1291740144">
          <w:marLeft w:val="547"/>
          <w:marRight w:val="0"/>
          <w:marTop w:val="86"/>
          <w:marBottom w:val="0"/>
          <w:divBdr>
            <w:top w:val="none" w:sz="0" w:space="0" w:color="auto"/>
            <w:left w:val="none" w:sz="0" w:space="0" w:color="auto"/>
            <w:bottom w:val="none" w:sz="0" w:space="0" w:color="auto"/>
            <w:right w:val="none" w:sz="0" w:space="0" w:color="auto"/>
          </w:divBdr>
        </w:div>
        <w:div w:id="1441410884">
          <w:marLeft w:val="547"/>
          <w:marRight w:val="0"/>
          <w:marTop w:val="86"/>
          <w:marBottom w:val="0"/>
          <w:divBdr>
            <w:top w:val="none" w:sz="0" w:space="0" w:color="auto"/>
            <w:left w:val="none" w:sz="0" w:space="0" w:color="auto"/>
            <w:bottom w:val="none" w:sz="0" w:space="0" w:color="auto"/>
            <w:right w:val="none" w:sz="0" w:space="0" w:color="auto"/>
          </w:divBdr>
        </w:div>
        <w:div w:id="1647122486">
          <w:marLeft w:val="547"/>
          <w:marRight w:val="0"/>
          <w:marTop w:val="86"/>
          <w:marBottom w:val="0"/>
          <w:divBdr>
            <w:top w:val="none" w:sz="0" w:space="0" w:color="auto"/>
            <w:left w:val="none" w:sz="0" w:space="0" w:color="auto"/>
            <w:bottom w:val="none" w:sz="0" w:space="0" w:color="auto"/>
            <w:right w:val="none" w:sz="0" w:space="0" w:color="auto"/>
          </w:divBdr>
        </w:div>
      </w:divsChild>
    </w:div>
    <w:div w:id="432287795">
      <w:bodyDiv w:val="1"/>
      <w:marLeft w:val="0"/>
      <w:marRight w:val="0"/>
      <w:marTop w:val="0"/>
      <w:marBottom w:val="0"/>
      <w:divBdr>
        <w:top w:val="none" w:sz="0" w:space="0" w:color="auto"/>
        <w:left w:val="none" w:sz="0" w:space="0" w:color="auto"/>
        <w:bottom w:val="none" w:sz="0" w:space="0" w:color="auto"/>
        <w:right w:val="none" w:sz="0" w:space="0" w:color="auto"/>
      </w:divBdr>
      <w:divsChild>
        <w:div w:id="72700810">
          <w:marLeft w:val="187"/>
          <w:marRight w:val="0"/>
          <w:marTop w:val="86"/>
          <w:marBottom w:val="0"/>
          <w:divBdr>
            <w:top w:val="none" w:sz="0" w:space="0" w:color="auto"/>
            <w:left w:val="none" w:sz="0" w:space="0" w:color="auto"/>
            <w:bottom w:val="none" w:sz="0" w:space="0" w:color="auto"/>
            <w:right w:val="none" w:sz="0" w:space="0" w:color="auto"/>
          </w:divBdr>
        </w:div>
        <w:div w:id="1079712993">
          <w:marLeft w:val="187"/>
          <w:marRight w:val="0"/>
          <w:marTop w:val="86"/>
          <w:marBottom w:val="0"/>
          <w:divBdr>
            <w:top w:val="none" w:sz="0" w:space="0" w:color="auto"/>
            <w:left w:val="none" w:sz="0" w:space="0" w:color="auto"/>
            <w:bottom w:val="none" w:sz="0" w:space="0" w:color="auto"/>
            <w:right w:val="none" w:sz="0" w:space="0" w:color="auto"/>
          </w:divBdr>
        </w:div>
        <w:div w:id="1525822436">
          <w:marLeft w:val="187"/>
          <w:marRight w:val="0"/>
          <w:marTop w:val="86"/>
          <w:marBottom w:val="0"/>
          <w:divBdr>
            <w:top w:val="none" w:sz="0" w:space="0" w:color="auto"/>
            <w:left w:val="none" w:sz="0" w:space="0" w:color="auto"/>
            <w:bottom w:val="none" w:sz="0" w:space="0" w:color="auto"/>
            <w:right w:val="none" w:sz="0" w:space="0" w:color="auto"/>
          </w:divBdr>
        </w:div>
        <w:div w:id="2016030420">
          <w:marLeft w:val="187"/>
          <w:marRight w:val="0"/>
          <w:marTop w:val="86"/>
          <w:marBottom w:val="0"/>
          <w:divBdr>
            <w:top w:val="none" w:sz="0" w:space="0" w:color="auto"/>
            <w:left w:val="none" w:sz="0" w:space="0" w:color="auto"/>
            <w:bottom w:val="none" w:sz="0" w:space="0" w:color="auto"/>
            <w:right w:val="none" w:sz="0" w:space="0" w:color="auto"/>
          </w:divBdr>
        </w:div>
      </w:divsChild>
    </w:div>
    <w:div w:id="434594315">
      <w:bodyDiv w:val="1"/>
      <w:marLeft w:val="0"/>
      <w:marRight w:val="0"/>
      <w:marTop w:val="0"/>
      <w:marBottom w:val="0"/>
      <w:divBdr>
        <w:top w:val="none" w:sz="0" w:space="0" w:color="auto"/>
        <w:left w:val="none" w:sz="0" w:space="0" w:color="auto"/>
        <w:bottom w:val="none" w:sz="0" w:space="0" w:color="auto"/>
        <w:right w:val="none" w:sz="0" w:space="0" w:color="auto"/>
      </w:divBdr>
    </w:div>
    <w:div w:id="437216594">
      <w:bodyDiv w:val="1"/>
      <w:marLeft w:val="0"/>
      <w:marRight w:val="0"/>
      <w:marTop w:val="0"/>
      <w:marBottom w:val="0"/>
      <w:divBdr>
        <w:top w:val="none" w:sz="0" w:space="0" w:color="auto"/>
        <w:left w:val="none" w:sz="0" w:space="0" w:color="auto"/>
        <w:bottom w:val="none" w:sz="0" w:space="0" w:color="auto"/>
        <w:right w:val="none" w:sz="0" w:space="0" w:color="auto"/>
      </w:divBdr>
    </w:div>
    <w:div w:id="438598783">
      <w:bodyDiv w:val="1"/>
      <w:marLeft w:val="0"/>
      <w:marRight w:val="0"/>
      <w:marTop w:val="0"/>
      <w:marBottom w:val="0"/>
      <w:divBdr>
        <w:top w:val="none" w:sz="0" w:space="0" w:color="auto"/>
        <w:left w:val="none" w:sz="0" w:space="0" w:color="auto"/>
        <w:bottom w:val="none" w:sz="0" w:space="0" w:color="auto"/>
        <w:right w:val="none" w:sz="0" w:space="0" w:color="auto"/>
      </w:divBdr>
    </w:div>
    <w:div w:id="438720838">
      <w:bodyDiv w:val="1"/>
      <w:marLeft w:val="0"/>
      <w:marRight w:val="0"/>
      <w:marTop w:val="0"/>
      <w:marBottom w:val="0"/>
      <w:divBdr>
        <w:top w:val="none" w:sz="0" w:space="0" w:color="auto"/>
        <w:left w:val="none" w:sz="0" w:space="0" w:color="auto"/>
        <w:bottom w:val="none" w:sz="0" w:space="0" w:color="auto"/>
        <w:right w:val="none" w:sz="0" w:space="0" w:color="auto"/>
      </w:divBdr>
      <w:divsChild>
        <w:div w:id="432215252">
          <w:marLeft w:val="547"/>
          <w:marRight w:val="0"/>
          <w:marTop w:val="86"/>
          <w:marBottom w:val="0"/>
          <w:divBdr>
            <w:top w:val="none" w:sz="0" w:space="0" w:color="auto"/>
            <w:left w:val="none" w:sz="0" w:space="0" w:color="auto"/>
            <w:bottom w:val="none" w:sz="0" w:space="0" w:color="auto"/>
            <w:right w:val="none" w:sz="0" w:space="0" w:color="auto"/>
          </w:divBdr>
        </w:div>
        <w:div w:id="1163083494">
          <w:marLeft w:val="547"/>
          <w:marRight w:val="0"/>
          <w:marTop w:val="86"/>
          <w:marBottom w:val="0"/>
          <w:divBdr>
            <w:top w:val="none" w:sz="0" w:space="0" w:color="auto"/>
            <w:left w:val="none" w:sz="0" w:space="0" w:color="auto"/>
            <w:bottom w:val="none" w:sz="0" w:space="0" w:color="auto"/>
            <w:right w:val="none" w:sz="0" w:space="0" w:color="auto"/>
          </w:divBdr>
        </w:div>
        <w:div w:id="1708411280">
          <w:marLeft w:val="547"/>
          <w:marRight w:val="0"/>
          <w:marTop w:val="86"/>
          <w:marBottom w:val="0"/>
          <w:divBdr>
            <w:top w:val="none" w:sz="0" w:space="0" w:color="auto"/>
            <w:left w:val="none" w:sz="0" w:space="0" w:color="auto"/>
            <w:bottom w:val="none" w:sz="0" w:space="0" w:color="auto"/>
            <w:right w:val="none" w:sz="0" w:space="0" w:color="auto"/>
          </w:divBdr>
        </w:div>
      </w:divsChild>
    </w:div>
    <w:div w:id="441724860">
      <w:bodyDiv w:val="1"/>
      <w:marLeft w:val="0"/>
      <w:marRight w:val="0"/>
      <w:marTop w:val="0"/>
      <w:marBottom w:val="0"/>
      <w:divBdr>
        <w:top w:val="none" w:sz="0" w:space="0" w:color="auto"/>
        <w:left w:val="none" w:sz="0" w:space="0" w:color="auto"/>
        <w:bottom w:val="none" w:sz="0" w:space="0" w:color="auto"/>
        <w:right w:val="none" w:sz="0" w:space="0" w:color="auto"/>
      </w:divBdr>
    </w:div>
    <w:div w:id="441876012">
      <w:bodyDiv w:val="1"/>
      <w:marLeft w:val="0"/>
      <w:marRight w:val="0"/>
      <w:marTop w:val="0"/>
      <w:marBottom w:val="0"/>
      <w:divBdr>
        <w:top w:val="none" w:sz="0" w:space="0" w:color="auto"/>
        <w:left w:val="none" w:sz="0" w:space="0" w:color="auto"/>
        <w:bottom w:val="none" w:sz="0" w:space="0" w:color="auto"/>
        <w:right w:val="none" w:sz="0" w:space="0" w:color="auto"/>
      </w:divBdr>
    </w:div>
    <w:div w:id="447742523">
      <w:bodyDiv w:val="1"/>
      <w:marLeft w:val="0"/>
      <w:marRight w:val="0"/>
      <w:marTop w:val="0"/>
      <w:marBottom w:val="0"/>
      <w:divBdr>
        <w:top w:val="none" w:sz="0" w:space="0" w:color="auto"/>
        <w:left w:val="none" w:sz="0" w:space="0" w:color="auto"/>
        <w:bottom w:val="none" w:sz="0" w:space="0" w:color="auto"/>
        <w:right w:val="none" w:sz="0" w:space="0" w:color="auto"/>
      </w:divBdr>
    </w:div>
    <w:div w:id="449125705">
      <w:bodyDiv w:val="1"/>
      <w:marLeft w:val="0"/>
      <w:marRight w:val="0"/>
      <w:marTop w:val="0"/>
      <w:marBottom w:val="0"/>
      <w:divBdr>
        <w:top w:val="none" w:sz="0" w:space="0" w:color="auto"/>
        <w:left w:val="none" w:sz="0" w:space="0" w:color="auto"/>
        <w:bottom w:val="none" w:sz="0" w:space="0" w:color="auto"/>
        <w:right w:val="none" w:sz="0" w:space="0" w:color="auto"/>
      </w:divBdr>
    </w:div>
    <w:div w:id="459420236">
      <w:bodyDiv w:val="1"/>
      <w:marLeft w:val="0"/>
      <w:marRight w:val="0"/>
      <w:marTop w:val="0"/>
      <w:marBottom w:val="0"/>
      <w:divBdr>
        <w:top w:val="none" w:sz="0" w:space="0" w:color="auto"/>
        <w:left w:val="none" w:sz="0" w:space="0" w:color="auto"/>
        <w:bottom w:val="none" w:sz="0" w:space="0" w:color="auto"/>
        <w:right w:val="none" w:sz="0" w:space="0" w:color="auto"/>
      </w:divBdr>
    </w:div>
    <w:div w:id="460418285">
      <w:bodyDiv w:val="1"/>
      <w:marLeft w:val="0"/>
      <w:marRight w:val="0"/>
      <w:marTop w:val="0"/>
      <w:marBottom w:val="0"/>
      <w:divBdr>
        <w:top w:val="none" w:sz="0" w:space="0" w:color="auto"/>
        <w:left w:val="none" w:sz="0" w:space="0" w:color="auto"/>
        <w:bottom w:val="none" w:sz="0" w:space="0" w:color="auto"/>
        <w:right w:val="none" w:sz="0" w:space="0" w:color="auto"/>
      </w:divBdr>
    </w:div>
    <w:div w:id="461853588">
      <w:bodyDiv w:val="1"/>
      <w:marLeft w:val="0"/>
      <w:marRight w:val="0"/>
      <w:marTop w:val="0"/>
      <w:marBottom w:val="0"/>
      <w:divBdr>
        <w:top w:val="none" w:sz="0" w:space="0" w:color="auto"/>
        <w:left w:val="none" w:sz="0" w:space="0" w:color="auto"/>
        <w:bottom w:val="none" w:sz="0" w:space="0" w:color="auto"/>
        <w:right w:val="none" w:sz="0" w:space="0" w:color="auto"/>
      </w:divBdr>
    </w:div>
    <w:div w:id="464813836">
      <w:bodyDiv w:val="1"/>
      <w:marLeft w:val="0"/>
      <w:marRight w:val="0"/>
      <w:marTop w:val="0"/>
      <w:marBottom w:val="0"/>
      <w:divBdr>
        <w:top w:val="none" w:sz="0" w:space="0" w:color="auto"/>
        <w:left w:val="none" w:sz="0" w:space="0" w:color="auto"/>
        <w:bottom w:val="none" w:sz="0" w:space="0" w:color="auto"/>
        <w:right w:val="none" w:sz="0" w:space="0" w:color="auto"/>
      </w:divBdr>
    </w:div>
    <w:div w:id="468059401">
      <w:bodyDiv w:val="1"/>
      <w:marLeft w:val="0"/>
      <w:marRight w:val="0"/>
      <w:marTop w:val="0"/>
      <w:marBottom w:val="0"/>
      <w:divBdr>
        <w:top w:val="none" w:sz="0" w:space="0" w:color="auto"/>
        <w:left w:val="none" w:sz="0" w:space="0" w:color="auto"/>
        <w:bottom w:val="none" w:sz="0" w:space="0" w:color="auto"/>
        <w:right w:val="none" w:sz="0" w:space="0" w:color="auto"/>
      </w:divBdr>
    </w:div>
    <w:div w:id="468671776">
      <w:bodyDiv w:val="1"/>
      <w:marLeft w:val="0"/>
      <w:marRight w:val="0"/>
      <w:marTop w:val="0"/>
      <w:marBottom w:val="0"/>
      <w:divBdr>
        <w:top w:val="none" w:sz="0" w:space="0" w:color="auto"/>
        <w:left w:val="none" w:sz="0" w:space="0" w:color="auto"/>
        <w:bottom w:val="none" w:sz="0" w:space="0" w:color="auto"/>
        <w:right w:val="none" w:sz="0" w:space="0" w:color="auto"/>
      </w:divBdr>
    </w:div>
    <w:div w:id="469444793">
      <w:bodyDiv w:val="1"/>
      <w:marLeft w:val="0"/>
      <w:marRight w:val="0"/>
      <w:marTop w:val="0"/>
      <w:marBottom w:val="0"/>
      <w:divBdr>
        <w:top w:val="none" w:sz="0" w:space="0" w:color="auto"/>
        <w:left w:val="none" w:sz="0" w:space="0" w:color="auto"/>
        <w:bottom w:val="none" w:sz="0" w:space="0" w:color="auto"/>
        <w:right w:val="none" w:sz="0" w:space="0" w:color="auto"/>
      </w:divBdr>
    </w:div>
    <w:div w:id="470756294">
      <w:bodyDiv w:val="1"/>
      <w:marLeft w:val="0"/>
      <w:marRight w:val="0"/>
      <w:marTop w:val="0"/>
      <w:marBottom w:val="0"/>
      <w:divBdr>
        <w:top w:val="none" w:sz="0" w:space="0" w:color="auto"/>
        <w:left w:val="none" w:sz="0" w:space="0" w:color="auto"/>
        <w:bottom w:val="none" w:sz="0" w:space="0" w:color="auto"/>
        <w:right w:val="none" w:sz="0" w:space="0" w:color="auto"/>
      </w:divBdr>
    </w:div>
    <w:div w:id="474371666">
      <w:bodyDiv w:val="1"/>
      <w:marLeft w:val="0"/>
      <w:marRight w:val="0"/>
      <w:marTop w:val="0"/>
      <w:marBottom w:val="0"/>
      <w:divBdr>
        <w:top w:val="none" w:sz="0" w:space="0" w:color="auto"/>
        <w:left w:val="none" w:sz="0" w:space="0" w:color="auto"/>
        <w:bottom w:val="none" w:sz="0" w:space="0" w:color="auto"/>
        <w:right w:val="none" w:sz="0" w:space="0" w:color="auto"/>
      </w:divBdr>
      <w:divsChild>
        <w:div w:id="289677815">
          <w:marLeft w:val="446"/>
          <w:marRight w:val="0"/>
          <w:marTop w:val="58"/>
          <w:marBottom w:val="0"/>
          <w:divBdr>
            <w:top w:val="none" w:sz="0" w:space="0" w:color="auto"/>
            <w:left w:val="none" w:sz="0" w:space="0" w:color="auto"/>
            <w:bottom w:val="none" w:sz="0" w:space="0" w:color="auto"/>
            <w:right w:val="none" w:sz="0" w:space="0" w:color="auto"/>
          </w:divBdr>
        </w:div>
      </w:divsChild>
    </w:div>
    <w:div w:id="476382662">
      <w:bodyDiv w:val="1"/>
      <w:marLeft w:val="0"/>
      <w:marRight w:val="0"/>
      <w:marTop w:val="0"/>
      <w:marBottom w:val="0"/>
      <w:divBdr>
        <w:top w:val="none" w:sz="0" w:space="0" w:color="auto"/>
        <w:left w:val="none" w:sz="0" w:space="0" w:color="auto"/>
        <w:bottom w:val="none" w:sz="0" w:space="0" w:color="auto"/>
        <w:right w:val="none" w:sz="0" w:space="0" w:color="auto"/>
      </w:divBdr>
    </w:div>
    <w:div w:id="477461916">
      <w:bodyDiv w:val="1"/>
      <w:marLeft w:val="0"/>
      <w:marRight w:val="0"/>
      <w:marTop w:val="0"/>
      <w:marBottom w:val="0"/>
      <w:divBdr>
        <w:top w:val="none" w:sz="0" w:space="0" w:color="auto"/>
        <w:left w:val="none" w:sz="0" w:space="0" w:color="auto"/>
        <w:bottom w:val="none" w:sz="0" w:space="0" w:color="auto"/>
        <w:right w:val="none" w:sz="0" w:space="0" w:color="auto"/>
      </w:divBdr>
    </w:div>
    <w:div w:id="477652705">
      <w:bodyDiv w:val="1"/>
      <w:marLeft w:val="0"/>
      <w:marRight w:val="0"/>
      <w:marTop w:val="0"/>
      <w:marBottom w:val="0"/>
      <w:divBdr>
        <w:top w:val="none" w:sz="0" w:space="0" w:color="auto"/>
        <w:left w:val="none" w:sz="0" w:space="0" w:color="auto"/>
        <w:bottom w:val="none" w:sz="0" w:space="0" w:color="auto"/>
        <w:right w:val="none" w:sz="0" w:space="0" w:color="auto"/>
      </w:divBdr>
    </w:div>
    <w:div w:id="478423786">
      <w:bodyDiv w:val="1"/>
      <w:marLeft w:val="0"/>
      <w:marRight w:val="0"/>
      <w:marTop w:val="0"/>
      <w:marBottom w:val="0"/>
      <w:divBdr>
        <w:top w:val="none" w:sz="0" w:space="0" w:color="auto"/>
        <w:left w:val="none" w:sz="0" w:space="0" w:color="auto"/>
        <w:bottom w:val="none" w:sz="0" w:space="0" w:color="auto"/>
        <w:right w:val="none" w:sz="0" w:space="0" w:color="auto"/>
      </w:divBdr>
    </w:div>
    <w:div w:id="487331368">
      <w:bodyDiv w:val="1"/>
      <w:marLeft w:val="0"/>
      <w:marRight w:val="0"/>
      <w:marTop w:val="0"/>
      <w:marBottom w:val="0"/>
      <w:divBdr>
        <w:top w:val="none" w:sz="0" w:space="0" w:color="auto"/>
        <w:left w:val="none" w:sz="0" w:space="0" w:color="auto"/>
        <w:bottom w:val="none" w:sz="0" w:space="0" w:color="auto"/>
        <w:right w:val="none" w:sz="0" w:space="0" w:color="auto"/>
      </w:divBdr>
    </w:div>
    <w:div w:id="492451232">
      <w:bodyDiv w:val="1"/>
      <w:marLeft w:val="0"/>
      <w:marRight w:val="0"/>
      <w:marTop w:val="0"/>
      <w:marBottom w:val="0"/>
      <w:divBdr>
        <w:top w:val="none" w:sz="0" w:space="0" w:color="auto"/>
        <w:left w:val="none" w:sz="0" w:space="0" w:color="auto"/>
        <w:bottom w:val="none" w:sz="0" w:space="0" w:color="auto"/>
        <w:right w:val="none" w:sz="0" w:space="0" w:color="auto"/>
      </w:divBdr>
    </w:div>
    <w:div w:id="492526774">
      <w:bodyDiv w:val="1"/>
      <w:marLeft w:val="0"/>
      <w:marRight w:val="0"/>
      <w:marTop w:val="0"/>
      <w:marBottom w:val="0"/>
      <w:divBdr>
        <w:top w:val="none" w:sz="0" w:space="0" w:color="auto"/>
        <w:left w:val="none" w:sz="0" w:space="0" w:color="auto"/>
        <w:bottom w:val="none" w:sz="0" w:space="0" w:color="auto"/>
        <w:right w:val="none" w:sz="0" w:space="0" w:color="auto"/>
      </w:divBdr>
    </w:div>
    <w:div w:id="495196177">
      <w:bodyDiv w:val="1"/>
      <w:marLeft w:val="0"/>
      <w:marRight w:val="0"/>
      <w:marTop w:val="0"/>
      <w:marBottom w:val="0"/>
      <w:divBdr>
        <w:top w:val="none" w:sz="0" w:space="0" w:color="auto"/>
        <w:left w:val="none" w:sz="0" w:space="0" w:color="auto"/>
        <w:bottom w:val="none" w:sz="0" w:space="0" w:color="auto"/>
        <w:right w:val="none" w:sz="0" w:space="0" w:color="auto"/>
      </w:divBdr>
    </w:div>
    <w:div w:id="495800088">
      <w:bodyDiv w:val="1"/>
      <w:marLeft w:val="0"/>
      <w:marRight w:val="0"/>
      <w:marTop w:val="0"/>
      <w:marBottom w:val="0"/>
      <w:divBdr>
        <w:top w:val="none" w:sz="0" w:space="0" w:color="auto"/>
        <w:left w:val="none" w:sz="0" w:space="0" w:color="auto"/>
        <w:bottom w:val="none" w:sz="0" w:space="0" w:color="auto"/>
        <w:right w:val="none" w:sz="0" w:space="0" w:color="auto"/>
      </w:divBdr>
    </w:div>
    <w:div w:id="496698346">
      <w:bodyDiv w:val="1"/>
      <w:marLeft w:val="0"/>
      <w:marRight w:val="0"/>
      <w:marTop w:val="0"/>
      <w:marBottom w:val="0"/>
      <w:divBdr>
        <w:top w:val="none" w:sz="0" w:space="0" w:color="auto"/>
        <w:left w:val="none" w:sz="0" w:space="0" w:color="auto"/>
        <w:bottom w:val="none" w:sz="0" w:space="0" w:color="auto"/>
        <w:right w:val="none" w:sz="0" w:space="0" w:color="auto"/>
      </w:divBdr>
    </w:div>
    <w:div w:id="497117378">
      <w:bodyDiv w:val="1"/>
      <w:marLeft w:val="0"/>
      <w:marRight w:val="0"/>
      <w:marTop w:val="0"/>
      <w:marBottom w:val="0"/>
      <w:divBdr>
        <w:top w:val="none" w:sz="0" w:space="0" w:color="auto"/>
        <w:left w:val="none" w:sz="0" w:space="0" w:color="auto"/>
        <w:bottom w:val="none" w:sz="0" w:space="0" w:color="auto"/>
        <w:right w:val="none" w:sz="0" w:space="0" w:color="auto"/>
      </w:divBdr>
    </w:div>
    <w:div w:id="498010380">
      <w:bodyDiv w:val="1"/>
      <w:marLeft w:val="0"/>
      <w:marRight w:val="0"/>
      <w:marTop w:val="0"/>
      <w:marBottom w:val="0"/>
      <w:divBdr>
        <w:top w:val="none" w:sz="0" w:space="0" w:color="auto"/>
        <w:left w:val="none" w:sz="0" w:space="0" w:color="auto"/>
        <w:bottom w:val="none" w:sz="0" w:space="0" w:color="auto"/>
        <w:right w:val="none" w:sz="0" w:space="0" w:color="auto"/>
      </w:divBdr>
    </w:div>
    <w:div w:id="498424286">
      <w:bodyDiv w:val="1"/>
      <w:marLeft w:val="0"/>
      <w:marRight w:val="0"/>
      <w:marTop w:val="0"/>
      <w:marBottom w:val="0"/>
      <w:divBdr>
        <w:top w:val="none" w:sz="0" w:space="0" w:color="auto"/>
        <w:left w:val="none" w:sz="0" w:space="0" w:color="auto"/>
        <w:bottom w:val="none" w:sz="0" w:space="0" w:color="auto"/>
        <w:right w:val="none" w:sz="0" w:space="0" w:color="auto"/>
      </w:divBdr>
    </w:div>
    <w:div w:id="502015489">
      <w:bodyDiv w:val="1"/>
      <w:marLeft w:val="0"/>
      <w:marRight w:val="0"/>
      <w:marTop w:val="0"/>
      <w:marBottom w:val="0"/>
      <w:divBdr>
        <w:top w:val="none" w:sz="0" w:space="0" w:color="auto"/>
        <w:left w:val="none" w:sz="0" w:space="0" w:color="auto"/>
        <w:bottom w:val="none" w:sz="0" w:space="0" w:color="auto"/>
        <w:right w:val="none" w:sz="0" w:space="0" w:color="auto"/>
      </w:divBdr>
    </w:div>
    <w:div w:id="502168099">
      <w:bodyDiv w:val="1"/>
      <w:marLeft w:val="0"/>
      <w:marRight w:val="0"/>
      <w:marTop w:val="0"/>
      <w:marBottom w:val="0"/>
      <w:divBdr>
        <w:top w:val="none" w:sz="0" w:space="0" w:color="auto"/>
        <w:left w:val="none" w:sz="0" w:space="0" w:color="auto"/>
        <w:bottom w:val="none" w:sz="0" w:space="0" w:color="auto"/>
        <w:right w:val="none" w:sz="0" w:space="0" w:color="auto"/>
      </w:divBdr>
      <w:divsChild>
        <w:div w:id="484901755">
          <w:marLeft w:val="547"/>
          <w:marRight w:val="0"/>
          <w:marTop w:val="86"/>
          <w:marBottom w:val="0"/>
          <w:divBdr>
            <w:top w:val="none" w:sz="0" w:space="0" w:color="auto"/>
            <w:left w:val="none" w:sz="0" w:space="0" w:color="auto"/>
            <w:bottom w:val="none" w:sz="0" w:space="0" w:color="auto"/>
            <w:right w:val="none" w:sz="0" w:space="0" w:color="auto"/>
          </w:divBdr>
        </w:div>
        <w:div w:id="1616205050">
          <w:marLeft w:val="547"/>
          <w:marRight w:val="0"/>
          <w:marTop w:val="86"/>
          <w:marBottom w:val="0"/>
          <w:divBdr>
            <w:top w:val="none" w:sz="0" w:space="0" w:color="auto"/>
            <w:left w:val="none" w:sz="0" w:space="0" w:color="auto"/>
            <w:bottom w:val="none" w:sz="0" w:space="0" w:color="auto"/>
            <w:right w:val="none" w:sz="0" w:space="0" w:color="auto"/>
          </w:divBdr>
        </w:div>
        <w:div w:id="2100441272">
          <w:marLeft w:val="547"/>
          <w:marRight w:val="0"/>
          <w:marTop w:val="86"/>
          <w:marBottom w:val="0"/>
          <w:divBdr>
            <w:top w:val="none" w:sz="0" w:space="0" w:color="auto"/>
            <w:left w:val="none" w:sz="0" w:space="0" w:color="auto"/>
            <w:bottom w:val="none" w:sz="0" w:space="0" w:color="auto"/>
            <w:right w:val="none" w:sz="0" w:space="0" w:color="auto"/>
          </w:divBdr>
        </w:div>
      </w:divsChild>
    </w:div>
    <w:div w:id="507403686">
      <w:bodyDiv w:val="1"/>
      <w:marLeft w:val="0"/>
      <w:marRight w:val="0"/>
      <w:marTop w:val="0"/>
      <w:marBottom w:val="0"/>
      <w:divBdr>
        <w:top w:val="none" w:sz="0" w:space="0" w:color="auto"/>
        <w:left w:val="none" w:sz="0" w:space="0" w:color="auto"/>
        <w:bottom w:val="none" w:sz="0" w:space="0" w:color="auto"/>
        <w:right w:val="none" w:sz="0" w:space="0" w:color="auto"/>
      </w:divBdr>
      <w:divsChild>
        <w:div w:id="9377534">
          <w:marLeft w:val="547"/>
          <w:marRight w:val="0"/>
          <w:marTop w:val="86"/>
          <w:marBottom w:val="0"/>
          <w:divBdr>
            <w:top w:val="none" w:sz="0" w:space="0" w:color="auto"/>
            <w:left w:val="none" w:sz="0" w:space="0" w:color="auto"/>
            <w:bottom w:val="none" w:sz="0" w:space="0" w:color="auto"/>
            <w:right w:val="none" w:sz="0" w:space="0" w:color="auto"/>
          </w:divBdr>
        </w:div>
        <w:div w:id="1182233920">
          <w:marLeft w:val="547"/>
          <w:marRight w:val="0"/>
          <w:marTop w:val="86"/>
          <w:marBottom w:val="0"/>
          <w:divBdr>
            <w:top w:val="none" w:sz="0" w:space="0" w:color="auto"/>
            <w:left w:val="none" w:sz="0" w:space="0" w:color="auto"/>
            <w:bottom w:val="none" w:sz="0" w:space="0" w:color="auto"/>
            <w:right w:val="none" w:sz="0" w:space="0" w:color="auto"/>
          </w:divBdr>
        </w:div>
        <w:div w:id="1431193705">
          <w:marLeft w:val="547"/>
          <w:marRight w:val="0"/>
          <w:marTop w:val="86"/>
          <w:marBottom w:val="0"/>
          <w:divBdr>
            <w:top w:val="none" w:sz="0" w:space="0" w:color="auto"/>
            <w:left w:val="none" w:sz="0" w:space="0" w:color="auto"/>
            <w:bottom w:val="none" w:sz="0" w:space="0" w:color="auto"/>
            <w:right w:val="none" w:sz="0" w:space="0" w:color="auto"/>
          </w:divBdr>
        </w:div>
        <w:div w:id="1693218563">
          <w:marLeft w:val="547"/>
          <w:marRight w:val="0"/>
          <w:marTop w:val="86"/>
          <w:marBottom w:val="0"/>
          <w:divBdr>
            <w:top w:val="none" w:sz="0" w:space="0" w:color="auto"/>
            <w:left w:val="none" w:sz="0" w:space="0" w:color="auto"/>
            <w:bottom w:val="none" w:sz="0" w:space="0" w:color="auto"/>
            <w:right w:val="none" w:sz="0" w:space="0" w:color="auto"/>
          </w:divBdr>
        </w:div>
        <w:div w:id="1933397394">
          <w:marLeft w:val="547"/>
          <w:marRight w:val="0"/>
          <w:marTop w:val="86"/>
          <w:marBottom w:val="0"/>
          <w:divBdr>
            <w:top w:val="none" w:sz="0" w:space="0" w:color="auto"/>
            <w:left w:val="none" w:sz="0" w:space="0" w:color="auto"/>
            <w:bottom w:val="none" w:sz="0" w:space="0" w:color="auto"/>
            <w:right w:val="none" w:sz="0" w:space="0" w:color="auto"/>
          </w:divBdr>
        </w:div>
      </w:divsChild>
    </w:div>
    <w:div w:id="509833572">
      <w:bodyDiv w:val="1"/>
      <w:marLeft w:val="0"/>
      <w:marRight w:val="0"/>
      <w:marTop w:val="0"/>
      <w:marBottom w:val="0"/>
      <w:divBdr>
        <w:top w:val="none" w:sz="0" w:space="0" w:color="auto"/>
        <w:left w:val="none" w:sz="0" w:space="0" w:color="auto"/>
        <w:bottom w:val="none" w:sz="0" w:space="0" w:color="auto"/>
        <w:right w:val="none" w:sz="0" w:space="0" w:color="auto"/>
      </w:divBdr>
    </w:div>
    <w:div w:id="510533276">
      <w:bodyDiv w:val="1"/>
      <w:marLeft w:val="0"/>
      <w:marRight w:val="0"/>
      <w:marTop w:val="0"/>
      <w:marBottom w:val="0"/>
      <w:divBdr>
        <w:top w:val="none" w:sz="0" w:space="0" w:color="auto"/>
        <w:left w:val="none" w:sz="0" w:space="0" w:color="auto"/>
        <w:bottom w:val="none" w:sz="0" w:space="0" w:color="auto"/>
        <w:right w:val="none" w:sz="0" w:space="0" w:color="auto"/>
      </w:divBdr>
    </w:div>
    <w:div w:id="511725065">
      <w:bodyDiv w:val="1"/>
      <w:marLeft w:val="0"/>
      <w:marRight w:val="0"/>
      <w:marTop w:val="0"/>
      <w:marBottom w:val="0"/>
      <w:divBdr>
        <w:top w:val="none" w:sz="0" w:space="0" w:color="auto"/>
        <w:left w:val="none" w:sz="0" w:space="0" w:color="auto"/>
        <w:bottom w:val="none" w:sz="0" w:space="0" w:color="auto"/>
        <w:right w:val="none" w:sz="0" w:space="0" w:color="auto"/>
      </w:divBdr>
      <w:divsChild>
        <w:div w:id="703478582">
          <w:marLeft w:val="547"/>
          <w:marRight w:val="0"/>
          <w:marTop w:val="86"/>
          <w:marBottom w:val="0"/>
          <w:divBdr>
            <w:top w:val="none" w:sz="0" w:space="0" w:color="auto"/>
            <w:left w:val="none" w:sz="0" w:space="0" w:color="auto"/>
            <w:bottom w:val="none" w:sz="0" w:space="0" w:color="auto"/>
            <w:right w:val="none" w:sz="0" w:space="0" w:color="auto"/>
          </w:divBdr>
        </w:div>
        <w:div w:id="843665862">
          <w:marLeft w:val="547"/>
          <w:marRight w:val="0"/>
          <w:marTop w:val="86"/>
          <w:marBottom w:val="0"/>
          <w:divBdr>
            <w:top w:val="none" w:sz="0" w:space="0" w:color="auto"/>
            <w:left w:val="none" w:sz="0" w:space="0" w:color="auto"/>
            <w:bottom w:val="none" w:sz="0" w:space="0" w:color="auto"/>
            <w:right w:val="none" w:sz="0" w:space="0" w:color="auto"/>
          </w:divBdr>
        </w:div>
        <w:div w:id="926694238">
          <w:marLeft w:val="547"/>
          <w:marRight w:val="0"/>
          <w:marTop w:val="86"/>
          <w:marBottom w:val="0"/>
          <w:divBdr>
            <w:top w:val="none" w:sz="0" w:space="0" w:color="auto"/>
            <w:left w:val="none" w:sz="0" w:space="0" w:color="auto"/>
            <w:bottom w:val="none" w:sz="0" w:space="0" w:color="auto"/>
            <w:right w:val="none" w:sz="0" w:space="0" w:color="auto"/>
          </w:divBdr>
        </w:div>
      </w:divsChild>
    </w:div>
    <w:div w:id="512887041">
      <w:bodyDiv w:val="1"/>
      <w:marLeft w:val="0"/>
      <w:marRight w:val="0"/>
      <w:marTop w:val="0"/>
      <w:marBottom w:val="0"/>
      <w:divBdr>
        <w:top w:val="none" w:sz="0" w:space="0" w:color="auto"/>
        <w:left w:val="none" w:sz="0" w:space="0" w:color="auto"/>
        <w:bottom w:val="none" w:sz="0" w:space="0" w:color="auto"/>
        <w:right w:val="none" w:sz="0" w:space="0" w:color="auto"/>
      </w:divBdr>
      <w:divsChild>
        <w:div w:id="619722910">
          <w:marLeft w:val="0"/>
          <w:marRight w:val="0"/>
          <w:marTop w:val="0"/>
          <w:marBottom w:val="0"/>
          <w:divBdr>
            <w:top w:val="none" w:sz="0" w:space="0" w:color="auto"/>
            <w:left w:val="none" w:sz="0" w:space="0" w:color="auto"/>
            <w:bottom w:val="none" w:sz="0" w:space="0" w:color="auto"/>
            <w:right w:val="none" w:sz="0" w:space="0" w:color="auto"/>
          </w:divBdr>
        </w:div>
      </w:divsChild>
    </w:div>
    <w:div w:id="513763883">
      <w:bodyDiv w:val="1"/>
      <w:marLeft w:val="0"/>
      <w:marRight w:val="0"/>
      <w:marTop w:val="0"/>
      <w:marBottom w:val="0"/>
      <w:divBdr>
        <w:top w:val="none" w:sz="0" w:space="0" w:color="auto"/>
        <w:left w:val="none" w:sz="0" w:space="0" w:color="auto"/>
        <w:bottom w:val="none" w:sz="0" w:space="0" w:color="auto"/>
        <w:right w:val="none" w:sz="0" w:space="0" w:color="auto"/>
      </w:divBdr>
    </w:div>
    <w:div w:id="514654718">
      <w:bodyDiv w:val="1"/>
      <w:marLeft w:val="0"/>
      <w:marRight w:val="0"/>
      <w:marTop w:val="0"/>
      <w:marBottom w:val="0"/>
      <w:divBdr>
        <w:top w:val="none" w:sz="0" w:space="0" w:color="auto"/>
        <w:left w:val="none" w:sz="0" w:space="0" w:color="auto"/>
        <w:bottom w:val="none" w:sz="0" w:space="0" w:color="auto"/>
        <w:right w:val="none" w:sz="0" w:space="0" w:color="auto"/>
      </w:divBdr>
    </w:div>
    <w:div w:id="515506440">
      <w:bodyDiv w:val="1"/>
      <w:marLeft w:val="0"/>
      <w:marRight w:val="0"/>
      <w:marTop w:val="0"/>
      <w:marBottom w:val="0"/>
      <w:divBdr>
        <w:top w:val="none" w:sz="0" w:space="0" w:color="auto"/>
        <w:left w:val="none" w:sz="0" w:space="0" w:color="auto"/>
        <w:bottom w:val="none" w:sz="0" w:space="0" w:color="auto"/>
        <w:right w:val="none" w:sz="0" w:space="0" w:color="auto"/>
      </w:divBdr>
      <w:divsChild>
        <w:div w:id="2143039502">
          <w:marLeft w:val="446"/>
          <w:marRight w:val="0"/>
          <w:marTop w:val="58"/>
          <w:marBottom w:val="0"/>
          <w:divBdr>
            <w:top w:val="none" w:sz="0" w:space="0" w:color="auto"/>
            <w:left w:val="none" w:sz="0" w:space="0" w:color="auto"/>
            <w:bottom w:val="none" w:sz="0" w:space="0" w:color="auto"/>
            <w:right w:val="none" w:sz="0" w:space="0" w:color="auto"/>
          </w:divBdr>
        </w:div>
      </w:divsChild>
    </w:div>
    <w:div w:id="520708160">
      <w:bodyDiv w:val="1"/>
      <w:marLeft w:val="0"/>
      <w:marRight w:val="0"/>
      <w:marTop w:val="0"/>
      <w:marBottom w:val="0"/>
      <w:divBdr>
        <w:top w:val="none" w:sz="0" w:space="0" w:color="auto"/>
        <w:left w:val="none" w:sz="0" w:space="0" w:color="auto"/>
        <w:bottom w:val="none" w:sz="0" w:space="0" w:color="auto"/>
        <w:right w:val="none" w:sz="0" w:space="0" w:color="auto"/>
      </w:divBdr>
    </w:div>
    <w:div w:id="523400552">
      <w:bodyDiv w:val="1"/>
      <w:marLeft w:val="0"/>
      <w:marRight w:val="0"/>
      <w:marTop w:val="0"/>
      <w:marBottom w:val="0"/>
      <w:divBdr>
        <w:top w:val="none" w:sz="0" w:space="0" w:color="auto"/>
        <w:left w:val="none" w:sz="0" w:space="0" w:color="auto"/>
        <w:bottom w:val="none" w:sz="0" w:space="0" w:color="auto"/>
        <w:right w:val="none" w:sz="0" w:space="0" w:color="auto"/>
      </w:divBdr>
    </w:div>
    <w:div w:id="524052935">
      <w:bodyDiv w:val="1"/>
      <w:marLeft w:val="0"/>
      <w:marRight w:val="0"/>
      <w:marTop w:val="0"/>
      <w:marBottom w:val="0"/>
      <w:divBdr>
        <w:top w:val="none" w:sz="0" w:space="0" w:color="auto"/>
        <w:left w:val="none" w:sz="0" w:space="0" w:color="auto"/>
        <w:bottom w:val="none" w:sz="0" w:space="0" w:color="auto"/>
        <w:right w:val="none" w:sz="0" w:space="0" w:color="auto"/>
      </w:divBdr>
    </w:div>
    <w:div w:id="524056357">
      <w:bodyDiv w:val="1"/>
      <w:marLeft w:val="0"/>
      <w:marRight w:val="0"/>
      <w:marTop w:val="0"/>
      <w:marBottom w:val="0"/>
      <w:divBdr>
        <w:top w:val="none" w:sz="0" w:space="0" w:color="auto"/>
        <w:left w:val="none" w:sz="0" w:space="0" w:color="auto"/>
        <w:bottom w:val="none" w:sz="0" w:space="0" w:color="auto"/>
        <w:right w:val="none" w:sz="0" w:space="0" w:color="auto"/>
      </w:divBdr>
      <w:divsChild>
        <w:div w:id="283079962">
          <w:marLeft w:val="547"/>
          <w:marRight w:val="0"/>
          <w:marTop w:val="86"/>
          <w:marBottom w:val="0"/>
          <w:divBdr>
            <w:top w:val="none" w:sz="0" w:space="0" w:color="auto"/>
            <w:left w:val="none" w:sz="0" w:space="0" w:color="auto"/>
            <w:bottom w:val="none" w:sz="0" w:space="0" w:color="auto"/>
            <w:right w:val="none" w:sz="0" w:space="0" w:color="auto"/>
          </w:divBdr>
        </w:div>
        <w:div w:id="348025955">
          <w:marLeft w:val="547"/>
          <w:marRight w:val="0"/>
          <w:marTop w:val="86"/>
          <w:marBottom w:val="0"/>
          <w:divBdr>
            <w:top w:val="none" w:sz="0" w:space="0" w:color="auto"/>
            <w:left w:val="none" w:sz="0" w:space="0" w:color="auto"/>
            <w:bottom w:val="none" w:sz="0" w:space="0" w:color="auto"/>
            <w:right w:val="none" w:sz="0" w:space="0" w:color="auto"/>
          </w:divBdr>
        </w:div>
        <w:div w:id="537399034">
          <w:marLeft w:val="547"/>
          <w:marRight w:val="0"/>
          <w:marTop w:val="86"/>
          <w:marBottom w:val="0"/>
          <w:divBdr>
            <w:top w:val="none" w:sz="0" w:space="0" w:color="auto"/>
            <w:left w:val="none" w:sz="0" w:space="0" w:color="auto"/>
            <w:bottom w:val="none" w:sz="0" w:space="0" w:color="auto"/>
            <w:right w:val="none" w:sz="0" w:space="0" w:color="auto"/>
          </w:divBdr>
        </w:div>
        <w:div w:id="683552085">
          <w:marLeft w:val="547"/>
          <w:marRight w:val="0"/>
          <w:marTop w:val="86"/>
          <w:marBottom w:val="0"/>
          <w:divBdr>
            <w:top w:val="none" w:sz="0" w:space="0" w:color="auto"/>
            <w:left w:val="none" w:sz="0" w:space="0" w:color="auto"/>
            <w:bottom w:val="none" w:sz="0" w:space="0" w:color="auto"/>
            <w:right w:val="none" w:sz="0" w:space="0" w:color="auto"/>
          </w:divBdr>
        </w:div>
        <w:div w:id="825630596">
          <w:marLeft w:val="547"/>
          <w:marRight w:val="0"/>
          <w:marTop w:val="86"/>
          <w:marBottom w:val="0"/>
          <w:divBdr>
            <w:top w:val="none" w:sz="0" w:space="0" w:color="auto"/>
            <w:left w:val="none" w:sz="0" w:space="0" w:color="auto"/>
            <w:bottom w:val="none" w:sz="0" w:space="0" w:color="auto"/>
            <w:right w:val="none" w:sz="0" w:space="0" w:color="auto"/>
          </w:divBdr>
        </w:div>
      </w:divsChild>
    </w:div>
    <w:div w:id="524178907">
      <w:bodyDiv w:val="1"/>
      <w:marLeft w:val="0"/>
      <w:marRight w:val="0"/>
      <w:marTop w:val="0"/>
      <w:marBottom w:val="0"/>
      <w:divBdr>
        <w:top w:val="none" w:sz="0" w:space="0" w:color="auto"/>
        <w:left w:val="none" w:sz="0" w:space="0" w:color="auto"/>
        <w:bottom w:val="none" w:sz="0" w:space="0" w:color="auto"/>
        <w:right w:val="none" w:sz="0" w:space="0" w:color="auto"/>
      </w:divBdr>
    </w:div>
    <w:div w:id="524752241">
      <w:bodyDiv w:val="1"/>
      <w:marLeft w:val="0"/>
      <w:marRight w:val="0"/>
      <w:marTop w:val="0"/>
      <w:marBottom w:val="0"/>
      <w:divBdr>
        <w:top w:val="none" w:sz="0" w:space="0" w:color="auto"/>
        <w:left w:val="none" w:sz="0" w:space="0" w:color="auto"/>
        <w:bottom w:val="none" w:sz="0" w:space="0" w:color="auto"/>
        <w:right w:val="none" w:sz="0" w:space="0" w:color="auto"/>
      </w:divBdr>
    </w:div>
    <w:div w:id="528446357">
      <w:bodyDiv w:val="1"/>
      <w:marLeft w:val="0"/>
      <w:marRight w:val="0"/>
      <w:marTop w:val="0"/>
      <w:marBottom w:val="0"/>
      <w:divBdr>
        <w:top w:val="none" w:sz="0" w:space="0" w:color="auto"/>
        <w:left w:val="none" w:sz="0" w:space="0" w:color="auto"/>
        <w:bottom w:val="none" w:sz="0" w:space="0" w:color="auto"/>
        <w:right w:val="none" w:sz="0" w:space="0" w:color="auto"/>
      </w:divBdr>
    </w:div>
    <w:div w:id="529028051">
      <w:bodyDiv w:val="1"/>
      <w:marLeft w:val="0"/>
      <w:marRight w:val="0"/>
      <w:marTop w:val="0"/>
      <w:marBottom w:val="0"/>
      <w:divBdr>
        <w:top w:val="none" w:sz="0" w:space="0" w:color="auto"/>
        <w:left w:val="none" w:sz="0" w:space="0" w:color="auto"/>
        <w:bottom w:val="none" w:sz="0" w:space="0" w:color="auto"/>
        <w:right w:val="none" w:sz="0" w:space="0" w:color="auto"/>
      </w:divBdr>
    </w:div>
    <w:div w:id="532235601">
      <w:bodyDiv w:val="1"/>
      <w:marLeft w:val="0"/>
      <w:marRight w:val="0"/>
      <w:marTop w:val="0"/>
      <w:marBottom w:val="0"/>
      <w:divBdr>
        <w:top w:val="none" w:sz="0" w:space="0" w:color="auto"/>
        <w:left w:val="none" w:sz="0" w:space="0" w:color="auto"/>
        <w:bottom w:val="none" w:sz="0" w:space="0" w:color="auto"/>
        <w:right w:val="none" w:sz="0" w:space="0" w:color="auto"/>
      </w:divBdr>
    </w:div>
    <w:div w:id="536283603">
      <w:bodyDiv w:val="1"/>
      <w:marLeft w:val="0"/>
      <w:marRight w:val="0"/>
      <w:marTop w:val="0"/>
      <w:marBottom w:val="0"/>
      <w:divBdr>
        <w:top w:val="none" w:sz="0" w:space="0" w:color="auto"/>
        <w:left w:val="none" w:sz="0" w:space="0" w:color="auto"/>
        <w:bottom w:val="none" w:sz="0" w:space="0" w:color="auto"/>
        <w:right w:val="none" w:sz="0" w:space="0" w:color="auto"/>
      </w:divBdr>
    </w:div>
    <w:div w:id="536428325">
      <w:bodyDiv w:val="1"/>
      <w:marLeft w:val="0"/>
      <w:marRight w:val="0"/>
      <w:marTop w:val="0"/>
      <w:marBottom w:val="0"/>
      <w:divBdr>
        <w:top w:val="none" w:sz="0" w:space="0" w:color="auto"/>
        <w:left w:val="none" w:sz="0" w:space="0" w:color="auto"/>
        <w:bottom w:val="none" w:sz="0" w:space="0" w:color="auto"/>
        <w:right w:val="none" w:sz="0" w:space="0" w:color="auto"/>
      </w:divBdr>
    </w:div>
    <w:div w:id="551504342">
      <w:bodyDiv w:val="1"/>
      <w:marLeft w:val="0"/>
      <w:marRight w:val="0"/>
      <w:marTop w:val="0"/>
      <w:marBottom w:val="0"/>
      <w:divBdr>
        <w:top w:val="none" w:sz="0" w:space="0" w:color="auto"/>
        <w:left w:val="none" w:sz="0" w:space="0" w:color="auto"/>
        <w:bottom w:val="none" w:sz="0" w:space="0" w:color="auto"/>
        <w:right w:val="none" w:sz="0" w:space="0" w:color="auto"/>
      </w:divBdr>
    </w:div>
    <w:div w:id="551963501">
      <w:bodyDiv w:val="1"/>
      <w:marLeft w:val="0"/>
      <w:marRight w:val="0"/>
      <w:marTop w:val="0"/>
      <w:marBottom w:val="0"/>
      <w:divBdr>
        <w:top w:val="none" w:sz="0" w:space="0" w:color="auto"/>
        <w:left w:val="none" w:sz="0" w:space="0" w:color="auto"/>
        <w:bottom w:val="none" w:sz="0" w:space="0" w:color="auto"/>
        <w:right w:val="none" w:sz="0" w:space="0" w:color="auto"/>
      </w:divBdr>
    </w:div>
    <w:div w:id="553666628">
      <w:bodyDiv w:val="1"/>
      <w:marLeft w:val="0"/>
      <w:marRight w:val="0"/>
      <w:marTop w:val="0"/>
      <w:marBottom w:val="0"/>
      <w:divBdr>
        <w:top w:val="none" w:sz="0" w:space="0" w:color="auto"/>
        <w:left w:val="none" w:sz="0" w:space="0" w:color="auto"/>
        <w:bottom w:val="none" w:sz="0" w:space="0" w:color="auto"/>
        <w:right w:val="none" w:sz="0" w:space="0" w:color="auto"/>
      </w:divBdr>
    </w:div>
    <w:div w:id="555819731">
      <w:bodyDiv w:val="1"/>
      <w:marLeft w:val="0"/>
      <w:marRight w:val="0"/>
      <w:marTop w:val="0"/>
      <w:marBottom w:val="0"/>
      <w:divBdr>
        <w:top w:val="none" w:sz="0" w:space="0" w:color="auto"/>
        <w:left w:val="none" w:sz="0" w:space="0" w:color="auto"/>
        <w:bottom w:val="none" w:sz="0" w:space="0" w:color="auto"/>
        <w:right w:val="none" w:sz="0" w:space="0" w:color="auto"/>
      </w:divBdr>
    </w:div>
    <w:div w:id="555892378">
      <w:bodyDiv w:val="1"/>
      <w:marLeft w:val="0"/>
      <w:marRight w:val="0"/>
      <w:marTop w:val="0"/>
      <w:marBottom w:val="0"/>
      <w:divBdr>
        <w:top w:val="none" w:sz="0" w:space="0" w:color="auto"/>
        <w:left w:val="none" w:sz="0" w:space="0" w:color="auto"/>
        <w:bottom w:val="none" w:sz="0" w:space="0" w:color="auto"/>
        <w:right w:val="none" w:sz="0" w:space="0" w:color="auto"/>
      </w:divBdr>
    </w:div>
    <w:div w:id="559369474">
      <w:bodyDiv w:val="1"/>
      <w:marLeft w:val="0"/>
      <w:marRight w:val="0"/>
      <w:marTop w:val="0"/>
      <w:marBottom w:val="0"/>
      <w:divBdr>
        <w:top w:val="none" w:sz="0" w:space="0" w:color="auto"/>
        <w:left w:val="none" w:sz="0" w:space="0" w:color="auto"/>
        <w:bottom w:val="none" w:sz="0" w:space="0" w:color="auto"/>
        <w:right w:val="none" w:sz="0" w:space="0" w:color="auto"/>
      </w:divBdr>
    </w:div>
    <w:div w:id="561409987">
      <w:bodyDiv w:val="1"/>
      <w:marLeft w:val="0"/>
      <w:marRight w:val="0"/>
      <w:marTop w:val="0"/>
      <w:marBottom w:val="0"/>
      <w:divBdr>
        <w:top w:val="none" w:sz="0" w:space="0" w:color="auto"/>
        <w:left w:val="none" w:sz="0" w:space="0" w:color="auto"/>
        <w:bottom w:val="none" w:sz="0" w:space="0" w:color="auto"/>
        <w:right w:val="none" w:sz="0" w:space="0" w:color="auto"/>
      </w:divBdr>
    </w:div>
    <w:div w:id="561722063">
      <w:bodyDiv w:val="1"/>
      <w:marLeft w:val="0"/>
      <w:marRight w:val="0"/>
      <w:marTop w:val="0"/>
      <w:marBottom w:val="0"/>
      <w:divBdr>
        <w:top w:val="none" w:sz="0" w:space="0" w:color="auto"/>
        <w:left w:val="none" w:sz="0" w:space="0" w:color="auto"/>
        <w:bottom w:val="none" w:sz="0" w:space="0" w:color="auto"/>
        <w:right w:val="none" w:sz="0" w:space="0" w:color="auto"/>
      </w:divBdr>
    </w:div>
    <w:div w:id="565991691">
      <w:bodyDiv w:val="1"/>
      <w:marLeft w:val="0"/>
      <w:marRight w:val="0"/>
      <w:marTop w:val="0"/>
      <w:marBottom w:val="0"/>
      <w:divBdr>
        <w:top w:val="none" w:sz="0" w:space="0" w:color="auto"/>
        <w:left w:val="none" w:sz="0" w:space="0" w:color="auto"/>
        <w:bottom w:val="none" w:sz="0" w:space="0" w:color="auto"/>
        <w:right w:val="none" w:sz="0" w:space="0" w:color="auto"/>
      </w:divBdr>
    </w:div>
    <w:div w:id="572399325">
      <w:bodyDiv w:val="1"/>
      <w:marLeft w:val="0"/>
      <w:marRight w:val="0"/>
      <w:marTop w:val="0"/>
      <w:marBottom w:val="0"/>
      <w:divBdr>
        <w:top w:val="none" w:sz="0" w:space="0" w:color="auto"/>
        <w:left w:val="none" w:sz="0" w:space="0" w:color="auto"/>
        <w:bottom w:val="none" w:sz="0" w:space="0" w:color="auto"/>
        <w:right w:val="none" w:sz="0" w:space="0" w:color="auto"/>
      </w:divBdr>
    </w:div>
    <w:div w:id="577062661">
      <w:bodyDiv w:val="1"/>
      <w:marLeft w:val="0"/>
      <w:marRight w:val="0"/>
      <w:marTop w:val="0"/>
      <w:marBottom w:val="0"/>
      <w:divBdr>
        <w:top w:val="none" w:sz="0" w:space="0" w:color="auto"/>
        <w:left w:val="none" w:sz="0" w:space="0" w:color="auto"/>
        <w:bottom w:val="none" w:sz="0" w:space="0" w:color="auto"/>
        <w:right w:val="none" w:sz="0" w:space="0" w:color="auto"/>
      </w:divBdr>
    </w:div>
    <w:div w:id="586620317">
      <w:bodyDiv w:val="1"/>
      <w:marLeft w:val="0"/>
      <w:marRight w:val="0"/>
      <w:marTop w:val="0"/>
      <w:marBottom w:val="0"/>
      <w:divBdr>
        <w:top w:val="none" w:sz="0" w:space="0" w:color="auto"/>
        <w:left w:val="none" w:sz="0" w:space="0" w:color="auto"/>
        <w:bottom w:val="none" w:sz="0" w:space="0" w:color="auto"/>
        <w:right w:val="none" w:sz="0" w:space="0" w:color="auto"/>
      </w:divBdr>
    </w:div>
    <w:div w:id="587467556">
      <w:bodyDiv w:val="1"/>
      <w:marLeft w:val="0"/>
      <w:marRight w:val="0"/>
      <w:marTop w:val="0"/>
      <w:marBottom w:val="0"/>
      <w:divBdr>
        <w:top w:val="none" w:sz="0" w:space="0" w:color="auto"/>
        <w:left w:val="none" w:sz="0" w:space="0" w:color="auto"/>
        <w:bottom w:val="none" w:sz="0" w:space="0" w:color="auto"/>
        <w:right w:val="none" w:sz="0" w:space="0" w:color="auto"/>
      </w:divBdr>
    </w:div>
    <w:div w:id="588316721">
      <w:bodyDiv w:val="1"/>
      <w:marLeft w:val="0"/>
      <w:marRight w:val="0"/>
      <w:marTop w:val="0"/>
      <w:marBottom w:val="0"/>
      <w:divBdr>
        <w:top w:val="none" w:sz="0" w:space="0" w:color="auto"/>
        <w:left w:val="none" w:sz="0" w:space="0" w:color="auto"/>
        <w:bottom w:val="none" w:sz="0" w:space="0" w:color="auto"/>
        <w:right w:val="none" w:sz="0" w:space="0" w:color="auto"/>
      </w:divBdr>
      <w:divsChild>
        <w:div w:id="288709573">
          <w:marLeft w:val="187"/>
          <w:marRight w:val="0"/>
          <w:marTop w:val="86"/>
          <w:marBottom w:val="0"/>
          <w:divBdr>
            <w:top w:val="none" w:sz="0" w:space="0" w:color="auto"/>
            <w:left w:val="none" w:sz="0" w:space="0" w:color="auto"/>
            <w:bottom w:val="none" w:sz="0" w:space="0" w:color="auto"/>
            <w:right w:val="none" w:sz="0" w:space="0" w:color="auto"/>
          </w:divBdr>
        </w:div>
        <w:div w:id="354694929">
          <w:marLeft w:val="187"/>
          <w:marRight w:val="0"/>
          <w:marTop w:val="86"/>
          <w:marBottom w:val="0"/>
          <w:divBdr>
            <w:top w:val="none" w:sz="0" w:space="0" w:color="auto"/>
            <w:left w:val="none" w:sz="0" w:space="0" w:color="auto"/>
            <w:bottom w:val="none" w:sz="0" w:space="0" w:color="auto"/>
            <w:right w:val="none" w:sz="0" w:space="0" w:color="auto"/>
          </w:divBdr>
        </w:div>
        <w:div w:id="1141269688">
          <w:marLeft w:val="187"/>
          <w:marRight w:val="0"/>
          <w:marTop w:val="86"/>
          <w:marBottom w:val="0"/>
          <w:divBdr>
            <w:top w:val="none" w:sz="0" w:space="0" w:color="auto"/>
            <w:left w:val="none" w:sz="0" w:space="0" w:color="auto"/>
            <w:bottom w:val="none" w:sz="0" w:space="0" w:color="auto"/>
            <w:right w:val="none" w:sz="0" w:space="0" w:color="auto"/>
          </w:divBdr>
        </w:div>
      </w:divsChild>
    </w:div>
    <w:div w:id="588975647">
      <w:bodyDiv w:val="1"/>
      <w:marLeft w:val="0"/>
      <w:marRight w:val="0"/>
      <w:marTop w:val="0"/>
      <w:marBottom w:val="0"/>
      <w:divBdr>
        <w:top w:val="none" w:sz="0" w:space="0" w:color="auto"/>
        <w:left w:val="none" w:sz="0" w:space="0" w:color="auto"/>
        <w:bottom w:val="none" w:sz="0" w:space="0" w:color="auto"/>
        <w:right w:val="none" w:sz="0" w:space="0" w:color="auto"/>
      </w:divBdr>
    </w:div>
    <w:div w:id="591202817">
      <w:bodyDiv w:val="1"/>
      <w:marLeft w:val="0"/>
      <w:marRight w:val="0"/>
      <w:marTop w:val="0"/>
      <w:marBottom w:val="0"/>
      <w:divBdr>
        <w:top w:val="none" w:sz="0" w:space="0" w:color="auto"/>
        <w:left w:val="none" w:sz="0" w:space="0" w:color="auto"/>
        <w:bottom w:val="none" w:sz="0" w:space="0" w:color="auto"/>
        <w:right w:val="none" w:sz="0" w:space="0" w:color="auto"/>
      </w:divBdr>
    </w:div>
    <w:div w:id="591663143">
      <w:bodyDiv w:val="1"/>
      <w:marLeft w:val="0"/>
      <w:marRight w:val="0"/>
      <w:marTop w:val="0"/>
      <w:marBottom w:val="0"/>
      <w:divBdr>
        <w:top w:val="none" w:sz="0" w:space="0" w:color="auto"/>
        <w:left w:val="none" w:sz="0" w:space="0" w:color="auto"/>
        <w:bottom w:val="none" w:sz="0" w:space="0" w:color="auto"/>
        <w:right w:val="none" w:sz="0" w:space="0" w:color="auto"/>
      </w:divBdr>
    </w:div>
    <w:div w:id="592131565">
      <w:bodyDiv w:val="1"/>
      <w:marLeft w:val="0"/>
      <w:marRight w:val="0"/>
      <w:marTop w:val="0"/>
      <w:marBottom w:val="0"/>
      <w:divBdr>
        <w:top w:val="none" w:sz="0" w:space="0" w:color="auto"/>
        <w:left w:val="none" w:sz="0" w:space="0" w:color="auto"/>
        <w:bottom w:val="none" w:sz="0" w:space="0" w:color="auto"/>
        <w:right w:val="none" w:sz="0" w:space="0" w:color="auto"/>
      </w:divBdr>
    </w:div>
    <w:div w:id="592275849">
      <w:bodyDiv w:val="1"/>
      <w:marLeft w:val="0"/>
      <w:marRight w:val="0"/>
      <w:marTop w:val="0"/>
      <w:marBottom w:val="0"/>
      <w:divBdr>
        <w:top w:val="none" w:sz="0" w:space="0" w:color="auto"/>
        <w:left w:val="none" w:sz="0" w:space="0" w:color="auto"/>
        <w:bottom w:val="none" w:sz="0" w:space="0" w:color="auto"/>
        <w:right w:val="none" w:sz="0" w:space="0" w:color="auto"/>
      </w:divBdr>
    </w:div>
    <w:div w:id="596207863">
      <w:bodyDiv w:val="1"/>
      <w:marLeft w:val="0"/>
      <w:marRight w:val="0"/>
      <w:marTop w:val="0"/>
      <w:marBottom w:val="0"/>
      <w:divBdr>
        <w:top w:val="none" w:sz="0" w:space="0" w:color="auto"/>
        <w:left w:val="none" w:sz="0" w:space="0" w:color="auto"/>
        <w:bottom w:val="none" w:sz="0" w:space="0" w:color="auto"/>
        <w:right w:val="none" w:sz="0" w:space="0" w:color="auto"/>
      </w:divBdr>
    </w:div>
    <w:div w:id="598755593">
      <w:bodyDiv w:val="1"/>
      <w:marLeft w:val="0"/>
      <w:marRight w:val="0"/>
      <w:marTop w:val="0"/>
      <w:marBottom w:val="0"/>
      <w:divBdr>
        <w:top w:val="none" w:sz="0" w:space="0" w:color="auto"/>
        <w:left w:val="none" w:sz="0" w:space="0" w:color="auto"/>
        <w:bottom w:val="none" w:sz="0" w:space="0" w:color="auto"/>
        <w:right w:val="none" w:sz="0" w:space="0" w:color="auto"/>
      </w:divBdr>
    </w:div>
    <w:div w:id="599146800">
      <w:bodyDiv w:val="1"/>
      <w:marLeft w:val="0"/>
      <w:marRight w:val="0"/>
      <w:marTop w:val="0"/>
      <w:marBottom w:val="0"/>
      <w:divBdr>
        <w:top w:val="none" w:sz="0" w:space="0" w:color="auto"/>
        <w:left w:val="none" w:sz="0" w:space="0" w:color="auto"/>
        <w:bottom w:val="none" w:sz="0" w:space="0" w:color="auto"/>
        <w:right w:val="none" w:sz="0" w:space="0" w:color="auto"/>
      </w:divBdr>
    </w:div>
    <w:div w:id="602343546">
      <w:bodyDiv w:val="1"/>
      <w:marLeft w:val="0"/>
      <w:marRight w:val="0"/>
      <w:marTop w:val="0"/>
      <w:marBottom w:val="0"/>
      <w:divBdr>
        <w:top w:val="none" w:sz="0" w:space="0" w:color="auto"/>
        <w:left w:val="none" w:sz="0" w:space="0" w:color="auto"/>
        <w:bottom w:val="none" w:sz="0" w:space="0" w:color="auto"/>
        <w:right w:val="none" w:sz="0" w:space="0" w:color="auto"/>
      </w:divBdr>
    </w:div>
    <w:div w:id="614559908">
      <w:bodyDiv w:val="1"/>
      <w:marLeft w:val="0"/>
      <w:marRight w:val="0"/>
      <w:marTop w:val="0"/>
      <w:marBottom w:val="0"/>
      <w:divBdr>
        <w:top w:val="none" w:sz="0" w:space="0" w:color="auto"/>
        <w:left w:val="none" w:sz="0" w:space="0" w:color="auto"/>
        <w:bottom w:val="none" w:sz="0" w:space="0" w:color="auto"/>
        <w:right w:val="none" w:sz="0" w:space="0" w:color="auto"/>
      </w:divBdr>
      <w:divsChild>
        <w:div w:id="1915780529">
          <w:marLeft w:val="0"/>
          <w:marRight w:val="0"/>
          <w:marTop w:val="0"/>
          <w:marBottom w:val="0"/>
          <w:divBdr>
            <w:top w:val="none" w:sz="0" w:space="0" w:color="auto"/>
            <w:left w:val="none" w:sz="0" w:space="0" w:color="auto"/>
            <w:bottom w:val="none" w:sz="0" w:space="0" w:color="auto"/>
            <w:right w:val="none" w:sz="0" w:space="0" w:color="auto"/>
          </w:divBdr>
        </w:div>
      </w:divsChild>
    </w:div>
    <w:div w:id="616569555">
      <w:bodyDiv w:val="1"/>
      <w:marLeft w:val="0"/>
      <w:marRight w:val="0"/>
      <w:marTop w:val="0"/>
      <w:marBottom w:val="0"/>
      <w:divBdr>
        <w:top w:val="none" w:sz="0" w:space="0" w:color="auto"/>
        <w:left w:val="none" w:sz="0" w:space="0" w:color="auto"/>
        <w:bottom w:val="none" w:sz="0" w:space="0" w:color="auto"/>
        <w:right w:val="none" w:sz="0" w:space="0" w:color="auto"/>
      </w:divBdr>
    </w:div>
    <w:div w:id="620065810">
      <w:bodyDiv w:val="1"/>
      <w:marLeft w:val="0"/>
      <w:marRight w:val="0"/>
      <w:marTop w:val="0"/>
      <w:marBottom w:val="0"/>
      <w:divBdr>
        <w:top w:val="none" w:sz="0" w:space="0" w:color="auto"/>
        <w:left w:val="none" w:sz="0" w:space="0" w:color="auto"/>
        <w:bottom w:val="none" w:sz="0" w:space="0" w:color="auto"/>
        <w:right w:val="none" w:sz="0" w:space="0" w:color="auto"/>
      </w:divBdr>
    </w:div>
    <w:div w:id="621770356">
      <w:bodyDiv w:val="1"/>
      <w:marLeft w:val="0"/>
      <w:marRight w:val="0"/>
      <w:marTop w:val="0"/>
      <w:marBottom w:val="0"/>
      <w:divBdr>
        <w:top w:val="none" w:sz="0" w:space="0" w:color="auto"/>
        <w:left w:val="none" w:sz="0" w:space="0" w:color="auto"/>
        <w:bottom w:val="none" w:sz="0" w:space="0" w:color="auto"/>
        <w:right w:val="none" w:sz="0" w:space="0" w:color="auto"/>
      </w:divBdr>
    </w:div>
    <w:div w:id="623389328">
      <w:bodyDiv w:val="1"/>
      <w:marLeft w:val="0"/>
      <w:marRight w:val="0"/>
      <w:marTop w:val="0"/>
      <w:marBottom w:val="0"/>
      <w:divBdr>
        <w:top w:val="none" w:sz="0" w:space="0" w:color="auto"/>
        <w:left w:val="none" w:sz="0" w:space="0" w:color="auto"/>
        <w:bottom w:val="none" w:sz="0" w:space="0" w:color="auto"/>
        <w:right w:val="none" w:sz="0" w:space="0" w:color="auto"/>
      </w:divBdr>
    </w:div>
    <w:div w:id="626811983">
      <w:bodyDiv w:val="1"/>
      <w:marLeft w:val="0"/>
      <w:marRight w:val="0"/>
      <w:marTop w:val="0"/>
      <w:marBottom w:val="0"/>
      <w:divBdr>
        <w:top w:val="none" w:sz="0" w:space="0" w:color="auto"/>
        <w:left w:val="none" w:sz="0" w:space="0" w:color="auto"/>
        <w:bottom w:val="none" w:sz="0" w:space="0" w:color="auto"/>
        <w:right w:val="none" w:sz="0" w:space="0" w:color="auto"/>
      </w:divBdr>
    </w:div>
    <w:div w:id="632952670">
      <w:bodyDiv w:val="1"/>
      <w:marLeft w:val="0"/>
      <w:marRight w:val="0"/>
      <w:marTop w:val="0"/>
      <w:marBottom w:val="0"/>
      <w:divBdr>
        <w:top w:val="none" w:sz="0" w:space="0" w:color="auto"/>
        <w:left w:val="none" w:sz="0" w:space="0" w:color="auto"/>
        <w:bottom w:val="none" w:sz="0" w:space="0" w:color="auto"/>
        <w:right w:val="none" w:sz="0" w:space="0" w:color="auto"/>
      </w:divBdr>
    </w:div>
    <w:div w:id="640816646">
      <w:bodyDiv w:val="1"/>
      <w:marLeft w:val="0"/>
      <w:marRight w:val="0"/>
      <w:marTop w:val="0"/>
      <w:marBottom w:val="0"/>
      <w:divBdr>
        <w:top w:val="none" w:sz="0" w:space="0" w:color="auto"/>
        <w:left w:val="none" w:sz="0" w:space="0" w:color="auto"/>
        <w:bottom w:val="none" w:sz="0" w:space="0" w:color="auto"/>
        <w:right w:val="none" w:sz="0" w:space="0" w:color="auto"/>
      </w:divBdr>
    </w:div>
    <w:div w:id="645479040">
      <w:bodyDiv w:val="1"/>
      <w:marLeft w:val="0"/>
      <w:marRight w:val="0"/>
      <w:marTop w:val="0"/>
      <w:marBottom w:val="0"/>
      <w:divBdr>
        <w:top w:val="none" w:sz="0" w:space="0" w:color="auto"/>
        <w:left w:val="none" w:sz="0" w:space="0" w:color="auto"/>
        <w:bottom w:val="none" w:sz="0" w:space="0" w:color="auto"/>
        <w:right w:val="none" w:sz="0" w:space="0" w:color="auto"/>
      </w:divBdr>
    </w:div>
    <w:div w:id="646276103">
      <w:bodyDiv w:val="1"/>
      <w:marLeft w:val="0"/>
      <w:marRight w:val="0"/>
      <w:marTop w:val="0"/>
      <w:marBottom w:val="0"/>
      <w:divBdr>
        <w:top w:val="none" w:sz="0" w:space="0" w:color="auto"/>
        <w:left w:val="none" w:sz="0" w:space="0" w:color="auto"/>
        <w:bottom w:val="none" w:sz="0" w:space="0" w:color="auto"/>
        <w:right w:val="none" w:sz="0" w:space="0" w:color="auto"/>
      </w:divBdr>
    </w:div>
    <w:div w:id="647324540">
      <w:bodyDiv w:val="1"/>
      <w:marLeft w:val="0"/>
      <w:marRight w:val="0"/>
      <w:marTop w:val="0"/>
      <w:marBottom w:val="0"/>
      <w:divBdr>
        <w:top w:val="none" w:sz="0" w:space="0" w:color="auto"/>
        <w:left w:val="none" w:sz="0" w:space="0" w:color="auto"/>
        <w:bottom w:val="none" w:sz="0" w:space="0" w:color="auto"/>
        <w:right w:val="none" w:sz="0" w:space="0" w:color="auto"/>
      </w:divBdr>
    </w:div>
    <w:div w:id="649211620">
      <w:bodyDiv w:val="1"/>
      <w:marLeft w:val="0"/>
      <w:marRight w:val="0"/>
      <w:marTop w:val="0"/>
      <w:marBottom w:val="0"/>
      <w:divBdr>
        <w:top w:val="none" w:sz="0" w:space="0" w:color="auto"/>
        <w:left w:val="none" w:sz="0" w:space="0" w:color="auto"/>
        <w:bottom w:val="none" w:sz="0" w:space="0" w:color="auto"/>
        <w:right w:val="none" w:sz="0" w:space="0" w:color="auto"/>
      </w:divBdr>
    </w:div>
    <w:div w:id="653611147">
      <w:bodyDiv w:val="1"/>
      <w:marLeft w:val="0"/>
      <w:marRight w:val="0"/>
      <w:marTop w:val="0"/>
      <w:marBottom w:val="0"/>
      <w:divBdr>
        <w:top w:val="none" w:sz="0" w:space="0" w:color="auto"/>
        <w:left w:val="none" w:sz="0" w:space="0" w:color="auto"/>
        <w:bottom w:val="none" w:sz="0" w:space="0" w:color="auto"/>
        <w:right w:val="none" w:sz="0" w:space="0" w:color="auto"/>
      </w:divBdr>
    </w:div>
    <w:div w:id="654266782">
      <w:bodyDiv w:val="1"/>
      <w:marLeft w:val="0"/>
      <w:marRight w:val="0"/>
      <w:marTop w:val="0"/>
      <w:marBottom w:val="0"/>
      <w:divBdr>
        <w:top w:val="none" w:sz="0" w:space="0" w:color="auto"/>
        <w:left w:val="none" w:sz="0" w:space="0" w:color="auto"/>
        <w:bottom w:val="none" w:sz="0" w:space="0" w:color="auto"/>
        <w:right w:val="none" w:sz="0" w:space="0" w:color="auto"/>
      </w:divBdr>
    </w:div>
    <w:div w:id="655188513">
      <w:bodyDiv w:val="1"/>
      <w:marLeft w:val="0"/>
      <w:marRight w:val="0"/>
      <w:marTop w:val="0"/>
      <w:marBottom w:val="0"/>
      <w:divBdr>
        <w:top w:val="none" w:sz="0" w:space="0" w:color="auto"/>
        <w:left w:val="none" w:sz="0" w:space="0" w:color="auto"/>
        <w:bottom w:val="none" w:sz="0" w:space="0" w:color="auto"/>
        <w:right w:val="none" w:sz="0" w:space="0" w:color="auto"/>
      </w:divBdr>
    </w:div>
    <w:div w:id="657616149">
      <w:bodyDiv w:val="1"/>
      <w:marLeft w:val="0"/>
      <w:marRight w:val="0"/>
      <w:marTop w:val="0"/>
      <w:marBottom w:val="0"/>
      <w:divBdr>
        <w:top w:val="none" w:sz="0" w:space="0" w:color="auto"/>
        <w:left w:val="none" w:sz="0" w:space="0" w:color="auto"/>
        <w:bottom w:val="none" w:sz="0" w:space="0" w:color="auto"/>
        <w:right w:val="none" w:sz="0" w:space="0" w:color="auto"/>
      </w:divBdr>
    </w:div>
    <w:div w:id="657929080">
      <w:bodyDiv w:val="1"/>
      <w:marLeft w:val="0"/>
      <w:marRight w:val="0"/>
      <w:marTop w:val="0"/>
      <w:marBottom w:val="0"/>
      <w:divBdr>
        <w:top w:val="none" w:sz="0" w:space="0" w:color="auto"/>
        <w:left w:val="none" w:sz="0" w:space="0" w:color="auto"/>
        <w:bottom w:val="none" w:sz="0" w:space="0" w:color="auto"/>
        <w:right w:val="none" w:sz="0" w:space="0" w:color="auto"/>
      </w:divBdr>
    </w:div>
    <w:div w:id="660040647">
      <w:bodyDiv w:val="1"/>
      <w:marLeft w:val="0"/>
      <w:marRight w:val="0"/>
      <w:marTop w:val="0"/>
      <w:marBottom w:val="0"/>
      <w:divBdr>
        <w:top w:val="none" w:sz="0" w:space="0" w:color="auto"/>
        <w:left w:val="none" w:sz="0" w:space="0" w:color="auto"/>
        <w:bottom w:val="none" w:sz="0" w:space="0" w:color="auto"/>
        <w:right w:val="none" w:sz="0" w:space="0" w:color="auto"/>
      </w:divBdr>
    </w:div>
    <w:div w:id="669796392">
      <w:bodyDiv w:val="1"/>
      <w:marLeft w:val="0"/>
      <w:marRight w:val="0"/>
      <w:marTop w:val="0"/>
      <w:marBottom w:val="0"/>
      <w:divBdr>
        <w:top w:val="none" w:sz="0" w:space="0" w:color="auto"/>
        <w:left w:val="none" w:sz="0" w:space="0" w:color="auto"/>
        <w:bottom w:val="none" w:sz="0" w:space="0" w:color="auto"/>
        <w:right w:val="none" w:sz="0" w:space="0" w:color="auto"/>
      </w:divBdr>
    </w:div>
    <w:div w:id="670449718">
      <w:bodyDiv w:val="1"/>
      <w:marLeft w:val="0"/>
      <w:marRight w:val="0"/>
      <w:marTop w:val="0"/>
      <w:marBottom w:val="0"/>
      <w:divBdr>
        <w:top w:val="none" w:sz="0" w:space="0" w:color="auto"/>
        <w:left w:val="none" w:sz="0" w:space="0" w:color="auto"/>
        <w:bottom w:val="none" w:sz="0" w:space="0" w:color="auto"/>
        <w:right w:val="none" w:sz="0" w:space="0" w:color="auto"/>
      </w:divBdr>
    </w:div>
    <w:div w:id="670763059">
      <w:bodyDiv w:val="1"/>
      <w:marLeft w:val="0"/>
      <w:marRight w:val="0"/>
      <w:marTop w:val="0"/>
      <w:marBottom w:val="0"/>
      <w:divBdr>
        <w:top w:val="none" w:sz="0" w:space="0" w:color="auto"/>
        <w:left w:val="none" w:sz="0" w:space="0" w:color="auto"/>
        <w:bottom w:val="none" w:sz="0" w:space="0" w:color="auto"/>
        <w:right w:val="none" w:sz="0" w:space="0" w:color="auto"/>
      </w:divBdr>
    </w:div>
    <w:div w:id="673000130">
      <w:bodyDiv w:val="1"/>
      <w:marLeft w:val="0"/>
      <w:marRight w:val="0"/>
      <w:marTop w:val="0"/>
      <w:marBottom w:val="0"/>
      <w:divBdr>
        <w:top w:val="none" w:sz="0" w:space="0" w:color="auto"/>
        <w:left w:val="none" w:sz="0" w:space="0" w:color="auto"/>
        <w:bottom w:val="none" w:sz="0" w:space="0" w:color="auto"/>
        <w:right w:val="none" w:sz="0" w:space="0" w:color="auto"/>
      </w:divBdr>
    </w:div>
    <w:div w:id="679232654">
      <w:bodyDiv w:val="1"/>
      <w:marLeft w:val="0"/>
      <w:marRight w:val="0"/>
      <w:marTop w:val="0"/>
      <w:marBottom w:val="0"/>
      <w:divBdr>
        <w:top w:val="none" w:sz="0" w:space="0" w:color="auto"/>
        <w:left w:val="none" w:sz="0" w:space="0" w:color="auto"/>
        <w:bottom w:val="none" w:sz="0" w:space="0" w:color="auto"/>
        <w:right w:val="none" w:sz="0" w:space="0" w:color="auto"/>
      </w:divBdr>
    </w:div>
    <w:div w:id="679433608">
      <w:bodyDiv w:val="1"/>
      <w:marLeft w:val="0"/>
      <w:marRight w:val="0"/>
      <w:marTop w:val="0"/>
      <w:marBottom w:val="0"/>
      <w:divBdr>
        <w:top w:val="none" w:sz="0" w:space="0" w:color="auto"/>
        <w:left w:val="none" w:sz="0" w:space="0" w:color="auto"/>
        <w:bottom w:val="none" w:sz="0" w:space="0" w:color="auto"/>
        <w:right w:val="none" w:sz="0" w:space="0" w:color="auto"/>
      </w:divBdr>
    </w:div>
    <w:div w:id="686102720">
      <w:bodyDiv w:val="1"/>
      <w:marLeft w:val="0"/>
      <w:marRight w:val="0"/>
      <w:marTop w:val="0"/>
      <w:marBottom w:val="0"/>
      <w:divBdr>
        <w:top w:val="none" w:sz="0" w:space="0" w:color="auto"/>
        <w:left w:val="none" w:sz="0" w:space="0" w:color="auto"/>
        <w:bottom w:val="none" w:sz="0" w:space="0" w:color="auto"/>
        <w:right w:val="none" w:sz="0" w:space="0" w:color="auto"/>
      </w:divBdr>
    </w:div>
    <w:div w:id="689142611">
      <w:bodyDiv w:val="1"/>
      <w:marLeft w:val="0"/>
      <w:marRight w:val="0"/>
      <w:marTop w:val="0"/>
      <w:marBottom w:val="0"/>
      <w:divBdr>
        <w:top w:val="none" w:sz="0" w:space="0" w:color="auto"/>
        <w:left w:val="none" w:sz="0" w:space="0" w:color="auto"/>
        <w:bottom w:val="none" w:sz="0" w:space="0" w:color="auto"/>
        <w:right w:val="none" w:sz="0" w:space="0" w:color="auto"/>
      </w:divBdr>
    </w:div>
    <w:div w:id="692652228">
      <w:bodyDiv w:val="1"/>
      <w:marLeft w:val="0"/>
      <w:marRight w:val="0"/>
      <w:marTop w:val="0"/>
      <w:marBottom w:val="0"/>
      <w:divBdr>
        <w:top w:val="none" w:sz="0" w:space="0" w:color="auto"/>
        <w:left w:val="none" w:sz="0" w:space="0" w:color="auto"/>
        <w:bottom w:val="none" w:sz="0" w:space="0" w:color="auto"/>
        <w:right w:val="none" w:sz="0" w:space="0" w:color="auto"/>
      </w:divBdr>
      <w:divsChild>
        <w:div w:id="677657149">
          <w:marLeft w:val="547"/>
          <w:marRight w:val="0"/>
          <w:marTop w:val="86"/>
          <w:marBottom w:val="0"/>
          <w:divBdr>
            <w:top w:val="none" w:sz="0" w:space="0" w:color="auto"/>
            <w:left w:val="none" w:sz="0" w:space="0" w:color="auto"/>
            <w:bottom w:val="none" w:sz="0" w:space="0" w:color="auto"/>
            <w:right w:val="none" w:sz="0" w:space="0" w:color="auto"/>
          </w:divBdr>
        </w:div>
        <w:div w:id="1515727586">
          <w:marLeft w:val="547"/>
          <w:marRight w:val="0"/>
          <w:marTop w:val="86"/>
          <w:marBottom w:val="0"/>
          <w:divBdr>
            <w:top w:val="none" w:sz="0" w:space="0" w:color="auto"/>
            <w:left w:val="none" w:sz="0" w:space="0" w:color="auto"/>
            <w:bottom w:val="none" w:sz="0" w:space="0" w:color="auto"/>
            <w:right w:val="none" w:sz="0" w:space="0" w:color="auto"/>
          </w:divBdr>
        </w:div>
        <w:div w:id="1595556741">
          <w:marLeft w:val="547"/>
          <w:marRight w:val="0"/>
          <w:marTop w:val="86"/>
          <w:marBottom w:val="0"/>
          <w:divBdr>
            <w:top w:val="none" w:sz="0" w:space="0" w:color="auto"/>
            <w:left w:val="none" w:sz="0" w:space="0" w:color="auto"/>
            <w:bottom w:val="none" w:sz="0" w:space="0" w:color="auto"/>
            <w:right w:val="none" w:sz="0" w:space="0" w:color="auto"/>
          </w:divBdr>
        </w:div>
      </w:divsChild>
    </w:div>
    <w:div w:id="693502390">
      <w:bodyDiv w:val="1"/>
      <w:marLeft w:val="0"/>
      <w:marRight w:val="0"/>
      <w:marTop w:val="0"/>
      <w:marBottom w:val="0"/>
      <w:divBdr>
        <w:top w:val="none" w:sz="0" w:space="0" w:color="auto"/>
        <w:left w:val="none" w:sz="0" w:space="0" w:color="auto"/>
        <w:bottom w:val="none" w:sz="0" w:space="0" w:color="auto"/>
        <w:right w:val="none" w:sz="0" w:space="0" w:color="auto"/>
      </w:divBdr>
    </w:div>
    <w:div w:id="694582184">
      <w:bodyDiv w:val="1"/>
      <w:marLeft w:val="0"/>
      <w:marRight w:val="0"/>
      <w:marTop w:val="0"/>
      <w:marBottom w:val="0"/>
      <w:divBdr>
        <w:top w:val="none" w:sz="0" w:space="0" w:color="auto"/>
        <w:left w:val="none" w:sz="0" w:space="0" w:color="auto"/>
        <w:bottom w:val="none" w:sz="0" w:space="0" w:color="auto"/>
        <w:right w:val="none" w:sz="0" w:space="0" w:color="auto"/>
      </w:divBdr>
    </w:div>
    <w:div w:id="696810268">
      <w:bodyDiv w:val="1"/>
      <w:marLeft w:val="0"/>
      <w:marRight w:val="0"/>
      <w:marTop w:val="0"/>
      <w:marBottom w:val="0"/>
      <w:divBdr>
        <w:top w:val="none" w:sz="0" w:space="0" w:color="auto"/>
        <w:left w:val="none" w:sz="0" w:space="0" w:color="auto"/>
        <w:bottom w:val="none" w:sz="0" w:space="0" w:color="auto"/>
        <w:right w:val="none" w:sz="0" w:space="0" w:color="auto"/>
      </w:divBdr>
    </w:div>
    <w:div w:id="699891060">
      <w:bodyDiv w:val="1"/>
      <w:marLeft w:val="0"/>
      <w:marRight w:val="0"/>
      <w:marTop w:val="0"/>
      <w:marBottom w:val="0"/>
      <w:divBdr>
        <w:top w:val="none" w:sz="0" w:space="0" w:color="auto"/>
        <w:left w:val="none" w:sz="0" w:space="0" w:color="auto"/>
        <w:bottom w:val="none" w:sz="0" w:space="0" w:color="auto"/>
        <w:right w:val="none" w:sz="0" w:space="0" w:color="auto"/>
      </w:divBdr>
    </w:div>
    <w:div w:id="701174961">
      <w:bodyDiv w:val="1"/>
      <w:marLeft w:val="0"/>
      <w:marRight w:val="0"/>
      <w:marTop w:val="0"/>
      <w:marBottom w:val="0"/>
      <w:divBdr>
        <w:top w:val="none" w:sz="0" w:space="0" w:color="auto"/>
        <w:left w:val="none" w:sz="0" w:space="0" w:color="auto"/>
        <w:bottom w:val="none" w:sz="0" w:space="0" w:color="auto"/>
        <w:right w:val="none" w:sz="0" w:space="0" w:color="auto"/>
      </w:divBdr>
    </w:div>
    <w:div w:id="704402381">
      <w:bodyDiv w:val="1"/>
      <w:marLeft w:val="0"/>
      <w:marRight w:val="0"/>
      <w:marTop w:val="0"/>
      <w:marBottom w:val="0"/>
      <w:divBdr>
        <w:top w:val="none" w:sz="0" w:space="0" w:color="auto"/>
        <w:left w:val="none" w:sz="0" w:space="0" w:color="auto"/>
        <w:bottom w:val="none" w:sz="0" w:space="0" w:color="auto"/>
        <w:right w:val="none" w:sz="0" w:space="0" w:color="auto"/>
      </w:divBdr>
    </w:div>
    <w:div w:id="705376974">
      <w:bodyDiv w:val="1"/>
      <w:marLeft w:val="0"/>
      <w:marRight w:val="0"/>
      <w:marTop w:val="0"/>
      <w:marBottom w:val="0"/>
      <w:divBdr>
        <w:top w:val="none" w:sz="0" w:space="0" w:color="auto"/>
        <w:left w:val="none" w:sz="0" w:space="0" w:color="auto"/>
        <w:bottom w:val="none" w:sz="0" w:space="0" w:color="auto"/>
        <w:right w:val="none" w:sz="0" w:space="0" w:color="auto"/>
      </w:divBdr>
    </w:div>
    <w:div w:id="706951182">
      <w:bodyDiv w:val="1"/>
      <w:marLeft w:val="0"/>
      <w:marRight w:val="0"/>
      <w:marTop w:val="0"/>
      <w:marBottom w:val="0"/>
      <w:divBdr>
        <w:top w:val="none" w:sz="0" w:space="0" w:color="auto"/>
        <w:left w:val="none" w:sz="0" w:space="0" w:color="auto"/>
        <w:bottom w:val="none" w:sz="0" w:space="0" w:color="auto"/>
        <w:right w:val="none" w:sz="0" w:space="0" w:color="auto"/>
      </w:divBdr>
    </w:div>
    <w:div w:id="711346396">
      <w:bodyDiv w:val="1"/>
      <w:marLeft w:val="0"/>
      <w:marRight w:val="0"/>
      <w:marTop w:val="0"/>
      <w:marBottom w:val="0"/>
      <w:divBdr>
        <w:top w:val="none" w:sz="0" w:space="0" w:color="auto"/>
        <w:left w:val="none" w:sz="0" w:space="0" w:color="auto"/>
        <w:bottom w:val="none" w:sz="0" w:space="0" w:color="auto"/>
        <w:right w:val="none" w:sz="0" w:space="0" w:color="auto"/>
      </w:divBdr>
    </w:div>
    <w:div w:id="711419194">
      <w:bodyDiv w:val="1"/>
      <w:marLeft w:val="0"/>
      <w:marRight w:val="0"/>
      <w:marTop w:val="0"/>
      <w:marBottom w:val="0"/>
      <w:divBdr>
        <w:top w:val="none" w:sz="0" w:space="0" w:color="auto"/>
        <w:left w:val="none" w:sz="0" w:space="0" w:color="auto"/>
        <w:bottom w:val="none" w:sz="0" w:space="0" w:color="auto"/>
        <w:right w:val="none" w:sz="0" w:space="0" w:color="auto"/>
      </w:divBdr>
    </w:div>
    <w:div w:id="713389378">
      <w:bodyDiv w:val="1"/>
      <w:marLeft w:val="0"/>
      <w:marRight w:val="0"/>
      <w:marTop w:val="0"/>
      <w:marBottom w:val="0"/>
      <w:divBdr>
        <w:top w:val="none" w:sz="0" w:space="0" w:color="auto"/>
        <w:left w:val="none" w:sz="0" w:space="0" w:color="auto"/>
        <w:bottom w:val="none" w:sz="0" w:space="0" w:color="auto"/>
        <w:right w:val="none" w:sz="0" w:space="0" w:color="auto"/>
      </w:divBdr>
    </w:div>
    <w:div w:id="716123815">
      <w:bodyDiv w:val="1"/>
      <w:marLeft w:val="0"/>
      <w:marRight w:val="0"/>
      <w:marTop w:val="0"/>
      <w:marBottom w:val="0"/>
      <w:divBdr>
        <w:top w:val="none" w:sz="0" w:space="0" w:color="auto"/>
        <w:left w:val="none" w:sz="0" w:space="0" w:color="auto"/>
        <w:bottom w:val="none" w:sz="0" w:space="0" w:color="auto"/>
        <w:right w:val="none" w:sz="0" w:space="0" w:color="auto"/>
      </w:divBdr>
    </w:div>
    <w:div w:id="717634456">
      <w:bodyDiv w:val="1"/>
      <w:marLeft w:val="0"/>
      <w:marRight w:val="0"/>
      <w:marTop w:val="0"/>
      <w:marBottom w:val="0"/>
      <w:divBdr>
        <w:top w:val="none" w:sz="0" w:space="0" w:color="auto"/>
        <w:left w:val="none" w:sz="0" w:space="0" w:color="auto"/>
        <w:bottom w:val="none" w:sz="0" w:space="0" w:color="auto"/>
        <w:right w:val="none" w:sz="0" w:space="0" w:color="auto"/>
      </w:divBdr>
    </w:div>
    <w:div w:id="718820057">
      <w:bodyDiv w:val="1"/>
      <w:marLeft w:val="0"/>
      <w:marRight w:val="0"/>
      <w:marTop w:val="0"/>
      <w:marBottom w:val="0"/>
      <w:divBdr>
        <w:top w:val="none" w:sz="0" w:space="0" w:color="auto"/>
        <w:left w:val="none" w:sz="0" w:space="0" w:color="auto"/>
        <w:bottom w:val="none" w:sz="0" w:space="0" w:color="auto"/>
        <w:right w:val="none" w:sz="0" w:space="0" w:color="auto"/>
      </w:divBdr>
    </w:div>
    <w:div w:id="720448162">
      <w:bodyDiv w:val="1"/>
      <w:marLeft w:val="0"/>
      <w:marRight w:val="0"/>
      <w:marTop w:val="0"/>
      <w:marBottom w:val="0"/>
      <w:divBdr>
        <w:top w:val="none" w:sz="0" w:space="0" w:color="auto"/>
        <w:left w:val="none" w:sz="0" w:space="0" w:color="auto"/>
        <w:bottom w:val="none" w:sz="0" w:space="0" w:color="auto"/>
        <w:right w:val="none" w:sz="0" w:space="0" w:color="auto"/>
      </w:divBdr>
    </w:div>
    <w:div w:id="720665483">
      <w:bodyDiv w:val="1"/>
      <w:marLeft w:val="0"/>
      <w:marRight w:val="0"/>
      <w:marTop w:val="0"/>
      <w:marBottom w:val="0"/>
      <w:divBdr>
        <w:top w:val="none" w:sz="0" w:space="0" w:color="auto"/>
        <w:left w:val="none" w:sz="0" w:space="0" w:color="auto"/>
        <w:bottom w:val="none" w:sz="0" w:space="0" w:color="auto"/>
        <w:right w:val="none" w:sz="0" w:space="0" w:color="auto"/>
      </w:divBdr>
    </w:div>
    <w:div w:id="722141558">
      <w:bodyDiv w:val="1"/>
      <w:marLeft w:val="0"/>
      <w:marRight w:val="0"/>
      <w:marTop w:val="0"/>
      <w:marBottom w:val="0"/>
      <w:divBdr>
        <w:top w:val="none" w:sz="0" w:space="0" w:color="auto"/>
        <w:left w:val="none" w:sz="0" w:space="0" w:color="auto"/>
        <w:bottom w:val="none" w:sz="0" w:space="0" w:color="auto"/>
        <w:right w:val="none" w:sz="0" w:space="0" w:color="auto"/>
      </w:divBdr>
    </w:div>
    <w:div w:id="724572425">
      <w:bodyDiv w:val="1"/>
      <w:marLeft w:val="0"/>
      <w:marRight w:val="0"/>
      <w:marTop w:val="0"/>
      <w:marBottom w:val="0"/>
      <w:divBdr>
        <w:top w:val="none" w:sz="0" w:space="0" w:color="auto"/>
        <w:left w:val="none" w:sz="0" w:space="0" w:color="auto"/>
        <w:bottom w:val="none" w:sz="0" w:space="0" w:color="auto"/>
        <w:right w:val="none" w:sz="0" w:space="0" w:color="auto"/>
      </w:divBdr>
    </w:div>
    <w:div w:id="725615131">
      <w:bodyDiv w:val="1"/>
      <w:marLeft w:val="0"/>
      <w:marRight w:val="0"/>
      <w:marTop w:val="0"/>
      <w:marBottom w:val="0"/>
      <w:divBdr>
        <w:top w:val="none" w:sz="0" w:space="0" w:color="auto"/>
        <w:left w:val="none" w:sz="0" w:space="0" w:color="auto"/>
        <w:bottom w:val="none" w:sz="0" w:space="0" w:color="auto"/>
        <w:right w:val="none" w:sz="0" w:space="0" w:color="auto"/>
      </w:divBdr>
    </w:div>
    <w:div w:id="725882326">
      <w:bodyDiv w:val="1"/>
      <w:marLeft w:val="0"/>
      <w:marRight w:val="0"/>
      <w:marTop w:val="0"/>
      <w:marBottom w:val="0"/>
      <w:divBdr>
        <w:top w:val="none" w:sz="0" w:space="0" w:color="auto"/>
        <w:left w:val="none" w:sz="0" w:space="0" w:color="auto"/>
        <w:bottom w:val="none" w:sz="0" w:space="0" w:color="auto"/>
        <w:right w:val="none" w:sz="0" w:space="0" w:color="auto"/>
      </w:divBdr>
    </w:div>
    <w:div w:id="726804764">
      <w:bodyDiv w:val="1"/>
      <w:marLeft w:val="0"/>
      <w:marRight w:val="0"/>
      <w:marTop w:val="0"/>
      <w:marBottom w:val="0"/>
      <w:divBdr>
        <w:top w:val="none" w:sz="0" w:space="0" w:color="auto"/>
        <w:left w:val="none" w:sz="0" w:space="0" w:color="auto"/>
        <w:bottom w:val="none" w:sz="0" w:space="0" w:color="auto"/>
        <w:right w:val="none" w:sz="0" w:space="0" w:color="auto"/>
      </w:divBdr>
    </w:div>
    <w:div w:id="727538072">
      <w:bodyDiv w:val="1"/>
      <w:marLeft w:val="0"/>
      <w:marRight w:val="0"/>
      <w:marTop w:val="0"/>
      <w:marBottom w:val="0"/>
      <w:divBdr>
        <w:top w:val="none" w:sz="0" w:space="0" w:color="auto"/>
        <w:left w:val="none" w:sz="0" w:space="0" w:color="auto"/>
        <w:bottom w:val="none" w:sz="0" w:space="0" w:color="auto"/>
        <w:right w:val="none" w:sz="0" w:space="0" w:color="auto"/>
      </w:divBdr>
    </w:div>
    <w:div w:id="728724516">
      <w:bodyDiv w:val="1"/>
      <w:marLeft w:val="0"/>
      <w:marRight w:val="0"/>
      <w:marTop w:val="0"/>
      <w:marBottom w:val="0"/>
      <w:divBdr>
        <w:top w:val="none" w:sz="0" w:space="0" w:color="auto"/>
        <w:left w:val="none" w:sz="0" w:space="0" w:color="auto"/>
        <w:bottom w:val="none" w:sz="0" w:space="0" w:color="auto"/>
        <w:right w:val="none" w:sz="0" w:space="0" w:color="auto"/>
      </w:divBdr>
    </w:div>
    <w:div w:id="731272046">
      <w:bodyDiv w:val="1"/>
      <w:marLeft w:val="0"/>
      <w:marRight w:val="0"/>
      <w:marTop w:val="0"/>
      <w:marBottom w:val="0"/>
      <w:divBdr>
        <w:top w:val="none" w:sz="0" w:space="0" w:color="auto"/>
        <w:left w:val="none" w:sz="0" w:space="0" w:color="auto"/>
        <w:bottom w:val="none" w:sz="0" w:space="0" w:color="auto"/>
        <w:right w:val="none" w:sz="0" w:space="0" w:color="auto"/>
      </w:divBdr>
    </w:div>
    <w:div w:id="731544207">
      <w:bodyDiv w:val="1"/>
      <w:marLeft w:val="0"/>
      <w:marRight w:val="0"/>
      <w:marTop w:val="0"/>
      <w:marBottom w:val="0"/>
      <w:divBdr>
        <w:top w:val="none" w:sz="0" w:space="0" w:color="auto"/>
        <w:left w:val="none" w:sz="0" w:space="0" w:color="auto"/>
        <w:bottom w:val="none" w:sz="0" w:space="0" w:color="auto"/>
        <w:right w:val="none" w:sz="0" w:space="0" w:color="auto"/>
      </w:divBdr>
    </w:div>
    <w:div w:id="738019181">
      <w:bodyDiv w:val="1"/>
      <w:marLeft w:val="0"/>
      <w:marRight w:val="0"/>
      <w:marTop w:val="0"/>
      <w:marBottom w:val="0"/>
      <w:divBdr>
        <w:top w:val="none" w:sz="0" w:space="0" w:color="auto"/>
        <w:left w:val="none" w:sz="0" w:space="0" w:color="auto"/>
        <w:bottom w:val="none" w:sz="0" w:space="0" w:color="auto"/>
        <w:right w:val="none" w:sz="0" w:space="0" w:color="auto"/>
      </w:divBdr>
    </w:div>
    <w:div w:id="742023260">
      <w:bodyDiv w:val="1"/>
      <w:marLeft w:val="0"/>
      <w:marRight w:val="0"/>
      <w:marTop w:val="0"/>
      <w:marBottom w:val="0"/>
      <w:divBdr>
        <w:top w:val="none" w:sz="0" w:space="0" w:color="auto"/>
        <w:left w:val="none" w:sz="0" w:space="0" w:color="auto"/>
        <w:bottom w:val="none" w:sz="0" w:space="0" w:color="auto"/>
        <w:right w:val="none" w:sz="0" w:space="0" w:color="auto"/>
      </w:divBdr>
    </w:div>
    <w:div w:id="743600282">
      <w:bodyDiv w:val="1"/>
      <w:marLeft w:val="0"/>
      <w:marRight w:val="0"/>
      <w:marTop w:val="0"/>
      <w:marBottom w:val="0"/>
      <w:divBdr>
        <w:top w:val="none" w:sz="0" w:space="0" w:color="auto"/>
        <w:left w:val="none" w:sz="0" w:space="0" w:color="auto"/>
        <w:bottom w:val="none" w:sz="0" w:space="0" w:color="auto"/>
        <w:right w:val="none" w:sz="0" w:space="0" w:color="auto"/>
      </w:divBdr>
    </w:div>
    <w:div w:id="746879700">
      <w:bodyDiv w:val="1"/>
      <w:marLeft w:val="0"/>
      <w:marRight w:val="0"/>
      <w:marTop w:val="0"/>
      <w:marBottom w:val="0"/>
      <w:divBdr>
        <w:top w:val="none" w:sz="0" w:space="0" w:color="auto"/>
        <w:left w:val="none" w:sz="0" w:space="0" w:color="auto"/>
        <w:bottom w:val="none" w:sz="0" w:space="0" w:color="auto"/>
        <w:right w:val="none" w:sz="0" w:space="0" w:color="auto"/>
      </w:divBdr>
    </w:div>
    <w:div w:id="748884469">
      <w:bodyDiv w:val="1"/>
      <w:marLeft w:val="0"/>
      <w:marRight w:val="0"/>
      <w:marTop w:val="0"/>
      <w:marBottom w:val="0"/>
      <w:divBdr>
        <w:top w:val="none" w:sz="0" w:space="0" w:color="auto"/>
        <w:left w:val="none" w:sz="0" w:space="0" w:color="auto"/>
        <w:bottom w:val="none" w:sz="0" w:space="0" w:color="auto"/>
        <w:right w:val="none" w:sz="0" w:space="0" w:color="auto"/>
      </w:divBdr>
    </w:div>
    <w:div w:id="749501305">
      <w:bodyDiv w:val="1"/>
      <w:marLeft w:val="0"/>
      <w:marRight w:val="0"/>
      <w:marTop w:val="0"/>
      <w:marBottom w:val="0"/>
      <w:divBdr>
        <w:top w:val="none" w:sz="0" w:space="0" w:color="auto"/>
        <w:left w:val="none" w:sz="0" w:space="0" w:color="auto"/>
        <w:bottom w:val="none" w:sz="0" w:space="0" w:color="auto"/>
        <w:right w:val="none" w:sz="0" w:space="0" w:color="auto"/>
      </w:divBdr>
    </w:div>
    <w:div w:id="754284830">
      <w:bodyDiv w:val="1"/>
      <w:marLeft w:val="0"/>
      <w:marRight w:val="0"/>
      <w:marTop w:val="0"/>
      <w:marBottom w:val="0"/>
      <w:divBdr>
        <w:top w:val="none" w:sz="0" w:space="0" w:color="auto"/>
        <w:left w:val="none" w:sz="0" w:space="0" w:color="auto"/>
        <w:bottom w:val="none" w:sz="0" w:space="0" w:color="auto"/>
        <w:right w:val="none" w:sz="0" w:space="0" w:color="auto"/>
      </w:divBdr>
    </w:div>
    <w:div w:id="756176257">
      <w:bodyDiv w:val="1"/>
      <w:marLeft w:val="0"/>
      <w:marRight w:val="0"/>
      <w:marTop w:val="0"/>
      <w:marBottom w:val="0"/>
      <w:divBdr>
        <w:top w:val="none" w:sz="0" w:space="0" w:color="auto"/>
        <w:left w:val="none" w:sz="0" w:space="0" w:color="auto"/>
        <w:bottom w:val="none" w:sz="0" w:space="0" w:color="auto"/>
        <w:right w:val="none" w:sz="0" w:space="0" w:color="auto"/>
      </w:divBdr>
    </w:div>
    <w:div w:id="759373085">
      <w:bodyDiv w:val="1"/>
      <w:marLeft w:val="0"/>
      <w:marRight w:val="0"/>
      <w:marTop w:val="0"/>
      <w:marBottom w:val="0"/>
      <w:divBdr>
        <w:top w:val="none" w:sz="0" w:space="0" w:color="auto"/>
        <w:left w:val="none" w:sz="0" w:space="0" w:color="auto"/>
        <w:bottom w:val="none" w:sz="0" w:space="0" w:color="auto"/>
        <w:right w:val="none" w:sz="0" w:space="0" w:color="auto"/>
      </w:divBdr>
      <w:divsChild>
        <w:div w:id="1334338618">
          <w:marLeft w:val="0"/>
          <w:marRight w:val="0"/>
          <w:marTop w:val="0"/>
          <w:marBottom w:val="0"/>
          <w:divBdr>
            <w:top w:val="none" w:sz="0" w:space="0" w:color="auto"/>
            <w:left w:val="none" w:sz="0" w:space="0" w:color="auto"/>
            <w:bottom w:val="none" w:sz="0" w:space="0" w:color="auto"/>
            <w:right w:val="none" w:sz="0" w:space="0" w:color="auto"/>
          </w:divBdr>
          <w:divsChild>
            <w:div w:id="8692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96087">
      <w:bodyDiv w:val="1"/>
      <w:marLeft w:val="0"/>
      <w:marRight w:val="0"/>
      <w:marTop w:val="0"/>
      <w:marBottom w:val="0"/>
      <w:divBdr>
        <w:top w:val="none" w:sz="0" w:space="0" w:color="auto"/>
        <w:left w:val="none" w:sz="0" w:space="0" w:color="auto"/>
        <w:bottom w:val="none" w:sz="0" w:space="0" w:color="auto"/>
        <w:right w:val="none" w:sz="0" w:space="0" w:color="auto"/>
      </w:divBdr>
      <w:divsChild>
        <w:div w:id="102312151">
          <w:marLeft w:val="547"/>
          <w:marRight w:val="0"/>
          <w:marTop w:val="86"/>
          <w:marBottom w:val="0"/>
          <w:divBdr>
            <w:top w:val="none" w:sz="0" w:space="0" w:color="auto"/>
            <w:left w:val="none" w:sz="0" w:space="0" w:color="auto"/>
            <w:bottom w:val="none" w:sz="0" w:space="0" w:color="auto"/>
            <w:right w:val="none" w:sz="0" w:space="0" w:color="auto"/>
          </w:divBdr>
        </w:div>
        <w:div w:id="713192563">
          <w:marLeft w:val="547"/>
          <w:marRight w:val="0"/>
          <w:marTop w:val="86"/>
          <w:marBottom w:val="0"/>
          <w:divBdr>
            <w:top w:val="none" w:sz="0" w:space="0" w:color="auto"/>
            <w:left w:val="none" w:sz="0" w:space="0" w:color="auto"/>
            <w:bottom w:val="none" w:sz="0" w:space="0" w:color="auto"/>
            <w:right w:val="none" w:sz="0" w:space="0" w:color="auto"/>
          </w:divBdr>
        </w:div>
        <w:div w:id="1140076218">
          <w:marLeft w:val="547"/>
          <w:marRight w:val="0"/>
          <w:marTop w:val="86"/>
          <w:marBottom w:val="0"/>
          <w:divBdr>
            <w:top w:val="none" w:sz="0" w:space="0" w:color="auto"/>
            <w:left w:val="none" w:sz="0" w:space="0" w:color="auto"/>
            <w:bottom w:val="none" w:sz="0" w:space="0" w:color="auto"/>
            <w:right w:val="none" w:sz="0" w:space="0" w:color="auto"/>
          </w:divBdr>
        </w:div>
      </w:divsChild>
    </w:div>
    <w:div w:id="765804150">
      <w:bodyDiv w:val="1"/>
      <w:marLeft w:val="0"/>
      <w:marRight w:val="0"/>
      <w:marTop w:val="0"/>
      <w:marBottom w:val="0"/>
      <w:divBdr>
        <w:top w:val="none" w:sz="0" w:space="0" w:color="auto"/>
        <w:left w:val="none" w:sz="0" w:space="0" w:color="auto"/>
        <w:bottom w:val="none" w:sz="0" w:space="0" w:color="auto"/>
        <w:right w:val="none" w:sz="0" w:space="0" w:color="auto"/>
      </w:divBdr>
    </w:div>
    <w:div w:id="766191756">
      <w:bodyDiv w:val="1"/>
      <w:marLeft w:val="0"/>
      <w:marRight w:val="0"/>
      <w:marTop w:val="0"/>
      <w:marBottom w:val="0"/>
      <w:divBdr>
        <w:top w:val="none" w:sz="0" w:space="0" w:color="auto"/>
        <w:left w:val="none" w:sz="0" w:space="0" w:color="auto"/>
        <w:bottom w:val="none" w:sz="0" w:space="0" w:color="auto"/>
        <w:right w:val="none" w:sz="0" w:space="0" w:color="auto"/>
      </w:divBdr>
    </w:div>
    <w:div w:id="766509963">
      <w:bodyDiv w:val="1"/>
      <w:marLeft w:val="0"/>
      <w:marRight w:val="0"/>
      <w:marTop w:val="0"/>
      <w:marBottom w:val="0"/>
      <w:divBdr>
        <w:top w:val="none" w:sz="0" w:space="0" w:color="auto"/>
        <w:left w:val="none" w:sz="0" w:space="0" w:color="auto"/>
        <w:bottom w:val="none" w:sz="0" w:space="0" w:color="auto"/>
        <w:right w:val="none" w:sz="0" w:space="0" w:color="auto"/>
      </w:divBdr>
    </w:div>
    <w:div w:id="769931660">
      <w:bodyDiv w:val="1"/>
      <w:marLeft w:val="0"/>
      <w:marRight w:val="0"/>
      <w:marTop w:val="0"/>
      <w:marBottom w:val="0"/>
      <w:divBdr>
        <w:top w:val="none" w:sz="0" w:space="0" w:color="auto"/>
        <w:left w:val="none" w:sz="0" w:space="0" w:color="auto"/>
        <w:bottom w:val="none" w:sz="0" w:space="0" w:color="auto"/>
        <w:right w:val="none" w:sz="0" w:space="0" w:color="auto"/>
      </w:divBdr>
    </w:div>
    <w:div w:id="770589733">
      <w:bodyDiv w:val="1"/>
      <w:marLeft w:val="0"/>
      <w:marRight w:val="0"/>
      <w:marTop w:val="0"/>
      <w:marBottom w:val="0"/>
      <w:divBdr>
        <w:top w:val="none" w:sz="0" w:space="0" w:color="auto"/>
        <w:left w:val="none" w:sz="0" w:space="0" w:color="auto"/>
        <w:bottom w:val="none" w:sz="0" w:space="0" w:color="auto"/>
        <w:right w:val="none" w:sz="0" w:space="0" w:color="auto"/>
      </w:divBdr>
    </w:div>
    <w:div w:id="772358259">
      <w:bodyDiv w:val="1"/>
      <w:marLeft w:val="0"/>
      <w:marRight w:val="0"/>
      <w:marTop w:val="0"/>
      <w:marBottom w:val="0"/>
      <w:divBdr>
        <w:top w:val="none" w:sz="0" w:space="0" w:color="auto"/>
        <w:left w:val="none" w:sz="0" w:space="0" w:color="auto"/>
        <w:bottom w:val="none" w:sz="0" w:space="0" w:color="auto"/>
        <w:right w:val="none" w:sz="0" w:space="0" w:color="auto"/>
      </w:divBdr>
    </w:div>
    <w:div w:id="775564893">
      <w:bodyDiv w:val="1"/>
      <w:marLeft w:val="0"/>
      <w:marRight w:val="0"/>
      <w:marTop w:val="0"/>
      <w:marBottom w:val="0"/>
      <w:divBdr>
        <w:top w:val="none" w:sz="0" w:space="0" w:color="auto"/>
        <w:left w:val="none" w:sz="0" w:space="0" w:color="auto"/>
        <w:bottom w:val="none" w:sz="0" w:space="0" w:color="auto"/>
        <w:right w:val="none" w:sz="0" w:space="0" w:color="auto"/>
      </w:divBdr>
    </w:div>
    <w:div w:id="786772403">
      <w:bodyDiv w:val="1"/>
      <w:marLeft w:val="0"/>
      <w:marRight w:val="0"/>
      <w:marTop w:val="0"/>
      <w:marBottom w:val="0"/>
      <w:divBdr>
        <w:top w:val="none" w:sz="0" w:space="0" w:color="auto"/>
        <w:left w:val="none" w:sz="0" w:space="0" w:color="auto"/>
        <w:bottom w:val="none" w:sz="0" w:space="0" w:color="auto"/>
        <w:right w:val="none" w:sz="0" w:space="0" w:color="auto"/>
      </w:divBdr>
    </w:div>
    <w:div w:id="788091422">
      <w:bodyDiv w:val="1"/>
      <w:marLeft w:val="0"/>
      <w:marRight w:val="0"/>
      <w:marTop w:val="0"/>
      <w:marBottom w:val="0"/>
      <w:divBdr>
        <w:top w:val="none" w:sz="0" w:space="0" w:color="auto"/>
        <w:left w:val="none" w:sz="0" w:space="0" w:color="auto"/>
        <w:bottom w:val="none" w:sz="0" w:space="0" w:color="auto"/>
        <w:right w:val="none" w:sz="0" w:space="0" w:color="auto"/>
      </w:divBdr>
      <w:divsChild>
        <w:div w:id="156071865">
          <w:marLeft w:val="187"/>
          <w:marRight w:val="0"/>
          <w:marTop w:val="86"/>
          <w:marBottom w:val="0"/>
          <w:divBdr>
            <w:top w:val="none" w:sz="0" w:space="0" w:color="auto"/>
            <w:left w:val="none" w:sz="0" w:space="0" w:color="auto"/>
            <w:bottom w:val="none" w:sz="0" w:space="0" w:color="auto"/>
            <w:right w:val="none" w:sz="0" w:space="0" w:color="auto"/>
          </w:divBdr>
        </w:div>
        <w:div w:id="292752244">
          <w:marLeft w:val="187"/>
          <w:marRight w:val="0"/>
          <w:marTop w:val="86"/>
          <w:marBottom w:val="0"/>
          <w:divBdr>
            <w:top w:val="none" w:sz="0" w:space="0" w:color="auto"/>
            <w:left w:val="none" w:sz="0" w:space="0" w:color="auto"/>
            <w:bottom w:val="none" w:sz="0" w:space="0" w:color="auto"/>
            <w:right w:val="none" w:sz="0" w:space="0" w:color="auto"/>
          </w:divBdr>
        </w:div>
        <w:div w:id="1672636374">
          <w:marLeft w:val="187"/>
          <w:marRight w:val="0"/>
          <w:marTop w:val="86"/>
          <w:marBottom w:val="0"/>
          <w:divBdr>
            <w:top w:val="none" w:sz="0" w:space="0" w:color="auto"/>
            <w:left w:val="none" w:sz="0" w:space="0" w:color="auto"/>
            <w:bottom w:val="none" w:sz="0" w:space="0" w:color="auto"/>
            <w:right w:val="none" w:sz="0" w:space="0" w:color="auto"/>
          </w:divBdr>
        </w:div>
      </w:divsChild>
    </w:div>
    <w:div w:id="788283399">
      <w:bodyDiv w:val="1"/>
      <w:marLeft w:val="0"/>
      <w:marRight w:val="0"/>
      <w:marTop w:val="0"/>
      <w:marBottom w:val="0"/>
      <w:divBdr>
        <w:top w:val="none" w:sz="0" w:space="0" w:color="auto"/>
        <w:left w:val="none" w:sz="0" w:space="0" w:color="auto"/>
        <w:bottom w:val="none" w:sz="0" w:space="0" w:color="auto"/>
        <w:right w:val="none" w:sz="0" w:space="0" w:color="auto"/>
      </w:divBdr>
    </w:div>
    <w:div w:id="790896971">
      <w:bodyDiv w:val="1"/>
      <w:marLeft w:val="0"/>
      <w:marRight w:val="0"/>
      <w:marTop w:val="0"/>
      <w:marBottom w:val="0"/>
      <w:divBdr>
        <w:top w:val="none" w:sz="0" w:space="0" w:color="auto"/>
        <w:left w:val="none" w:sz="0" w:space="0" w:color="auto"/>
        <w:bottom w:val="none" w:sz="0" w:space="0" w:color="auto"/>
        <w:right w:val="none" w:sz="0" w:space="0" w:color="auto"/>
      </w:divBdr>
    </w:div>
    <w:div w:id="792748215">
      <w:bodyDiv w:val="1"/>
      <w:marLeft w:val="0"/>
      <w:marRight w:val="0"/>
      <w:marTop w:val="0"/>
      <w:marBottom w:val="0"/>
      <w:divBdr>
        <w:top w:val="none" w:sz="0" w:space="0" w:color="auto"/>
        <w:left w:val="none" w:sz="0" w:space="0" w:color="auto"/>
        <w:bottom w:val="none" w:sz="0" w:space="0" w:color="auto"/>
        <w:right w:val="none" w:sz="0" w:space="0" w:color="auto"/>
      </w:divBdr>
    </w:div>
    <w:div w:id="793987810">
      <w:bodyDiv w:val="1"/>
      <w:marLeft w:val="0"/>
      <w:marRight w:val="0"/>
      <w:marTop w:val="0"/>
      <w:marBottom w:val="0"/>
      <w:divBdr>
        <w:top w:val="none" w:sz="0" w:space="0" w:color="auto"/>
        <w:left w:val="none" w:sz="0" w:space="0" w:color="auto"/>
        <w:bottom w:val="none" w:sz="0" w:space="0" w:color="auto"/>
        <w:right w:val="none" w:sz="0" w:space="0" w:color="auto"/>
      </w:divBdr>
    </w:div>
    <w:div w:id="794328773">
      <w:bodyDiv w:val="1"/>
      <w:marLeft w:val="0"/>
      <w:marRight w:val="0"/>
      <w:marTop w:val="0"/>
      <w:marBottom w:val="0"/>
      <w:divBdr>
        <w:top w:val="none" w:sz="0" w:space="0" w:color="auto"/>
        <w:left w:val="none" w:sz="0" w:space="0" w:color="auto"/>
        <w:bottom w:val="none" w:sz="0" w:space="0" w:color="auto"/>
        <w:right w:val="none" w:sz="0" w:space="0" w:color="auto"/>
      </w:divBdr>
    </w:div>
    <w:div w:id="796532282">
      <w:bodyDiv w:val="1"/>
      <w:marLeft w:val="0"/>
      <w:marRight w:val="0"/>
      <w:marTop w:val="0"/>
      <w:marBottom w:val="0"/>
      <w:divBdr>
        <w:top w:val="none" w:sz="0" w:space="0" w:color="auto"/>
        <w:left w:val="none" w:sz="0" w:space="0" w:color="auto"/>
        <w:bottom w:val="none" w:sz="0" w:space="0" w:color="auto"/>
        <w:right w:val="none" w:sz="0" w:space="0" w:color="auto"/>
      </w:divBdr>
    </w:div>
    <w:div w:id="798762761">
      <w:bodyDiv w:val="1"/>
      <w:marLeft w:val="0"/>
      <w:marRight w:val="0"/>
      <w:marTop w:val="0"/>
      <w:marBottom w:val="0"/>
      <w:divBdr>
        <w:top w:val="none" w:sz="0" w:space="0" w:color="auto"/>
        <w:left w:val="none" w:sz="0" w:space="0" w:color="auto"/>
        <w:bottom w:val="none" w:sz="0" w:space="0" w:color="auto"/>
        <w:right w:val="none" w:sz="0" w:space="0" w:color="auto"/>
      </w:divBdr>
    </w:div>
    <w:div w:id="799147888">
      <w:bodyDiv w:val="1"/>
      <w:marLeft w:val="0"/>
      <w:marRight w:val="0"/>
      <w:marTop w:val="0"/>
      <w:marBottom w:val="0"/>
      <w:divBdr>
        <w:top w:val="none" w:sz="0" w:space="0" w:color="auto"/>
        <w:left w:val="none" w:sz="0" w:space="0" w:color="auto"/>
        <w:bottom w:val="none" w:sz="0" w:space="0" w:color="auto"/>
        <w:right w:val="none" w:sz="0" w:space="0" w:color="auto"/>
      </w:divBdr>
    </w:div>
    <w:div w:id="799343323">
      <w:bodyDiv w:val="1"/>
      <w:marLeft w:val="0"/>
      <w:marRight w:val="0"/>
      <w:marTop w:val="0"/>
      <w:marBottom w:val="0"/>
      <w:divBdr>
        <w:top w:val="none" w:sz="0" w:space="0" w:color="auto"/>
        <w:left w:val="none" w:sz="0" w:space="0" w:color="auto"/>
        <w:bottom w:val="none" w:sz="0" w:space="0" w:color="auto"/>
        <w:right w:val="none" w:sz="0" w:space="0" w:color="auto"/>
      </w:divBdr>
    </w:div>
    <w:div w:id="799685567">
      <w:bodyDiv w:val="1"/>
      <w:marLeft w:val="0"/>
      <w:marRight w:val="0"/>
      <w:marTop w:val="0"/>
      <w:marBottom w:val="0"/>
      <w:divBdr>
        <w:top w:val="none" w:sz="0" w:space="0" w:color="auto"/>
        <w:left w:val="none" w:sz="0" w:space="0" w:color="auto"/>
        <w:bottom w:val="none" w:sz="0" w:space="0" w:color="auto"/>
        <w:right w:val="none" w:sz="0" w:space="0" w:color="auto"/>
      </w:divBdr>
    </w:div>
    <w:div w:id="803893933">
      <w:bodyDiv w:val="1"/>
      <w:marLeft w:val="0"/>
      <w:marRight w:val="0"/>
      <w:marTop w:val="0"/>
      <w:marBottom w:val="0"/>
      <w:divBdr>
        <w:top w:val="none" w:sz="0" w:space="0" w:color="auto"/>
        <w:left w:val="none" w:sz="0" w:space="0" w:color="auto"/>
        <w:bottom w:val="none" w:sz="0" w:space="0" w:color="auto"/>
        <w:right w:val="none" w:sz="0" w:space="0" w:color="auto"/>
      </w:divBdr>
    </w:div>
    <w:div w:id="807863831">
      <w:bodyDiv w:val="1"/>
      <w:marLeft w:val="0"/>
      <w:marRight w:val="0"/>
      <w:marTop w:val="0"/>
      <w:marBottom w:val="0"/>
      <w:divBdr>
        <w:top w:val="none" w:sz="0" w:space="0" w:color="auto"/>
        <w:left w:val="none" w:sz="0" w:space="0" w:color="auto"/>
        <w:bottom w:val="none" w:sz="0" w:space="0" w:color="auto"/>
        <w:right w:val="none" w:sz="0" w:space="0" w:color="auto"/>
      </w:divBdr>
    </w:div>
    <w:div w:id="808204173">
      <w:bodyDiv w:val="1"/>
      <w:marLeft w:val="0"/>
      <w:marRight w:val="0"/>
      <w:marTop w:val="0"/>
      <w:marBottom w:val="0"/>
      <w:divBdr>
        <w:top w:val="none" w:sz="0" w:space="0" w:color="auto"/>
        <w:left w:val="none" w:sz="0" w:space="0" w:color="auto"/>
        <w:bottom w:val="none" w:sz="0" w:space="0" w:color="auto"/>
        <w:right w:val="none" w:sz="0" w:space="0" w:color="auto"/>
      </w:divBdr>
    </w:div>
    <w:div w:id="815293779">
      <w:bodyDiv w:val="1"/>
      <w:marLeft w:val="0"/>
      <w:marRight w:val="0"/>
      <w:marTop w:val="0"/>
      <w:marBottom w:val="0"/>
      <w:divBdr>
        <w:top w:val="none" w:sz="0" w:space="0" w:color="auto"/>
        <w:left w:val="none" w:sz="0" w:space="0" w:color="auto"/>
        <w:bottom w:val="none" w:sz="0" w:space="0" w:color="auto"/>
        <w:right w:val="none" w:sz="0" w:space="0" w:color="auto"/>
      </w:divBdr>
    </w:div>
    <w:div w:id="821041833">
      <w:bodyDiv w:val="1"/>
      <w:marLeft w:val="0"/>
      <w:marRight w:val="0"/>
      <w:marTop w:val="0"/>
      <w:marBottom w:val="0"/>
      <w:divBdr>
        <w:top w:val="none" w:sz="0" w:space="0" w:color="auto"/>
        <w:left w:val="none" w:sz="0" w:space="0" w:color="auto"/>
        <w:bottom w:val="none" w:sz="0" w:space="0" w:color="auto"/>
        <w:right w:val="none" w:sz="0" w:space="0" w:color="auto"/>
      </w:divBdr>
    </w:div>
    <w:div w:id="821582358">
      <w:bodyDiv w:val="1"/>
      <w:marLeft w:val="0"/>
      <w:marRight w:val="0"/>
      <w:marTop w:val="0"/>
      <w:marBottom w:val="0"/>
      <w:divBdr>
        <w:top w:val="none" w:sz="0" w:space="0" w:color="auto"/>
        <w:left w:val="none" w:sz="0" w:space="0" w:color="auto"/>
        <w:bottom w:val="none" w:sz="0" w:space="0" w:color="auto"/>
        <w:right w:val="none" w:sz="0" w:space="0" w:color="auto"/>
      </w:divBdr>
    </w:div>
    <w:div w:id="824862276">
      <w:bodyDiv w:val="1"/>
      <w:marLeft w:val="0"/>
      <w:marRight w:val="0"/>
      <w:marTop w:val="0"/>
      <w:marBottom w:val="0"/>
      <w:divBdr>
        <w:top w:val="none" w:sz="0" w:space="0" w:color="auto"/>
        <w:left w:val="none" w:sz="0" w:space="0" w:color="auto"/>
        <w:bottom w:val="none" w:sz="0" w:space="0" w:color="auto"/>
        <w:right w:val="none" w:sz="0" w:space="0" w:color="auto"/>
      </w:divBdr>
    </w:div>
    <w:div w:id="826360059">
      <w:bodyDiv w:val="1"/>
      <w:marLeft w:val="0"/>
      <w:marRight w:val="0"/>
      <w:marTop w:val="0"/>
      <w:marBottom w:val="0"/>
      <w:divBdr>
        <w:top w:val="none" w:sz="0" w:space="0" w:color="auto"/>
        <w:left w:val="none" w:sz="0" w:space="0" w:color="auto"/>
        <w:bottom w:val="none" w:sz="0" w:space="0" w:color="auto"/>
        <w:right w:val="none" w:sz="0" w:space="0" w:color="auto"/>
      </w:divBdr>
    </w:div>
    <w:div w:id="828596970">
      <w:bodyDiv w:val="1"/>
      <w:marLeft w:val="0"/>
      <w:marRight w:val="0"/>
      <w:marTop w:val="0"/>
      <w:marBottom w:val="0"/>
      <w:divBdr>
        <w:top w:val="none" w:sz="0" w:space="0" w:color="auto"/>
        <w:left w:val="none" w:sz="0" w:space="0" w:color="auto"/>
        <w:bottom w:val="none" w:sz="0" w:space="0" w:color="auto"/>
        <w:right w:val="none" w:sz="0" w:space="0" w:color="auto"/>
      </w:divBdr>
    </w:div>
    <w:div w:id="830413091">
      <w:bodyDiv w:val="1"/>
      <w:marLeft w:val="0"/>
      <w:marRight w:val="0"/>
      <w:marTop w:val="0"/>
      <w:marBottom w:val="0"/>
      <w:divBdr>
        <w:top w:val="none" w:sz="0" w:space="0" w:color="auto"/>
        <w:left w:val="none" w:sz="0" w:space="0" w:color="auto"/>
        <w:bottom w:val="none" w:sz="0" w:space="0" w:color="auto"/>
        <w:right w:val="none" w:sz="0" w:space="0" w:color="auto"/>
      </w:divBdr>
      <w:divsChild>
        <w:div w:id="407577854">
          <w:marLeft w:val="187"/>
          <w:marRight w:val="0"/>
          <w:marTop w:val="86"/>
          <w:marBottom w:val="0"/>
          <w:divBdr>
            <w:top w:val="none" w:sz="0" w:space="0" w:color="auto"/>
            <w:left w:val="none" w:sz="0" w:space="0" w:color="auto"/>
            <w:bottom w:val="none" w:sz="0" w:space="0" w:color="auto"/>
            <w:right w:val="none" w:sz="0" w:space="0" w:color="auto"/>
          </w:divBdr>
        </w:div>
        <w:div w:id="979724099">
          <w:marLeft w:val="187"/>
          <w:marRight w:val="0"/>
          <w:marTop w:val="86"/>
          <w:marBottom w:val="0"/>
          <w:divBdr>
            <w:top w:val="none" w:sz="0" w:space="0" w:color="auto"/>
            <w:left w:val="none" w:sz="0" w:space="0" w:color="auto"/>
            <w:bottom w:val="none" w:sz="0" w:space="0" w:color="auto"/>
            <w:right w:val="none" w:sz="0" w:space="0" w:color="auto"/>
          </w:divBdr>
        </w:div>
        <w:div w:id="1138456281">
          <w:marLeft w:val="187"/>
          <w:marRight w:val="0"/>
          <w:marTop w:val="86"/>
          <w:marBottom w:val="0"/>
          <w:divBdr>
            <w:top w:val="none" w:sz="0" w:space="0" w:color="auto"/>
            <w:left w:val="none" w:sz="0" w:space="0" w:color="auto"/>
            <w:bottom w:val="none" w:sz="0" w:space="0" w:color="auto"/>
            <w:right w:val="none" w:sz="0" w:space="0" w:color="auto"/>
          </w:divBdr>
        </w:div>
        <w:div w:id="1805811489">
          <w:marLeft w:val="187"/>
          <w:marRight w:val="0"/>
          <w:marTop w:val="86"/>
          <w:marBottom w:val="0"/>
          <w:divBdr>
            <w:top w:val="none" w:sz="0" w:space="0" w:color="auto"/>
            <w:left w:val="none" w:sz="0" w:space="0" w:color="auto"/>
            <w:bottom w:val="none" w:sz="0" w:space="0" w:color="auto"/>
            <w:right w:val="none" w:sz="0" w:space="0" w:color="auto"/>
          </w:divBdr>
        </w:div>
        <w:div w:id="2129932875">
          <w:marLeft w:val="187"/>
          <w:marRight w:val="0"/>
          <w:marTop w:val="86"/>
          <w:marBottom w:val="0"/>
          <w:divBdr>
            <w:top w:val="none" w:sz="0" w:space="0" w:color="auto"/>
            <w:left w:val="none" w:sz="0" w:space="0" w:color="auto"/>
            <w:bottom w:val="none" w:sz="0" w:space="0" w:color="auto"/>
            <w:right w:val="none" w:sz="0" w:space="0" w:color="auto"/>
          </w:divBdr>
        </w:div>
      </w:divsChild>
    </w:div>
    <w:div w:id="831290565">
      <w:bodyDiv w:val="1"/>
      <w:marLeft w:val="0"/>
      <w:marRight w:val="0"/>
      <w:marTop w:val="0"/>
      <w:marBottom w:val="0"/>
      <w:divBdr>
        <w:top w:val="none" w:sz="0" w:space="0" w:color="auto"/>
        <w:left w:val="none" w:sz="0" w:space="0" w:color="auto"/>
        <w:bottom w:val="none" w:sz="0" w:space="0" w:color="auto"/>
        <w:right w:val="none" w:sz="0" w:space="0" w:color="auto"/>
      </w:divBdr>
      <w:divsChild>
        <w:div w:id="275405691">
          <w:marLeft w:val="0"/>
          <w:marRight w:val="0"/>
          <w:marTop w:val="0"/>
          <w:marBottom w:val="0"/>
          <w:divBdr>
            <w:top w:val="none" w:sz="0" w:space="0" w:color="auto"/>
            <w:left w:val="none" w:sz="0" w:space="0" w:color="auto"/>
            <w:bottom w:val="none" w:sz="0" w:space="0" w:color="auto"/>
            <w:right w:val="none" w:sz="0" w:space="0" w:color="auto"/>
          </w:divBdr>
        </w:div>
      </w:divsChild>
    </w:div>
    <w:div w:id="831523714">
      <w:bodyDiv w:val="1"/>
      <w:marLeft w:val="0"/>
      <w:marRight w:val="0"/>
      <w:marTop w:val="0"/>
      <w:marBottom w:val="0"/>
      <w:divBdr>
        <w:top w:val="none" w:sz="0" w:space="0" w:color="auto"/>
        <w:left w:val="none" w:sz="0" w:space="0" w:color="auto"/>
        <w:bottom w:val="none" w:sz="0" w:space="0" w:color="auto"/>
        <w:right w:val="none" w:sz="0" w:space="0" w:color="auto"/>
      </w:divBdr>
    </w:div>
    <w:div w:id="834690267">
      <w:bodyDiv w:val="1"/>
      <w:marLeft w:val="0"/>
      <w:marRight w:val="0"/>
      <w:marTop w:val="0"/>
      <w:marBottom w:val="0"/>
      <w:divBdr>
        <w:top w:val="none" w:sz="0" w:space="0" w:color="auto"/>
        <w:left w:val="none" w:sz="0" w:space="0" w:color="auto"/>
        <w:bottom w:val="none" w:sz="0" w:space="0" w:color="auto"/>
        <w:right w:val="none" w:sz="0" w:space="0" w:color="auto"/>
      </w:divBdr>
    </w:div>
    <w:div w:id="835074468">
      <w:bodyDiv w:val="1"/>
      <w:marLeft w:val="0"/>
      <w:marRight w:val="0"/>
      <w:marTop w:val="0"/>
      <w:marBottom w:val="0"/>
      <w:divBdr>
        <w:top w:val="none" w:sz="0" w:space="0" w:color="auto"/>
        <w:left w:val="none" w:sz="0" w:space="0" w:color="auto"/>
        <w:bottom w:val="none" w:sz="0" w:space="0" w:color="auto"/>
        <w:right w:val="none" w:sz="0" w:space="0" w:color="auto"/>
      </w:divBdr>
    </w:div>
    <w:div w:id="835537561">
      <w:bodyDiv w:val="1"/>
      <w:marLeft w:val="0"/>
      <w:marRight w:val="0"/>
      <w:marTop w:val="0"/>
      <w:marBottom w:val="0"/>
      <w:divBdr>
        <w:top w:val="none" w:sz="0" w:space="0" w:color="auto"/>
        <w:left w:val="none" w:sz="0" w:space="0" w:color="auto"/>
        <w:bottom w:val="none" w:sz="0" w:space="0" w:color="auto"/>
        <w:right w:val="none" w:sz="0" w:space="0" w:color="auto"/>
      </w:divBdr>
    </w:div>
    <w:div w:id="839344684">
      <w:bodyDiv w:val="1"/>
      <w:marLeft w:val="0"/>
      <w:marRight w:val="0"/>
      <w:marTop w:val="0"/>
      <w:marBottom w:val="0"/>
      <w:divBdr>
        <w:top w:val="none" w:sz="0" w:space="0" w:color="auto"/>
        <w:left w:val="none" w:sz="0" w:space="0" w:color="auto"/>
        <w:bottom w:val="none" w:sz="0" w:space="0" w:color="auto"/>
        <w:right w:val="none" w:sz="0" w:space="0" w:color="auto"/>
      </w:divBdr>
    </w:div>
    <w:div w:id="839932967">
      <w:bodyDiv w:val="1"/>
      <w:marLeft w:val="0"/>
      <w:marRight w:val="0"/>
      <w:marTop w:val="0"/>
      <w:marBottom w:val="0"/>
      <w:divBdr>
        <w:top w:val="none" w:sz="0" w:space="0" w:color="auto"/>
        <w:left w:val="none" w:sz="0" w:space="0" w:color="auto"/>
        <w:bottom w:val="none" w:sz="0" w:space="0" w:color="auto"/>
        <w:right w:val="none" w:sz="0" w:space="0" w:color="auto"/>
      </w:divBdr>
    </w:div>
    <w:div w:id="840508472">
      <w:bodyDiv w:val="1"/>
      <w:marLeft w:val="0"/>
      <w:marRight w:val="0"/>
      <w:marTop w:val="0"/>
      <w:marBottom w:val="0"/>
      <w:divBdr>
        <w:top w:val="none" w:sz="0" w:space="0" w:color="auto"/>
        <w:left w:val="none" w:sz="0" w:space="0" w:color="auto"/>
        <w:bottom w:val="none" w:sz="0" w:space="0" w:color="auto"/>
        <w:right w:val="none" w:sz="0" w:space="0" w:color="auto"/>
      </w:divBdr>
    </w:div>
    <w:div w:id="840772983">
      <w:bodyDiv w:val="1"/>
      <w:marLeft w:val="0"/>
      <w:marRight w:val="0"/>
      <w:marTop w:val="0"/>
      <w:marBottom w:val="0"/>
      <w:divBdr>
        <w:top w:val="none" w:sz="0" w:space="0" w:color="auto"/>
        <w:left w:val="none" w:sz="0" w:space="0" w:color="auto"/>
        <w:bottom w:val="none" w:sz="0" w:space="0" w:color="auto"/>
        <w:right w:val="none" w:sz="0" w:space="0" w:color="auto"/>
      </w:divBdr>
    </w:div>
    <w:div w:id="841354046">
      <w:bodyDiv w:val="1"/>
      <w:marLeft w:val="0"/>
      <w:marRight w:val="0"/>
      <w:marTop w:val="0"/>
      <w:marBottom w:val="0"/>
      <w:divBdr>
        <w:top w:val="none" w:sz="0" w:space="0" w:color="auto"/>
        <w:left w:val="none" w:sz="0" w:space="0" w:color="auto"/>
        <w:bottom w:val="none" w:sz="0" w:space="0" w:color="auto"/>
        <w:right w:val="none" w:sz="0" w:space="0" w:color="auto"/>
      </w:divBdr>
    </w:div>
    <w:div w:id="843323100">
      <w:bodyDiv w:val="1"/>
      <w:marLeft w:val="0"/>
      <w:marRight w:val="0"/>
      <w:marTop w:val="0"/>
      <w:marBottom w:val="0"/>
      <w:divBdr>
        <w:top w:val="none" w:sz="0" w:space="0" w:color="auto"/>
        <w:left w:val="none" w:sz="0" w:space="0" w:color="auto"/>
        <w:bottom w:val="none" w:sz="0" w:space="0" w:color="auto"/>
        <w:right w:val="none" w:sz="0" w:space="0" w:color="auto"/>
      </w:divBdr>
    </w:div>
    <w:div w:id="844130062">
      <w:bodyDiv w:val="1"/>
      <w:marLeft w:val="0"/>
      <w:marRight w:val="0"/>
      <w:marTop w:val="0"/>
      <w:marBottom w:val="0"/>
      <w:divBdr>
        <w:top w:val="none" w:sz="0" w:space="0" w:color="auto"/>
        <w:left w:val="none" w:sz="0" w:space="0" w:color="auto"/>
        <w:bottom w:val="none" w:sz="0" w:space="0" w:color="auto"/>
        <w:right w:val="none" w:sz="0" w:space="0" w:color="auto"/>
      </w:divBdr>
    </w:div>
    <w:div w:id="845293780">
      <w:bodyDiv w:val="1"/>
      <w:marLeft w:val="0"/>
      <w:marRight w:val="0"/>
      <w:marTop w:val="0"/>
      <w:marBottom w:val="0"/>
      <w:divBdr>
        <w:top w:val="none" w:sz="0" w:space="0" w:color="auto"/>
        <w:left w:val="none" w:sz="0" w:space="0" w:color="auto"/>
        <w:bottom w:val="none" w:sz="0" w:space="0" w:color="auto"/>
        <w:right w:val="none" w:sz="0" w:space="0" w:color="auto"/>
      </w:divBdr>
    </w:div>
    <w:div w:id="848836733">
      <w:bodyDiv w:val="1"/>
      <w:marLeft w:val="0"/>
      <w:marRight w:val="0"/>
      <w:marTop w:val="0"/>
      <w:marBottom w:val="0"/>
      <w:divBdr>
        <w:top w:val="none" w:sz="0" w:space="0" w:color="auto"/>
        <w:left w:val="none" w:sz="0" w:space="0" w:color="auto"/>
        <w:bottom w:val="none" w:sz="0" w:space="0" w:color="auto"/>
        <w:right w:val="none" w:sz="0" w:space="0" w:color="auto"/>
      </w:divBdr>
    </w:div>
    <w:div w:id="853883467">
      <w:bodyDiv w:val="1"/>
      <w:marLeft w:val="0"/>
      <w:marRight w:val="0"/>
      <w:marTop w:val="0"/>
      <w:marBottom w:val="0"/>
      <w:divBdr>
        <w:top w:val="none" w:sz="0" w:space="0" w:color="auto"/>
        <w:left w:val="none" w:sz="0" w:space="0" w:color="auto"/>
        <w:bottom w:val="none" w:sz="0" w:space="0" w:color="auto"/>
        <w:right w:val="none" w:sz="0" w:space="0" w:color="auto"/>
      </w:divBdr>
      <w:divsChild>
        <w:div w:id="694620910">
          <w:marLeft w:val="187"/>
          <w:marRight w:val="0"/>
          <w:marTop w:val="86"/>
          <w:marBottom w:val="0"/>
          <w:divBdr>
            <w:top w:val="none" w:sz="0" w:space="0" w:color="auto"/>
            <w:left w:val="none" w:sz="0" w:space="0" w:color="auto"/>
            <w:bottom w:val="none" w:sz="0" w:space="0" w:color="auto"/>
            <w:right w:val="none" w:sz="0" w:space="0" w:color="auto"/>
          </w:divBdr>
        </w:div>
        <w:div w:id="1228300129">
          <w:marLeft w:val="187"/>
          <w:marRight w:val="0"/>
          <w:marTop w:val="86"/>
          <w:marBottom w:val="0"/>
          <w:divBdr>
            <w:top w:val="none" w:sz="0" w:space="0" w:color="auto"/>
            <w:left w:val="none" w:sz="0" w:space="0" w:color="auto"/>
            <w:bottom w:val="none" w:sz="0" w:space="0" w:color="auto"/>
            <w:right w:val="none" w:sz="0" w:space="0" w:color="auto"/>
          </w:divBdr>
        </w:div>
        <w:div w:id="1422339697">
          <w:marLeft w:val="187"/>
          <w:marRight w:val="0"/>
          <w:marTop w:val="86"/>
          <w:marBottom w:val="0"/>
          <w:divBdr>
            <w:top w:val="none" w:sz="0" w:space="0" w:color="auto"/>
            <w:left w:val="none" w:sz="0" w:space="0" w:color="auto"/>
            <w:bottom w:val="none" w:sz="0" w:space="0" w:color="auto"/>
            <w:right w:val="none" w:sz="0" w:space="0" w:color="auto"/>
          </w:divBdr>
        </w:div>
      </w:divsChild>
    </w:div>
    <w:div w:id="854539556">
      <w:bodyDiv w:val="1"/>
      <w:marLeft w:val="0"/>
      <w:marRight w:val="0"/>
      <w:marTop w:val="0"/>
      <w:marBottom w:val="0"/>
      <w:divBdr>
        <w:top w:val="none" w:sz="0" w:space="0" w:color="auto"/>
        <w:left w:val="none" w:sz="0" w:space="0" w:color="auto"/>
        <w:bottom w:val="none" w:sz="0" w:space="0" w:color="auto"/>
        <w:right w:val="none" w:sz="0" w:space="0" w:color="auto"/>
      </w:divBdr>
    </w:div>
    <w:div w:id="856162682">
      <w:bodyDiv w:val="1"/>
      <w:marLeft w:val="0"/>
      <w:marRight w:val="0"/>
      <w:marTop w:val="0"/>
      <w:marBottom w:val="0"/>
      <w:divBdr>
        <w:top w:val="none" w:sz="0" w:space="0" w:color="auto"/>
        <w:left w:val="none" w:sz="0" w:space="0" w:color="auto"/>
        <w:bottom w:val="none" w:sz="0" w:space="0" w:color="auto"/>
        <w:right w:val="none" w:sz="0" w:space="0" w:color="auto"/>
      </w:divBdr>
    </w:div>
    <w:div w:id="869300755">
      <w:bodyDiv w:val="1"/>
      <w:marLeft w:val="0"/>
      <w:marRight w:val="0"/>
      <w:marTop w:val="0"/>
      <w:marBottom w:val="0"/>
      <w:divBdr>
        <w:top w:val="none" w:sz="0" w:space="0" w:color="auto"/>
        <w:left w:val="none" w:sz="0" w:space="0" w:color="auto"/>
        <w:bottom w:val="none" w:sz="0" w:space="0" w:color="auto"/>
        <w:right w:val="none" w:sz="0" w:space="0" w:color="auto"/>
      </w:divBdr>
    </w:div>
    <w:div w:id="873493967">
      <w:bodyDiv w:val="1"/>
      <w:marLeft w:val="0"/>
      <w:marRight w:val="0"/>
      <w:marTop w:val="0"/>
      <w:marBottom w:val="0"/>
      <w:divBdr>
        <w:top w:val="none" w:sz="0" w:space="0" w:color="auto"/>
        <w:left w:val="none" w:sz="0" w:space="0" w:color="auto"/>
        <w:bottom w:val="none" w:sz="0" w:space="0" w:color="auto"/>
        <w:right w:val="none" w:sz="0" w:space="0" w:color="auto"/>
      </w:divBdr>
    </w:div>
    <w:div w:id="875233957">
      <w:bodyDiv w:val="1"/>
      <w:marLeft w:val="0"/>
      <w:marRight w:val="0"/>
      <w:marTop w:val="0"/>
      <w:marBottom w:val="0"/>
      <w:divBdr>
        <w:top w:val="none" w:sz="0" w:space="0" w:color="auto"/>
        <w:left w:val="none" w:sz="0" w:space="0" w:color="auto"/>
        <w:bottom w:val="none" w:sz="0" w:space="0" w:color="auto"/>
        <w:right w:val="none" w:sz="0" w:space="0" w:color="auto"/>
      </w:divBdr>
    </w:div>
    <w:div w:id="875460283">
      <w:bodyDiv w:val="1"/>
      <w:marLeft w:val="0"/>
      <w:marRight w:val="0"/>
      <w:marTop w:val="0"/>
      <w:marBottom w:val="0"/>
      <w:divBdr>
        <w:top w:val="none" w:sz="0" w:space="0" w:color="auto"/>
        <w:left w:val="none" w:sz="0" w:space="0" w:color="auto"/>
        <w:bottom w:val="none" w:sz="0" w:space="0" w:color="auto"/>
        <w:right w:val="none" w:sz="0" w:space="0" w:color="auto"/>
      </w:divBdr>
    </w:div>
    <w:div w:id="877013450">
      <w:bodyDiv w:val="1"/>
      <w:marLeft w:val="0"/>
      <w:marRight w:val="0"/>
      <w:marTop w:val="0"/>
      <w:marBottom w:val="0"/>
      <w:divBdr>
        <w:top w:val="none" w:sz="0" w:space="0" w:color="auto"/>
        <w:left w:val="none" w:sz="0" w:space="0" w:color="auto"/>
        <w:bottom w:val="none" w:sz="0" w:space="0" w:color="auto"/>
        <w:right w:val="none" w:sz="0" w:space="0" w:color="auto"/>
      </w:divBdr>
    </w:div>
    <w:div w:id="887255822">
      <w:bodyDiv w:val="1"/>
      <w:marLeft w:val="0"/>
      <w:marRight w:val="0"/>
      <w:marTop w:val="0"/>
      <w:marBottom w:val="0"/>
      <w:divBdr>
        <w:top w:val="none" w:sz="0" w:space="0" w:color="auto"/>
        <w:left w:val="none" w:sz="0" w:space="0" w:color="auto"/>
        <w:bottom w:val="none" w:sz="0" w:space="0" w:color="auto"/>
        <w:right w:val="none" w:sz="0" w:space="0" w:color="auto"/>
      </w:divBdr>
    </w:div>
    <w:div w:id="887766262">
      <w:bodyDiv w:val="1"/>
      <w:marLeft w:val="0"/>
      <w:marRight w:val="0"/>
      <w:marTop w:val="0"/>
      <w:marBottom w:val="0"/>
      <w:divBdr>
        <w:top w:val="none" w:sz="0" w:space="0" w:color="auto"/>
        <w:left w:val="none" w:sz="0" w:space="0" w:color="auto"/>
        <w:bottom w:val="none" w:sz="0" w:space="0" w:color="auto"/>
        <w:right w:val="none" w:sz="0" w:space="0" w:color="auto"/>
      </w:divBdr>
    </w:div>
    <w:div w:id="888881334">
      <w:bodyDiv w:val="1"/>
      <w:marLeft w:val="0"/>
      <w:marRight w:val="0"/>
      <w:marTop w:val="0"/>
      <w:marBottom w:val="0"/>
      <w:divBdr>
        <w:top w:val="none" w:sz="0" w:space="0" w:color="auto"/>
        <w:left w:val="none" w:sz="0" w:space="0" w:color="auto"/>
        <w:bottom w:val="none" w:sz="0" w:space="0" w:color="auto"/>
        <w:right w:val="none" w:sz="0" w:space="0" w:color="auto"/>
      </w:divBdr>
    </w:div>
    <w:div w:id="890730604">
      <w:bodyDiv w:val="1"/>
      <w:marLeft w:val="0"/>
      <w:marRight w:val="0"/>
      <w:marTop w:val="0"/>
      <w:marBottom w:val="0"/>
      <w:divBdr>
        <w:top w:val="none" w:sz="0" w:space="0" w:color="auto"/>
        <w:left w:val="none" w:sz="0" w:space="0" w:color="auto"/>
        <w:bottom w:val="none" w:sz="0" w:space="0" w:color="auto"/>
        <w:right w:val="none" w:sz="0" w:space="0" w:color="auto"/>
      </w:divBdr>
    </w:div>
    <w:div w:id="897546116">
      <w:bodyDiv w:val="1"/>
      <w:marLeft w:val="0"/>
      <w:marRight w:val="0"/>
      <w:marTop w:val="0"/>
      <w:marBottom w:val="0"/>
      <w:divBdr>
        <w:top w:val="none" w:sz="0" w:space="0" w:color="auto"/>
        <w:left w:val="none" w:sz="0" w:space="0" w:color="auto"/>
        <w:bottom w:val="none" w:sz="0" w:space="0" w:color="auto"/>
        <w:right w:val="none" w:sz="0" w:space="0" w:color="auto"/>
      </w:divBdr>
    </w:div>
    <w:div w:id="902835884">
      <w:bodyDiv w:val="1"/>
      <w:marLeft w:val="0"/>
      <w:marRight w:val="0"/>
      <w:marTop w:val="0"/>
      <w:marBottom w:val="0"/>
      <w:divBdr>
        <w:top w:val="none" w:sz="0" w:space="0" w:color="auto"/>
        <w:left w:val="none" w:sz="0" w:space="0" w:color="auto"/>
        <w:bottom w:val="none" w:sz="0" w:space="0" w:color="auto"/>
        <w:right w:val="none" w:sz="0" w:space="0" w:color="auto"/>
      </w:divBdr>
      <w:divsChild>
        <w:div w:id="163672023">
          <w:marLeft w:val="187"/>
          <w:marRight w:val="0"/>
          <w:marTop w:val="86"/>
          <w:marBottom w:val="0"/>
          <w:divBdr>
            <w:top w:val="none" w:sz="0" w:space="0" w:color="auto"/>
            <w:left w:val="none" w:sz="0" w:space="0" w:color="auto"/>
            <w:bottom w:val="none" w:sz="0" w:space="0" w:color="auto"/>
            <w:right w:val="none" w:sz="0" w:space="0" w:color="auto"/>
          </w:divBdr>
        </w:div>
      </w:divsChild>
    </w:div>
    <w:div w:id="909074371">
      <w:bodyDiv w:val="1"/>
      <w:marLeft w:val="0"/>
      <w:marRight w:val="0"/>
      <w:marTop w:val="0"/>
      <w:marBottom w:val="0"/>
      <w:divBdr>
        <w:top w:val="none" w:sz="0" w:space="0" w:color="auto"/>
        <w:left w:val="none" w:sz="0" w:space="0" w:color="auto"/>
        <w:bottom w:val="none" w:sz="0" w:space="0" w:color="auto"/>
        <w:right w:val="none" w:sz="0" w:space="0" w:color="auto"/>
      </w:divBdr>
    </w:div>
    <w:div w:id="912130191">
      <w:bodyDiv w:val="1"/>
      <w:marLeft w:val="0"/>
      <w:marRight w:val="0"/>
      <w:marTop w:val="0"/>
      <w:marBottom w:val="0"/>
      <w:divBdr>
        <w:top w:val="none" w:sz="0" w:space="0" w:color="auto"/>
        <w:left w:val="none" w:sz="0" w:space="0" w:color="auto"/>
        <w:bottom w:val="none" w:sz="0" w:space="0" w:color="auto"/>
        <w:right w:val="none" w:sz="0" w:space="0" w:color="auto"/>
      </w:divBdr>
    </w:div>
    <w:div w:id="915898339">
      <w:bodyDiv w:val="1"/>
      <w:marLeft w:val="0"/>
      <w:marRight w:val="0"/>
      <w:marTop w:val="0"/>
      <w:marBottom w:val="0"/>
      <w:divBdr>
        <w:top w:val="none" w:sz="0" w:space="0" w:color="auto"/>
        <w:left w:val="none" w:sz="0" w:space="0" w:color="auto"/>
        <w:bottom w:val="none" w:sz="0" w:space="0" w:color="auto"/>
        <w:right w:val="none" w:sz="0" w:space="0" w:color="auto"/>
      </w:divBdr>
    </w:div>
    <w:div w:id="916869121">
      <w:bodyDiv w:val="1"/>
      <w:marLeft w:val="0"/>
      <w:marRight w:val="0"/>
      <w:marTop w:val="0"/>
      <w:marBottom w:val="0"/>
      <w:divBdr>
        <w:top w:val="none" w:sz="0" w:space="0" w:color="auto"/>
        <w:left w:val="none" w:sz="0" w:space="0" w:color="auto"/>
        <w:bottom w:val="none" w:sz="0" w:space="0" w:color="auto"/>
        <w:right w:val="none" w:sz="0" w:space="0" w:color="auto"/>
      </w:divBdr>
    </w:div>
    <w:div w:id="917637062">
      <w:bodyDiv w:val="1"/>
      <w:marLeft w:val="0"/>
      <w:marRight w:val="0"/>
      <w:marTop w:val="0"/>
      <w:marBottom w:val="0"/>
      <w:divBdr>
        <w:top w:val="none" w:sz="0" w:space="0" w:color="auto"/>
        <w:left w:val="none" w:sz="0" w:space="0" w:color="auto"/>
        <w:bottom w:val="none" w:sz="0" w:space="0" w:color="auto"/>
        <w:right w:val="none" w:sz="0" w:space="0" w:color="auto"/>
      </w:divBdr>
      <w:divsChild>
        <w:div w:id="557130048">
          <w:marLeft w:val="446"/>
          <w:marRight w:val="0"/>
          <w:marTop w:val="58"/>
          <w:marBottom w:val="0"/>
          <w:divBdr>
            <w:top w:val="none" w:sz="0" w:space="0" w:color="auto"/>
            <w:left w:val="none" w:sz="0" w:space="0" w:color="auto"/>
            <w:bottom w:val="none" w:sz="0" w:space="0" w:color="auto"/>
            <w:right w:val="none" w:sz="0" w:space="0" w:color="auto"/>
          </w:divBdr>
        </w:div>
        <w:div w:id="633682556">
          <w:marLeft w:val="446"/>
          <w:marRight w:val="0"/>
          <w:marTop w:val="58"/>
          <w:marBottom w:val="0"/>
          <w:divBdr>
            <w:top w:val="none" w:sz="0" w:space="0" w:color="auto"/>
            <w:left w:val="none" w:sz="0" w:space="0" w:color="auto"/>
            <w:bottom w:val="none" w:sz="0" w:space="0" w:color="auto"/>
            <w:right w:val="none" w:sz="0" w:space="0" w:color="auto"/>
          </w:divBdr>
        </w:div>
        <w:div w:id="1022976371">
          <w:marLeft w:val="446"/>
          <w:marRight w:val="0"/>
          <w:marTop w:val="58"/>
          <w:marBottom w:val="0"/>
          <w:divBdr>
            <w:top w:val="none" w:sz="0" w:space="0" w:color="auto"/>
            <w:left w:val="none" w:sz="0" w:space="0" w:color="auto"/>
            <w:bottom w:val="none" w:sz="0" w:space="0" w:color="auto"/>
            <w:right w:val="none" w:sz="0" w:space="0" w:color="auto"/>
          </w:divBdr>
        </w:div>
        <w:div w:id="1116099321">
          <w:marLeft w:val="446"/>
          <w:marRight w:val="0"/>
          <w:marTop w:val="58"/>
          <w:marBottom w:val="0"/>
          <w:divBdr>
            <w:top w:val="none" w:sz="0" w:space="0" w:color="auto"/>
            <w:left w:val="none" w:sz="0" w:space="0" w:color="auto"/>
            <w:bottom w:val="none" w:sz="0" w:space="0" w:color="auto"/>
            <w:right w:val="none" w:sz="0" w:space="0" w:color="auto"/>
          </w:divBdr>
        </w:div>
      </w:divsChild>
    </w:div>
    <w:div w:id="919212799">
      <w:bodyDiv w:val="1"/>
      <w:marLeft w:val="0"/>
      <w:marRight w:val="0"/>
      <w:marTop w:val="0"/>
      <w:marBottom w:val="0"/>
      <w:divBdr>
        <w:top w:val="none" w:sz="0" w:space="0" w:color="auto"/>
        <w:left w:val="none" w:sz="0" w:space="0" w:color="auto"/>
        <w:bottom w:val="none" w:sz="0" w:space="0" w:color="auto"/>
        <w:right w:val="none" w:sz="0" w:space="0" w:color="auto"/>
      </w:divBdr>
      <w:divsChild>
        <w:div w:id="1177647684">
          <w:marLeft w:val="446"/>
          <w:marRight w:val="0"/>
          <w:marTop w:val="58"/>
          <w:marBottom w:val="0"/>
          <w:divBdr>
            <w:top w:val="none" w:sz="0" w:space="0" w:color="auto"/>
            <w:left w:val="none" w:sz="0" w:space="0" w:color="auto"/>
            <w:bottom w:val="none" w:sz="0" w:space="0" w:color="auto"/>
            <w:right w:val="none" w:sz="0" w:space="0" w:color="auto"/>
          </w:divBdr>
        </w:div>
      </w:divsChild>
    </w:div>
    <w:div w:id="920679414">
      <w:bodyDiv w:val="1"/>
      <w:marLeft w:val="0"/>
      <w:marRight w:val="0"/>
      <w:marTop w:val="0"/>
      <w:marBottom w:val="0"/>
      <w:divBdr>
        <w:top w:val="none" w:sz="0" w:space="0" w:color="auto"/>
        <w:left w:val="none" w:sz="0" w:space="0" w:color="auto"/>
        <w:bottom w:val="none" w:sz="0" w:space="0" w:color="auto"/>
        <w:right w:val="none" w:sz="0" w:space="0" w:color="auto"/>
      </w:divBdr>
    </w:div>
    <w:div w:id="921988173">
      <w:bodyDiv w:val="1"/>
      <w:marLeft w:val="0"/>
      <w:marRight w:val="0"/>
      <w:marTop w:val="0"/>
      <w:marBottom w:val="0"/>
      <w:divBdr>
        <w:top w:val="none" w:sz="0" w:space="0" w:color="auto"/>
        <w:left w:val="none" w:sz="0" w:space="0" w:color="auto"/>
        <w:bottom w:val="none" w:sz="0" w:space="0" w:color="auto"/>
        <w:right w:val="none" w:sz="0" w:space="0" w:color="auto"/>
      </w:divBdr>
    </w:div>
    <w:div w:id="926303815">
      <w:bodyDiv w:val="1"/>
      <w:marLeft w:val="0"/>
      <w:marRight w:val="0"/>
      <w:marTop w:val="0"/>
      <w:marBottom w:val="0"/>
      <w:divBdr>
        <w:top w:val="none" w:sz="0" w:space="0" w:color="auto"/>
        <w:left w:val="none" w:sz="0" w:space="0" w:color="auto"/>
        <w:bottom w:val="none" w:sz="0" w:space="0" w:color="auto"/>
        <w:right w:val="none" w:sz="0" w:space="0" w:color="auto"/>
      </w:divBdr>
    </w:div>
    <w:div w:id="927151563">
      <w:bodyDiv w:val="1"/>
      <w:marLeft w:val="0"/>
      <w:marRight w:val="0"/>
      <w:marTop w:val="0"/>
      <w:marBottom w:val="0"/>
      <w:divBdr>
        <w:top w:val="none" w:sz="0" w:space="0" w:color="auto"/>
        <w:left w:val="none" w:sz="0" w:space="0" w:color="auto"/>
        <w:bottom w:val="none" w:sz="0" w:space="0" w:color="auto"/>
        <w:right w:val="none" w:sz="0" w:space="0" w:color="auto"/>
      </w:divBdr>
    </w:div>
    <w:div w:id="934019404">
      <w:bodyDiv w:val="1"/>
      <w:marLeft w:val="0"/>
      <w:marRight w:val="0"/>
      <w:marTop w:val="0"/>
      <w:marBottom w:val="0"/>
      <w:divBdr>
        <w:top w:val="none" w:sz="0" w:space="0" w:color="auto"/>
        <w:left w:val="none" w:sz="0" w:space="0" w:color="auto"/>
        <w:bottom w:val="none" w:sz="0" w:space="0" w:color="auto"/>
        <w:right w:val="none" w:sz="0" w:space="0" w:color="auto"/>
      </w:divBdr>
    </w:div>
    <w:div w:id="937759541">
      <w:bodyDiv w:val="1"/>
      <w:marLeft w:val="0"/>
      <w:marRight w:val="0"/>
      <w:marTop w:val="0"/>
      <w:marBottom w:val="0"/>
      <w:divBdr>
        <w:top w:val="none" w:sz="0" w:space="0" w:color="auto"/>
        <w:left w:val="none" w:sz="0" w:space="0" w:color="auto"/>
        <w:bottom w:val="none" w:sz="0" w:space="0" w:color="auto"/>
        <w:right w:val="none" w:sz="0" w:space="0" w:color="auto"/>
      </w:divBdr>
    </w:div>
    <w:div w:id="938831058">
      <w:bodyDiv w:val="1"/>
      <w:marLeft w:val="0"/>
      <w:marRight w:val="0"/>
      <w:marTop w:val="0"/>
      <w:marBottom w:val="0"/>
      <w:divBdr>
        <w:top w:val="none" w:sz="0" w:space="0" w:color="auto"/>
        <w:left w:val="none" w:sz="0" w:space="0" w:color="auto"/>
        <w:bottom w:val="none" w:sz="0" w:space="0" w:color="auto"/>
        <w:right w:val="none" w:sz="0" w:space="0" w:color="auto"/>
      </w:divBdr>
    </w:div>
    <w:div w:id="942152299">
      <w:bodyDiv w:val="1"/>
      <w:marLeft w:val="0"/>
      <w:marRight w:val="0"/>
      <w:marTop w:val="0"/>
      <w:marBottom w:val="0"/>
      <w:divBdr>
        <w:top w:val="none" w:sz="0" w:space="0" w:color="auto"/>
        <w:left w:val="none" w:sz="0" w:space="0" w:color="auto"/>
        <w:bottom w:val="none" w:sz="0" w:space="0" w:color="auto"/>
        <w:right w:val="none" w:sz="0" w:space="0" w:color="auto"/>
      </w:divBdr>
    </w:div>
    <w:div w:id="942884868">
      <w:bodyDiv w:val="1"/>
      <w:marLeft w:val="0"/>
      <w:marRight w:val="0"/>
      <w:marTop w:val="0"/>
      <w:marBottom w:val="0"/>
      <w:divBdr>
        <w:top w:val="none" w:sz="0" w:space="0" w:color="auto"/>
        <w:left w:val="none" w:sz="0" w:space="0" w:color="auto"/>
        <w:bottom w:val="none" w:sz="0" w:space="0" w:color="auto"/>
        <w:right w:val="none" w:sz="0" w:space="0" w:color="auto"/>
      </w:divBdr>
    </w:div>
    <w:div w:id="944117374">
      <w:bodyDiv w:val="1"/>
      <w:marLeft w:val="0"/>
      <w:marRight w:val="0"/>
      <w:marTop w:val="0"/>
      <w:marBottom w:val="0"/>
      <w:divBdr>
        <w:top w:val="none" w:sz="0" w:space="0" w:color="auto"/>
        <w:left w:val="none" w:sz="0" w:space="0" w:color="auto"/>
        <w:bottom w:val="none" w:sz="0" w:space="0" w:color="auto"/>
        <w:right w:val="none" w:sz="0" w:space="0" w:color="auto"/>
      </w:divBdr>
    </w:div>
    <w:div w:id="944769865">
      <w:bodyDiv w:val="1"/>
      <w:marLeft w:val="0"/>
      <w:marRight w:val="0"/>
      <w:marTop w:val="0"/>
      <w:marBottom w:val="0"/>
      <w:divBdr>
        <w:top w:val="none" w:sz="0" w:space="0" w:color="auto"/>
        <w:left w:val="none" w:sz="0" w:space="0" w:color="auto"/>
        <w:bottom w:val="none" w:sz="0" w:space="0" w:color="auto"/>
        <w:right w:val="none" w:sz="0" w:space="0" w:color="auto"/>
      </w:divBdr>
    </w:div>
    <w:div w:id="946042000">
      <w:bodyDiv w:val="1"/>
      <w:marLeft w:val="0"/>
      <w:marRight w:val="0"/>
      <w:marTop w:val="0"/>
      <w:marBottom w:val="0"/>
      <w:divBdr>
        <w:top w:val="none" w:sz="0" w:space="0" w:color="auto"/>
        <w:left w:val="none" w:sz="0" w:space="0" w:color="auto"/>
        <w:bottom w:val="none" w:sz="0" w:space="0" w:color="auto"/>
        <w:right w:val="none" w:sz="0" w:space="0" w:color="auto"/>
      </w:divBdr>
    </w:div>
    <w:div w:id="946615292">
      <w:bodyDiv w:val="1"/>
      <w:marLeft w:val="0"/>
      <w:marRight w:val="0"/>
      <w:marTop w:val="0"/>
      <w:marBottom w:val="0"/>
      <w:divBdr>
        <w:top w:val="none" w:sz="0" w:space="0" w:color="auto"/>
        <w:left w:val="none" w:sz="0" w:space="0" w:color="auto"/>
        <w:bottom w:val="none" w:sz="0" w:space="0" w:color="auto"/>
        <w:right w:val="none" w:sz="0" w:space="0" w:color="auto"/>
      </w:divBdr>
    </w:div>
    <w:div w:id="947543647">
      <w:bodyDiv w:val="1"/>
      <w:marLeft w:val="0"/>
      <w:marRight w:val="0"/>
      <w:marTop w:val="0"/>
      <w:marBottom w:val="0"/>
      <w:divBdr>
        <w:top w:val="none" w:sz="0" w:space="0" w:color="auto"/>
        <w:left w:val="none" w:sz="0" w:space="0" w:color="auto"/>
        <w:bottom w:val="none" w:sz="0" w:space="0" w:color="auto"/>
        <w:right w:val="none" w:sz="0" w:space="0" w:color="auto"/>
      </w:divBdr>
    </w:div>
    <w:div w:id="950090067">
      <w:bodyDiv w:val="1"/>
      <w:marLeft w:val="0"/>
      <w:marRight w:val="0"/>
      <w:marTop w:val="0"/>
      <w:marBottom w:val="0"/>
      <w:divBdr>
        <w:top w:val="none" w:sz="0" w:space="0" w:color="auto"/>
        <w:left w:val="none" w:sz="0" w:space="0" w:color="auto"/>
        <w:bottom w:val="none" w:sz="0" w:space="0" w:color="auto"/>
        <w:right w:val="none" w:sz="0" w:space="0" w:color="auto"/>
      </w:divBdr>
    </w:div>
    <w:div w:id="950280619">
      <w:bodyDiv w:val="1"/>
      <w:marLeft w:val="0"/>
      <w:marRight w:val="0"/>
      <w:marTop w:val="0"/>
      <w:marBottom w:val="0"/>
      <w:divBdr>
        <w:top w:val="none" w:sz="0" w:space="0" w:color="auto"/>
        <w:left w:val="none" w:sz="0" w:space="0" w:color="auto"/>
        <w:bottom w:val="none" w:sz="0" w:space="0" w:color="auto"/>
        <w:right w:val="none" w:sz="0" w:space="0" w:color="auto"/>
      </w:divBdr>
    </w:div>
    <w:div w:id="953250411">
      <w:bodyDiv w:val="1"/>
      <w:marLeft w:val="0"/>
      <w:marRight w:val="0"/>
      <w:marTop w:val="0"/>
      <w:marBottom w:val="0"/>
      <w:divBdr>
        <w:top w:val="none" w:sz="0" w:space="0" w:color="auto"/>
        <w:left w:val="none" w:sz="0" w:space="0" w:color="auto"/>
        <w:bottom w:val="none" w:sz="0" w:space="0" w:color="auto"/>
        <w:right w:val="none" w:sz="0" w:space="0" w:color="auto"/>
      </w:divBdr>
    </w:div>
    <w:div w:id="956528008">
      <w:bodyDiv w:val="1"/>
      <w:marLeft w:val="0"/>
      <w:marRight w:val="0"/>
      <w:marTop w:val="0"/>
      <w:marBottom w:val="0"/>
      <w:divBdr>
        <w:top w:val="none" w:sz="0" w:space="0" w:color="auto"/>
        <w:left w:val="none" w:sz="0" w:space="0" w:color="auto"/>
        <w:bottom w:val="none" w:sz="0" w:space="0" w:color="auto"/>
        <w:right w:val="none" w:sz="0" w:space="0" w:color="auto"/>
      </w:divBdr>
    </w:div>
    <w:div w:id="960460492">
      <w:bodyDiv w:val="1"/>
      <w:marLeft w:val="0"/>
      <w:marRight w:val="0"/>
      <w:marTop w:val="0"/>
      <w:marBottom w:val="0"/>
      <w:divBdr>
        <w:top w:val="none" w:sz="0" w:space="0" w:color="auto"/>
        <w:left w:val="none" w:sz="0" w:space="0" w:color="auto"/>
        <w:bottom w:val="none" w:sz="0" w:space="0" w:color="auto"/>
        <w:right w:val="none" w:sz="0" w:space="0" w:color="auto"/>
      </w:divBdr>
    </w:div>
    <w:div w:id="960769161">
      <w:bodyDiv w:val="1"/>
      <w:marLeft w:val="0"/>
      <w:marRight w:val="0"/>
      <w:marTop w:val="0"/>
      <w:marBottom w:val="0"/>
      <w:divBdr>
        <w:top w:val="none" w:sz="0" w:space="0" w:color="auto"/>
        <w:left w:val="none" w:sz="0" w:space="0" w:color="auto"/>
        <w:bottom w:val="none" w:sz="0" w:space="0" w:color="auto"/>
        <w:right w:val="none" w:sz="0" w:space="0" w:color="auto"/>
      </w:divBdr>
      <w:divsChild>
        <w:div w:id="874386451">
          <w:marLeft w:val="0"/>
          <w:marRight w:val="0"/>
          <w:marTop w:val="86"/>
          <w:marBottom w:val="0"/>
          <w:divBdr>
            <w:top w:val="none" w:sz="0" w:space="0" w:color="auto"/>
            <w:left w:val="none" w:sz="0" w:space="0" w:color="auto"/>
            <w:bottom w:val="none" w:sz="0" w:space="0" w:color="auto"/>
            <w:right w:val="none" w:sz="0" w:space="0" w:color="auto"/>
          </w:divBdr>
        </w:div>
        <w:div w:id="960305026">
          <w:marLeft w:val="0"/>
          <w:marRight w:val="0"/>
          <w:marTop w:val="86"/>
          <w:marBottom w:val="0"/>
          <w:divBdr>
            <w:top w:val="none" w:sz="0" w:space="0" w:color="auto"/>
            <w:left w:val="none" w:sz="0" w:space="0" w:color="auto"/>
            <w:bottom w:val="none" w:sz="0" w:space="0" w:color="auto"/>
            <w:right w:val="none" w:sz="0" w:space="0" w:color="auto"/>
          </w:divBdr>
        </w:div>
        <w:div w:id="1420372413">
          <w:marLeft w:val="0"/>
          <w:marRight w:val="0"/>
          <w:marTop w:val="86"/>
          <w:marBottom w:val="0"/>
          <w:divBdr>
            <w:top w:val="none" w:sz="0" w:space="0" w:color="auto"/>
            <w:left w:val="none" w:sz="0" w:space="0" w:color="auto"/>
            <w:bottom w:val="none" w:sz="0" w:space="0" w:color="auto"/>
            <w:right w:val="none" w:sz="0" w:space="0" w:color="auto"/>
          </w:divBdr>
        </w:div>
        <w:div w:id="1894190059">
          <w:marLeft w:val="0"/>
          <w:marRight w:val="0"/>
          <w:marTop w:val="86"/>
          <w:marBottom w:val="0"/>
          <w:divBdr>
            <w:top w:val="none" w:sz="0" w:space="0" w:color="auto"/>
            <w:left w:val="none" w:sz="0" w:space="0" w:color="auto"/>
            <w:bottom w:val="none" w:sz="0" w:space="0" w:color="auto"/>
            <w:right w:val="none" w:sz="0" w:space="0" w:color="auto"/>
          </w:divBdr>
        </w:div>
      </w:divsChild>
    </w:div>
    <w:div w:id="965624765">
      <w:bodyDiv w:val="1"/>
      <w:marLeft w:val="0"/>
      <w:marRight w:val="0"/>
      <w:marTop w:val="0"/>
      <w:marBottom w:val="0"/>
      <w:divBdr>
        <w:top w:val="none" w:sz="0" w:space="0" w:color="auto"/>
        <w:left w:val="none" w:sz="0" w:space="0" w:color="auto"/>
        <w:bottom w:val="none" w:sz="0" w:space="0" w:color="auto"/>
        <w:right w:val="none" w:sz="0" w:space="0" w:color="auto"/>
      </w:divBdr>
    </w:div>
    <w:div w:id="966086809">
      <w:bodyDiv w:val="1"/>
      <w:marLeft w:val="0"/>
      <w:marRight w:val="0"/>
      <w:marTop w:val="0"/>
      <w:marBottom w:val="0"/>
      <w:divBdr>
        <w:top w:val="none" w:sz="0" w:space="0" w:color="auto"/>
        <w:left w:val="none" w:sz="0" w:space="0" w:color="auto"/>
        <w:bottom w:val="none" w:sz="0" w:space="0" w:color="auto"/>
        <w:right w:val="none" w:sz="0" w:space="0" w:color="auto"/>
      </w:divBdr>
    </w:div>
    <w:div w:id="967970394">
      <w:bodyDiv w:val="1"/>
      <w:marLeft w:val="0"/>
      <w:marRight w:val="0"/>
      <w:marTop w:val="0"/>
      <w:marBottom w:val="0"/>
      <w:divBdr>
        <w:top w:val="none" w:sz="0" w:space="0" w:color="auto"/>
        <w:left w:val="none" w:sz="0" w:space="0" w:color="auto"/>
        <w:bottom w:val="none" w:sz="0" w:space="0" w:color="auto"/>
        <w:right w:val="none" w:sz="0" w:space="0" w:color="auto"/>
      </w:divBdr>
      <w:divsChild>
        <w:div w:id="237447562">
          <w:marLeft w:val="187"/>
          <w:marRight w:val="0"/>
          <w:marTop w:val="86"/>
          <w:marBottom w:val="0"/>
          <w:divBdr>
            <w:top w:val="none" w:sz="0" w:space="0" w:color="auto"/>
            <w:left w:val="none" w:sz="0" w:space="0" w:color="auto"/>
            <w:bottom w:val="none" w:sz="0" w:space="0" w:color="auto"/>
            <w:right w:val="none" w:sz="0" w:space="0" w:color="auto"/>
          </w:divBdr>
        </w:div>
      </w:divsChild>
    </w:div>
    <w:div w:id="968241284">
      <w:bodyDiv w:val="1"/>
      <w:marLeft w:val="0"/>
      <w:marRight w:val="0"/>
      <w:marTop w:val="0"/>
      <w:marBottom w:val="0"/>
      <w:divBdr>
        <w:top w:val="none" w:sz="0" w:space="0" w:color="auto"/>
        <w:left w:val="none" w:sz="0" w:space="0" w:color="auto"/>
        <w:bottom w:val="none" w:sz="0" w:space="0" w:color="auto"/>
        <w:right w:val="none" w:sz="0" w:space="0" w:color="auto"/>
      </w:divBdr>
    </w:div>
    <w:div w:id="968439820">
      <w:bodyDiv w:val="1"/>
      <w:marLeft w:val="0"/>
      <w:marRight w:val="0"/>
      <w:marTop w:val="0"/>
      <w:marBottom w:val="0"/>
      <w:divBdr>
        <w:top w:val="none" w:sz="0" w:space="0" w:color="auto"/>
        <w:left w:val="none" w:sz="0" w:space="0" w:color="auto"/>
        <w:bottom w:val="none" w:sz="0" w:space="0" w:color="auto"/>
        <w:right w:val="none" w:sz="0" w:space="0" w:color="auto"/>
      </w:divBdr>
    </w:div>
    <w:div w:id="969553443">
      <w:bodyDiv w:val="1"/>
      <w:marLeft w:val="0"/>
      <w:marRight w:val="0"/>
      <w:marTop w:val="0"/>
      <w:marBottom w:val="0"/>
      <w:divBdr>
        <w:top w:val="none" w:sz="0" w:space="0" w:color="auto"/>
        <w:left w:val="none" w:sz="0" w:space="0" w:color="auto"/>
        <w:bottom w:val="none" w:sz="0" w:space="0" w:color="auto"/>
        <w:right w:val="none" w:sz="0" w:space="0" w:color="auto"/>
      </w:divBdr>
    </w:div>
    <w:div w:id="971790852">
      <w:bodyDiv w:val="1"/>
      <w:marLeft w:val="0"/>
      <w:marRight w:val="0"/>
      <w:marTop w:val="0"/>
      <w:marBottom w:val="0"/>
      <w:divBdr>
        <w:top w:val="none" w:sz="0" w:space="0" w:color="auto"/>
        <w:left w:val="none" w:sz="0" w:space="0" w:color="auto"/>
        <w:bottom w:val="none" w:sz="0" w:space="0" w:color="auto"/>
        <w:right w:val="none" w:sz="0" w:space="0" w:color="auto"/>
      </w:divBdr>
    </w:div>
    <w:div w:id="972098163">
      <w:bodyDiv w:val="1"/>
      <w:marLeft w:val="0"/>
      <w:marRight w:val="0"/>
      <w:marTop w:val="0"/>
      <w:marBottom w:val="0"/>
      <w:divBdr>
        <w:top w:val="none" w:sz="0" w:space="0" w:color="auto"/>
        <w:left w:val="none" w:sz="0" w:space="0" w:color="auto"/>
        <w:bottom w:val="none" w:sz="0" w:space="0" w:color="auto"/>
        <w:right w:val="none" w:sz="0" w:space="0" w:color="auto"/>
      </w:divBdr>
    </w:div>
    <w:div w:id="973751839">
      <w:bodyDiv w:val="1"/>
      <w:marLeft w:val="0"/>
      <w:marRight w:val="0"/>
      <w:marTop w:val="0"/>
      <w:marBottom w:val="0"/>
      <w:divBdr>
        <w:top w:val="none" w:sz="0" w:space="0" w:color="auto"/>
        <w:left w:val="none" w:sz="0" w:space="0" w:color="auto"/>
        <w:bottom w:val="none" w:sz="0" w:space="0" w:color="auto"/>
        <w:right w:val="none" w:sz="0" w:space="0" w:color="auto"/>
      </w:divBdr>
    </w:div>
    <w:div w:id="974146198">
      <w:bodyDiv w:val="1"/>
      <w:marLeft w:val="0"/>
      <w:marRight w:val="0"/>
      <w:marTop w:val="0"/>
      <w:marBottom w:val="0"/>
      <w:divBdr>
        <w:top w:val="none" w:sz="0" w:space="0" w:color="auto"/>
        <w:left w:val="none" w:sz="0" w:space="0" w:color="auto"/>
        <w:bottom w:val="none" w:sz="0" w:space="0" w:color="auto"/>
        <w:right w:val="none" w:sz="0" w:space="0" w:color="auto"/>
      </w:divBdr>
    </w:div>
    <w:div w:id="984088746">
      <w:bodyDiv w:val="1"/>
      <w:marLeft w:val="0"/>
      <w:marRight w:val="0"/>
      <w:marTop w:val="0"/>
      <w:marBottom w:val="0"/>
      <w:divBdr>
        <w:top w:val="none" w:sz="0" w:space="0" w:color="auto"/>
        <w:left w:val="none" w:sz="0" w:space="0" w:color="auto"/>
        <w:bottom w:val="none" w:sz="0" w:space="0" w:color="auto"/>
        <w:right w:val="none" w:sz="0" w:space="0" w:color="auto"/>
      </w:divBdr>
    </w:div>
    <w:div w:id="990249772">
      <w:bodyDiv w:val="1"/>
      <w:marLeft w:val="0"/>
      <w:marRight w:val="0"/>
      <w:marTop w:val="0"/>
      <w:marBottom w:val="0"/>
      <w:divBdr>
        <w:top w:val="none" w:sz="0" w:space="0" w:color="auto"/>
        <w:left w:val="none" w:sz="0" w:space="0" w:color="auto"/>
        <w:bottom w:val="none" w:sz="0" w:space="0" w:color="auto"/>
        <w:right w:val="none" w:sz="0" w:space="0" w:color="auto"/>
      </w:divBdr>
    </w:div>
    <w:div w:id="990522376">
      <w:bodyDiv w:val="1"/>
      <w:marLeft w:val="0"/>
      <w:marRight w:val="0"/>
      <w:marTop w:val="0"/>
      <w:marBottom w:val="0"/>
      <w:divBdr>
        <w:top w:val="none" w:sz="0" w:space="0" w:color="auto"/>
        <w:left w:val="none" w:sz="0" w:space="0" w:color="auto"/>
        <w:bottom w:val="none" w:sz="0" w:space="0" w:color="auto"/>
        <w:right w:val="none" w:sz="0" w:space="0" w:color="auto"/>
      </w:divBdr>
    </w:div>
    <w:div w:id="990645502">
      <w:bodyDiv w:val="1"/>
      <w:marLeft w:val="0"/>
      <w:marRight w:val="0"/>
      <w:marTop w:val="0"/>
      <w:marBottom w:val="0"/>
      <w:divBdr>
        <w:top w:val="none" w:sz="0" w:space="0" w:color="auto"/>
        <w:left w:val="none" w:sz="0" w:space="0" w:color="auto"/>
        <w:bottom w:val="none" w:sz="0" w:space="0" w:color="auto"/>
        <w:right w:val="none" w:sz="0" w:space="0" w:color="auto"/>
      </w:divBdr>
      <w:divsChild>
        <w:div w:id="305161238">
          <w:marLeft w:val="187"/>
          <w:marRight w:val="0"/>
          <w:marTop w:val="86"/>
          <w:marBottom w:val="0"/>
          <w:divBdr>
            <w:top w:val="none" w:sz="0" w:space="0" w:color="auto"/>
            <w:left w:val="none" w:sz="0" w:space="0" w:color="auto"/>
            <w:bottom w:val="none" w:sz="0" w:space="0" w:color="auto"/>
            <w:right w:val="none" w:sz="0" w:space="0" w:color="auto"/>
          </w:divBdr>
        </w:div>
      </w:divsChild>
    </w:div>
    <w:div w:id="995377635">
      <w:bodyDiv w:val="1"/>
      <w:marLeft w:val="0"/>
      <w:marRight w:val="0"/>
      <w:marTop w:val="0"/>
      <w:marBottom w:val="0"/>
      <w:divBdr>
        <w:top w:val="none" w:sz="0" w:space="0" w:color="auto"/>
        <w:left w:val="none" w:sz="0" w:space="0" w:color="auto"/>
        <w:bottom w:val="none" w:sz="0" w:space="0" w:color="auto"/>
        <w:right w:val="none" w:sz="0" w:space="0" w:color="auto"/>
      </w:divBdr>
    </w:div>
    <w:div w:id="997852663">
      <w:bodyDiv w:val="1"/>
      <w:marLeft w:val="0"/>
      <w:marRight w:val="0"/>
      <w:marTop w:val="0"/>
      <w:marBottom w:val="0"/>
      <w:divBdr>
        <w:top w:val="none" w:sz="0" w:space="0" w:color="auto"/>
        <w:left w:val="none" w:sz="0" w:space="0" w:color="auto"/>
        <w:bottom w:val="none" w:sz="0" w:space="0" w:color="auto"/>
        <w:right w:val="none" w:sz="0" w:space="0" w:color="auto"/>
      </w:divBdr>
    </w:div>
    <w:div w:id="998537514">
      <w:bodyDiv w:val="1"/>
      <w:marLeft w:val="0"/>
      <w:marRight w:val="0"/>
      <w:marTop w:val="0"/>
      <w:marBottom w:val="0"/>
      <w:divBdr>
        <w:top w:val="none" w:sz="0" w:space="0" w:color="auto"/>
        <w:left w:val="none" w:sz="0" w:space="0" w:color="auto"/>
        <w:bottom w:val="none" w:sz="0" w:space="0" w:color="auto"/>
        <w:right w:val="none" w:sz="0" w:space="0" w:color="auto"/>
      </w:divBdr>
    </w:div>
    <w:div w:id="1002004150">
      <w:bodyDiv w:val="1"/>
      <w:marLeft w:val="0"/>
      <w:marRight w:val="0"/>
      <w:marTop w:val="0"/>
      <w:marBottom w:val="0"/>
      <w:divBdr>
        <w:top w:val="none" w:sz="0" w:space="0" w:color="auto"/>
        <w:left w:val="none" w:sz="0" w:space="0" w:color="auto"/>
        <w:bottom w:val="none" w:sz="0" w:space="0" w:color="auto"/>
        <w:right w:val="none" w:sz="0" w:space="0" w:color="auto"/>
      </w:divBdr>
      <w:divsChild>
        <w:div w:id="505900141">
          <w:marLeft w:val="446"/>
          <w:marRight w:val="0"/>
          <w:marTop w:val="58"/>
          <w:marBottom w:val="0"/>
          <w:divBdr>
            <w:top w:val="none" w:sz="0" w:space="0" w:color="auto"/>
            <w:left w:val="none" w:sz="0" w:space="0" w:color="auto"/>
            <w:bottom w:val="none" w:sz="0" w:space="0" w:color="auto"/>
            <w:right w:val="none" w:sz="0" w:space="0" w:color="auto"/>
          </w:divBdr>
        </w:div>
      </w:divsChild>
    </w:div>
    <w:div w:id="1002391558">
      <w:bodyDiv w:val="1"/>
      <w:marLeft w:val="0"/>
      <w:marRight w:val="0"/>
      <w:marTop w:val="0"/>
      <w:marBottom w:val="0"/>
      <w:divBdr>
        <w:top w:val="none" w:sz="0" w:space="0" w:color="auto"/>
        <w:left w:val="none" w:sz="0" w:space="0" w:color="auto"/>
        <w:bottom w:val="none" w:sz="0" w:space="0" w:color="auto"/>
        <w:right w:val="none" w:sz="0" w:space="0" w:color="auto"/>
      </w:divBdr>
    </w:div>
    <w:div w:id="1008604796">
      <w:bodyDiv w:val="1"/>
      <w:marLeft w:val="0"/>
      <w:marRight w:val="0"/>
      <w:marTop w:val="0"/>
      <w:marBottom w:val="0"/>
      <w:divBdr>
        <w:top w:val="none" w:sz="0" w:space="0" w:color="auto"/>
        <w:left w:val="none" w:sz="0" w:space="0" w:color="auto"/>
        <w:bottom w:val="none" w:sz="0" w:space="0" w:color="auto"/>
        <w:right w:val="none" w:sz="0" w:space="0" w:color="auto"/>
      </w:divBdr>
    </w:div>
    <w:div w:id="1010762859">
      <w:bodyDiv w:val="1"/>
      <w:marLeft w:val="0"/>
      <w:marRight w:val="0"/>
      <w:marTop w:val="0"/>
      <w:marBottom w:val="0"/>
      <w:divBdr>
        <w:top w:val="none" w:sz="0" w:space="0" w:color="auto"/>
        <w:left w:val="none" w:sz="0" w:space="0" w:color="auto"/>
        <w:bottom w:val="none" w:sz="0" w:space="0" w:color="auto"/>
        <w:right w:val="none" w:sz="0" w:space="0" w:color="auto"/>
      </w:divBdr>
    </w:div>
    <w:div w:id="1011226622">
      <w:bodyDiv w:val="1"/>
      <w:marLeft w:val="0"/>
      <w:marRight w:val="0"/>
      <w:marTop w:val="0"/>
      <w:marBottom w:val="0"/>
      <w:divBdr>
        <w:top w:val="none" w:sz="0" w:space="0" w:color="auto"/>
        <w:left w:val="none" w:sz="0" w:space="0" w:color="auto"/>
        <w:bottom w:val="none" w:sz="0" w:space="0" w:color="auto"/>
        <w:right w:val="none" w:sz="0" w:space="0" w:color="auto"/>
      </w:divBdr>
    </w:div>
    <w:div w:id="1011373262">
      <w:bodyDiv w:val="1"/>
      <w:marLeft w:val="0"/>
      <w:marRight w:val="0"/>
      <w:marTop w:val="0"/>
      <w:marBottom w:val="0"/>
      <w:divBdr>
        <w:top w:val="none" w:sz="0" w:space="0" w:color="auto"/>
        <w:left w:val="none" w:sz="0" w:space="0" w:color="auto"/>
        <w:bottom w:val="none" w:sz="0" w:space="0" w:color="auto"/>
        <w:right w:val="none" w:sz="0" w:space="0" w:color="auto"/>
      </w:divBdr>
    </w:div>
    <w:div w:id="1013528579">
      <w:bodyDiv w:val="1"/>
      <w:marLeft w:val="0"/>
      <w:marRight w:val="0"/>
      <w:marTop w:val="0"/>
      <w:marBottom w:val="0"/>
      <w:divBdr>
        <w:top w:val="none" w:sz="0" w:space="0" w:color="auto"/>
        <w:left w:val="none" w:sz="0" w:space="0" w:color="auto"/>
        <w:bottom w:val="none" w:sz="0" w:space="0" w:color="auto"/>
        <w:right w:val="none" w:sz="0" w:space="0" w:color="auto"/>
      </w:divBdr>
    </w:div>
    <w:div w:id="1014263485">
      <w:bodyDiv w:val="1"/>
      <w:marLeft w:val="0"/>
      <w:marRight w:val="0"/>
      <w:marTop w:val="0"/>
      <w:marBottom w:val="0"/>
      <w:divBdr>
        <w:top w:val="none" w:sz="0" w:space="0" w:color="auto"/>
        <w:left w:val="none" w:sz="0" w:space="0" w:color="auto"/>
        <w:bottom w:val="none" w:sz="0" w:space="0" w:color="auto"/>
        <w:right w:val="none" w:sz="0" w:space="0" w:color="auto"/>
      </w:divBdr>
    </w:div>
    <w:div w:id="1019890887">
      <w:bodyDiv w:val="1"/>
      <w:marLeft w:val="0"/>
      <w:marRight w:val="0"/>
      <w:marTop w:val="0"/>
      <w:marBottom w:val="0"/>
      <w:divBdr>
        <w:top w:val="none" w:sz="0" w:space="0" w:color="auto"/>
        <w:left w:val="none" w:sz="0" w:space="0" w:color="auto"/>
        <w:bottom w:val="none" w:sz="0" w:space="0" w:color="auto"/>
        <w:right w:val="none" w:sz="0" w:space="0" w:color="auto"/>
      </w:divBdr>
    </w:div>
    <w:div w:id="1022127868">
      <w:bodyDiv w:val="1"/>
      <w:marLeft w:val="0"/>
      <w:marRight w:val="0"/>
      <w:marTop w:val="0"/>
      <w:marBottom w:val="0"/>
      <w:divBdr>
        <w:top w:val="none" w:sz="0" w:space="0" w:color="auto"/>
        <w:left w:val="none" w:sz="0" w:space="0" w:color="auto"/>
        <w:bottom w:val="none" w:sz="0" w:space="0" w:color="auto"/>
        <w:right w:val="none" w:sz="0" w:space="0" w:color="auto"/>
      </w:divBdr>
      <w:divsChild>
        <w:div w:id="1071848335">
          <w:marLeft w:val="0"/>
          <w:marRight w:val="0"/>
          <w:marTop w:val="0"/>
          <w:marBottom w:val="0"/>
          <w:divBdr>
            <w:top w:val="none" w:sz="0" w:space="0" w:color="auto"/>
            <w:left w:val="none" w:sz="0" w:space="0" w:color="auto"/>
            <w:bottom w:val="none" w:sz="0" w:space="0" w:color="auto"/>
            <w:right w:val="none" w:sz="0" w:space="0" w:color="auto"/>
          </w:divBdr>
          <w:divsChild>
            <w:div w:id="192171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441930">
      <w:bodyDiv w:val="1"/>
      <w:marLeft w:val="0"/>
      <w:marRight w:val="0"/>
      <w:marTop w:val="0"/>
      <w:marBottom w:val="0"/>
      <w:divBdr>
        <w:top w:val="none" w:sz="0" w:space="0" w:color="auto"/>
        <w:left w:val="none" w:sz="0" w:space="0" w:color="auto"/>
        <w:bottom w:val="none" w:sz="0" w:space="0" w:color="auto"/>
        <w:right w:val="none" w:sz="0" w:space="0" w:color="auto"/>
      </w:divBdr>
    </w:div>
    <w:div w:id="1024163175">
      <w:bodyDiv w:val="1"/>
      <w:marLeft w:val="0"/>
      <w:marRight w:val="0"/>
      <w:marTop w:val="0"/>
      <w:marBottom w:val="0"/>
      <w:divBdr>
        <w:top w:val="none" w:sz="0" w:space="0" w:color="auto"/>
        <w:left w:val="none" w:sz="0" w:space="0" w:color="auto"/>
        <w:bottom w:val="none" w:sz="0" w:space="0" w:color="auto"/>
        <w:right w:val="none" w:sz="0" w:space="0" w:color="auto"/>
      </w:divBdr>
    </w:div>
    <w:div w:id="1038969824">
      <w:bodyDiv w:val="1"/>
      <w:marLeft w:val="0"/>
      <w:marRight w:val="0"/>
      <w:marTop w:val="0"/>
      <w:marBottom w:val="0"/>
      <w:divBdr>
        <w:top w:val="none" w:sz="0" w:space="0" w:color="auto"/>
        <w:left w:val="none" w:sz="0" w:space="0" w:color="auto"/>
        <w:bottom w:val="none" w:sz="0" w:space="0" w:color="auto"/>
        <w:right w:val="none" w:sz="0" w:space="0" w:color="auto"/>
      </w:divBdr>
      <w:divsChild>
        <w:div w:id="485897619">
          <w:marLeft w:val="187"/>
          <w:marRight w:val="0"/>
          <w:marTop w:val="86"/>
          <w:marBottom w:val="0"/>
          <w:divBdr>
            <w:top w:val="none" w:sz="0" w:space="0" w:color="auto"/>
            <w:left w:val="none" w:sz="0" w:space="0" w:color="auto"/>
            <w:bottom w:val="none" w:sz="0" w:space="0" w:color="auto"/>
            <w:right w:val="none" w:sz="0" w:space="0" w:color="auto"/>
          </w:divBdr>
        </w:div>
        <w:div w:id="747310526">
          <w:marLeft w:val="187"/>
          <w:marRight w:val="0"/>
          <w:marTop w:val="86"/>
          <w:marBottom w:val="0"/>
          <w:divBdr>
            <w:top w:val="none" w:sz="0" w:space="0" w:color="auto"/>
            <w:left w:val="none" w:sz="0" w:space="0" w:color="auto"/>
            <w:bottom w:val="none" w:sz="0" w:space="0" w:color="auto"/>
            <w:right w:val="none" w:sz="0" w:space="0" w:color="auto"/>
          </w:divBdr>
        </w:div>
        <w:div w:id="1484811780">
          <w:marLeft w:val="187"/>
          <w:marRight w:val="0"/>
          <w:marTop w:val="86"/>
          <w:marBottom w:val="0"/>
          <w:divBdr>
            <w:top w:val="none" w:sz="0" w:space="0" w:color="auto"/>
            <w:left w:val="none" w:sz="0" w:space="0" w:color="auto"/>
            <w:bottom w:val="none" w:sz="0" w:space="0" w:color="auto"/>
            <w:right w:val="none" w:sz="0" w:space="0" w:color="auto"/>
          </w:divBdr>
        </w:div>
        <w:div w:id="1836803326">
          <w:marLeft w:val="187"/>
          <w:marRight w:val="0"/>
          <w:marTop w:val="86"/>
          <w:marBottom w:val="0"/>
          <w:divBdr>
            <w:top w:val="none" w:sz="0" w:space="0" w:color="auto"/>
            <w:left w:val="none" w:sz="0" w:space="0" w:color="auto"/>
            <w:bottom w:val="none" w:sz="0" w:space="0" w:color="auto"/>
            <w:right w:val="none" w:sz="0" w:space="0" w:color="auto"/>
          </w:divBdr>
        </w:div>
      </w:divsChild>
    </w:div>
    <w:div w:id="1045641080">
      <w:bodyDiv w:val="1"/>
      <w:marLeft w:val="0"/>
      <w:marRight w:val="0"/>
      <w:marTop w:val="0"/>
      <w:marBottom w:val="0"/>
      <w:divBdr>
        <w:top w:val="none" w:sz="0" w:space="0" w:color="auto"/>
        <w:left w:val="none" w:sz="0" w:space="0" w:color="auto"/>
        <w:bottom w:val="none" w:sz="0" w:space="0" w:color="auto"/>
        <w:right w:val="none" w:sz="0" w:space="0" w:color="auto"/>
      </w:divBdr>
    </w:div>
    <w:div w:id="1051151833">
      <w:bodyDiv w:val="1"/>
      <w:marLeft w:val="0"/>
      <w:marRight w:val="0"/>
      <w:marTop w:val="0"/>
      <w:marBottom w:val="0"/>
      <w:divBdr>
        <w:top w:val="none" w:sz="0" w:space="0" w:color="auto"/>
        <w:left w:val="none" w:sz="0" w:space="0" w:color="auto"/>
        <w:bottom w:val="none" w:sz="0" w:space="0" w:color="auto"/>
        <w:right w:val="none" w:sz="0" w:space="0" w:color="auto"/>
      </w:divBdr>
    </w:div>
    <w:div w:id="1054430393">
      <w:bodyDiv w:val="1"/>
      <w:marLeft w:val="0"/>
      <w:marRight w:val="0"/>
      <w:marTop w:val="0"/>
      <w:marBottom w:val="0"/>
      <w:divBdr>
        <w:top w:val="none" w:sz="0" w:space="0" w:color="auto"/>
        <w:left w:val="none" w:sz="0" w:space="0" w:color="auto"/>
        <w:bottom w:val="none" w:sz="0" w:space="0" w:color="auto"/>
        <w:right w:val="none" w:sz="0" w:space="0" w:color="auto"/>
      </w:divBdr>
    </w:div>
    <w:div w:id="1056007411">
      <w:bodyDiv w:val="1"/>
      <w:marLeft w:val="0"/>
      <w:marRight w:val="0"/>
      <w:marTop w:val="0"/>
      <w:marBottom w:val="0"/>
      <w:divBdr>
        <w:top w:val="none" w:sz="0" w:space="0" w:color="auto"/>
        <w:left w:val="none" w:sz="0" w:space="0" w:color="auto"/>
        <w:bottom w:val="none" w:sz="0" w:space="0" w:color="auto"/>
        <w:right w:val="none" w:sz="0" w:space="0" w:color="auto"/>
      </w:divBdr>
    </w:div>
    <w:div w:id="1056393736">
      <w:bodyDiv w:val="1"/>
      <w:marLeft w:val="0"/>
      <w:marRight w:val="0"/>
      <w:marTop w:val="0"/>
      <w:marBottom w:val="0"/>
      <w:divBdr>
        <w:top w:val="none" w:sz="0" w:space="0" w:color="auto"/>
        <w:left w:val="none" w:sz="0" w:space="0" w:color="auto"/>
        <w:bottom w:val="none" w:sz="0" w:space="0" w:color="auto"/>
        <w:right w:val="none" w:sz="0" w:space="0" w:color="auto"/>
      </w:divBdr>
    </w:div>
    <w:div w:id="1062873833">
      <w:bodyDiv w:val="1"/>
      <w:marLeft w:val="0"/>
      <w:marRight w:val="0"/>
      <w:marTop w:val="0"/>
      <w:marBottom w:val="0"/>
      <w:divBdr>
        <w:top w:val="none" w:sz="0" w:space="0" w:color="auto"/>
        <w:left w:val="none" w:sz="0" w:space="0" w:color="auto"/>
        <w:bottom w:val="none" w:sz="0" w:space="0" w:color="auto"/>
        <w:right w:val="none" w:sz="0" w:space="0" w:color="auto"/>
      </w:divBdr>
    </w:div>
    <w:div w:id="1063483532">
      <w:bodyDiv w:val="1"/>
      <w:marLeft w:val="0"/>
      <w:marRight w:val="0"/>
      <w:marTop w:val="0"/>
      <w:marBottom w:val="0"/>
      <w:divBdr>
        <w:top w:val="none" w:sz="0" w:space="0" w:color="auto"/>
        <w:left w:val="none" w:sz="0" w:space="0" w:color="auto"/>
        <w:bottom w:val="none" w:sz="0" w:space="0" w:color="auto"/>
        <w:right w:val="none" w:sz="0" w:space="0" w:color="auto"/>
      </w:divBdr>
    </w:div>
    <w:div w:id="1066105835">
      <w:bodyDiv w:val="1"/>
      <w:marLeft w:val="0"/>
      <w:marRight w:val="0"/>
      <w:marTop w:val="0"/>
      <w:marBottom w:val="0"/>
      <w:divBdr>
        <w:top w:val="none" w:sz="0" w:space="0" w:color="auto"/>
        <w:left w:val="none" w:sz="0" w:space="0" w:color="auto"/>
        <w:bottom w:val="none" w:sz="0" w:space="0" w:color="auto"/>
        <w:right w:val="none" w:sz="0" w:space="0" w:color="auto"/>
      </w:divBdr>
    </w:div>
    <w:div w:id="1069427682">
      <w:bodyDiv w:val="1"/>
      <w:marLeft w:val="0"/>
      <w:marRight w:val="0"/>
      <w:marTop w:val="0"/>
      <w:marBottom w:val="0"/>
      <w:divBdr>
        <w:top w:val="none" w:sz="0" w:space="0" w:color="auto"/>
        <w:left w:val="none" w:sz="0" w:space="0" w:color="auto"/>
        <w:bottom w:val="none" w:sz="0" w:space="0" w:color="auto"/>
        <w:right w:val="none" w:sz="0" w:space="0" w:color="auto"/>
      </w:divBdr>
    </w:div>
    <w:div w:id="1069693291">
      <w:bodyDiv w:val="1"/>
      <w:marLeft w:val="0"/>
      <w:marRight w:val="0"/>
      <w:marTop w:val="0"/>
      <w:marBottom w:val="0"/>
      <w:divBdr>
        <w:top w:val="none" w:sz="0" w:space="0" w:color="auto"/>
        <w:left w:val="none" w:sz="0" w:space="0" w:color="auto"/>
        <w:bottom w:val="none" w:sz="0" w:space="0" w:color="auto"/>
        <w:right w:val="none" w:sz="0" w:space="0" w:color="auto"/>
      </w:divBdr>
      <w:divsChild>
        <w:div w:id="1222326918">
          <w:marLeft w:val="446"/>
          <w:marRight w:val="0"/>
          <w:marTop w:val="58"/>
          <w:marBottom w:val="0"/>
          <w:divBdr>
            <w:top w:val="none" w:sz="0" w:space="0" w:color="auto"/>
            <w:left w:val="none" w:sz="0" w:space="0" w:color="auto"/>
            <w:bottom w:val="none" w:sz="0" w:space="0" w:color="auto"/>
            <w:right w:val="none" w:sz="0" w:space="0" w:color="auto"/>
          </w:divBdr>
        </w:div>
      </w:divsChild>
    </w:div>
    <w:div w:id="1072848884">
      <w:bodyDiv w:val="1"/>
      <w:marLeft w:val="0"/>
      <w:marRight w:val="0"/>
      <w:marTop w:val="0"/>
      <w:marBottom w:val="0"/>
      <w:divBdr>
        <w:top w:val="none" w:sz="0" w:space="0" w:color="auto"/>
        <w:left w:val="none" w:sz="0" w:space="0" w:color="auto"/>
        <w:bottom w:val="none" w:sz="0" w:space="0" w:color="auto"/>
        <w:right w:val="none" w:sz="0" w:space="0" w:color="auto"/>
      </w:divBdr>
    </w:div>
    <w:div w:id="1077552005">
      <w:bodyDiv w:val="1"/>
      <w:marLeft w:val="0"/>
      <w:marRight w:val="0"/>
      <w:marTop w:val="0"/>
      <w:marBottom w:val="0"/>
      <w:divBdr>
        <w:top w:val="none" w:sz="0" w:space="0" w:color="auto"/>
        <w:left w:val="none" w:sz="0" w:space="0" w:color="auto"/>
        <w:bottom w:val="none" w:sz="0" w:space="0" w:color="auto"/>
        <w:right w:val="none" w:sz="0" w:space="0" w:color="auto"/>
      </w:divBdr>
    </w:div>
    <w:div w:id="1078133166">
      <w:bodyDiv w:val="1"/>
      <w:marLeft w:val="0"/>
      <w:marRight w:val="0"/>
      <w:marTop w:val="0"/>
      <w:marBottom w:val="0"/>
      <w:divBdr>
        <w:top w:val="none" w:sz="0" w:space="0" w:color="auto"/>
        <w:left w:val="none" w:sz="0" w:space="0" w:color="auto"/>
        <w:bottom w:val="none" w:sz="0" w:space="0" w:color="auto"/>
        <w:right w:val="none" w:sz="0" w:space="0" w:color="auto"/>
      </w:divBdr>
    </w:div>
    <w:div w:id="1079984476">
      <w:bodyDiv w:val="1"/>
      <w:marLeft w:val="0"/>
      <w:marRight w:val="0"/>
      <w:marTop w:val="0"/>
      <w:marBottom w:val="0"/>
      <w:divBdr>
        <w:top w:val="none" w:sz="0" w:space="0" w:color="auto"/>
        <w:left w:val="none" w:sz="0" w:space="0" w:color="auto"/>
        <w:bottom w:val="none" w:sz="0" w:space="0" w:color="auto"/>
        <w:right w:val="none" w:sz="0" w:space="0" w:color="auto"/>
      </w:divBdr>
    </w:div>
    <w:div w:id="1083769338">
      <w:bodyDiv w:val="1"/>
      <w:marLeft w:val="0"/>
      <w:marRight w:val="0"/>
      <w:marTop w:val="0"/>
      <w:marBottom w:val="0"/>
      <w:divBdr>
        <w:top w:val="none" w:sz="0" w:space="0" w:color="auto"/>
        <w:left w:val="none" w:sz="0" w:space="0" w:color="auto"/>
        <w:bottom w:val="none" w:sz="0" w:space="0" w:color="auto"/>
        <w:right w:val="none" w:sz="0" w:space="0" w:color="auto"/>
      </w:divBdr>
    </w:div>
    <w:div w:id="1083991364">
      <w:bodyDiv w:val="1"/>
      <w:marLeft w:val="0"/>
      <w:marRight w:val="0"/>
      <w:marTop w:val="0"/>
      <w:marBottom w:val="0"/>
      <w:divBdr>
        <w:top w:val="none" w:sz="0" w:space="0" w:color="auto"/>
        <w:left w:val="none" w:sz="0" w:space="0" w:color="auto"/>
        <w:bottom w:val="none" w:sz="0" w:space="0" w:color="auto"/>
        <w:right w:val="none" w:sz="0" w:space="0" w:color="auto"/>
      </w:divBdr>
    </w:div>
    <w:div w:id="1085423309">
      <w:bodyDiv w:val="1"/>
      <w:marLeft w:val="0"/>
      <w:marRight w:val="0"/>
      <w:marTop w:val="0"/>
      <w:marBottom w:val="0"/>
      <w:divBdr>
        <w:top w:val="none" w:sz="0" w:space="0" w:color="auto"/>
        <w:left w:val="none" w:sz="0" w:space="0" w:color="auto"/>
        <w:bottom w:val="none" w:sz="0" w:space="0" w:color="auto"/>
        <w:right w:val="none" w:sz="0" w:space="0" w:color="auto"/>
      </w:divBdr>
    </w:div>
    <w:div w:id="1086146253">
      <w:bodyDiv w:val="1"/>
      <w:marLeft w:val="0"/>
      <w:marRight w:val="0"/>
      <w:marTop w:val="0"/>
      <w:marBottom w:val="0"/>
      <w:divBdr>
        <w:top w:val="none" w:sz="0" w:space="0" w:color="auto"/>
        <w:left w:val="none" w:sz="0" w:space="0" w:color="auto"/>
        <w:bottom w:val="none" w:sz="0" w:space="0" w:color="auto"/>
        <w:right w:val="none" w:sz="0" w:space="0" w:color="auto"/>
      </w:divBdr>
    </w:div>
    <w:div w:id="1086149797">
      <w:bodyDiv w:val="1"/>
      <w:marLeft w:val="0"/>
      <w:marRight w:val="0"/>
      <w:marTop w:val="0"/>
      <w:marBottom w:val="0"/>
      <w:divBdr>
        <w:top w:val="none" w:sz="0" w:space="0" w:color="auto"/>
        <w:left w:val="none" w:sz="0" w:space="0" w:color="auto"/>
        <w:bottom w:val="none" w:sz="0" w:space="0" w:color="auto"/>
        <w:right w:val="none" w:sz="0" w:space="0" w:color="auto"/>
      </w:divBdr>
      <w:divsChild>
        <w:div w:id="598828745">
          <w:marLeft w:val="446"/>
          <w:marRight w:val="0"/>
          <w:marTop w:val="0"/>
          <w:marBottom w:val="0"/>
          <w:divBdr>
            <w:top w:val="none" w:sz="0" w:space="0" w:color="auto"/>
            <w:left w:val="none" w:sz="0" w:space="0" w:color="auto"/>
            <w:bottom w:val="none" w:sz="0" w:space="0" w:color="auto"/>
            <w:right w:val="none" w:sz="0" w:space="0" w:color="auto"/>
          </w:divBdr>
        </w:div>
        <w:div w:id="725301307">
          <w:marLeft w:val="446"/>
          <w:marRight w:val="0"/>
          <w:marTop w:val="0"/>
          <w:marBottom w:val="0"/>
          <w:divBdr>
            <w:top w:val="none" w:sz="0" w:space="0" w:color="auto"/>
            <w:left w:val="none" w:sz="0" w:space="0" w:color="auto"/>
            <w:bottom w:val="none" w:sz="0" w:space="0" w:color="auto"/>
            <w:right w:val="none" w:sz="0" w:space="0" w:color="auto"/>
          </w:divBdr>
        </w:div>
      </w:divsChild>
    </w:div>
    <w:div w:id="1087001172">
      <w:bodyDiv w:val="1"/>
      <w:marLeft w:val="0"/>
      <w:marRight w:val="0"/>
      <w:marTop w:val="0"/>
      <w:marBottom w:val="0"/>
      <w:divBdr>
        <w:top w:val="none" w:sz="0" w:space="0" w:color="auto"/>
        <w:left w:val="none" w:sz="0" w:space="0" w:color="auto"/>
        <w:bottom w:val="none" w:sz="0" w:space="0" w:color="auto"/>
        <w:right w:val="none" w:sz="0" w:space="0" w:color="auto"/>
      </w:divBdr>
    </w:div>
    <w:div w:id="1089473182">
      <w:bodyDiv w:val="1"/>
      <w:marLeft w:val="0"/>
      <w:marRight w:val="0"/>
      <w:marTop w:val="0"/>
      <w:marBottom w:val="0"/>
      <w:divBdr>
        <w:top w:val="none" w:sz="0" w:space="0" w:color="auto"/>
        <w:left w:val="none" w:sz="0" w:space="0" w:color="auto"/>
        <w:bottom w:val="none" w:sz="0" w:space="0" w:color="auto"/>
        <w:right w:val="none" w:sz="0" w:space="0" w:color="auto"/>
      </w:divBdr>
      <w:divsChild>
        <w:div w:id="1636793418">
          <w:marLeft w:val="0"/>
          <w:marRight w:val="0"/>
          <w:marTop w:val="0"/>
          <w:marBottom w:val="0"/>
          <w:divBdr>
            <w:top w:val="none" w:sz="0" w:space="0" w:color="auto"/>
            <w:left w:val="none" w:sz="0" w:space="0" w:color="auto"/>
            <w:bottom w:val="none" w:sz="0" w:space="0" w:color="auto"/>
            <w:right w:val="none" w:sz="0" w:space="0" w:color="auto"/>
          </w:divBdr>
          <w:divsChild>
            <w:div w:id="265046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6290">
      <w:bodyDiv w:val="1"/>
      <w:marLeft w:val="0"/>
      <w:marRight w:val="0"/>
      <w:marTop w:val="0"/>
      <w:marBottom w:val="0"/>
      <w:divBdr>
        <w:top w:val="none" w:sz="0" w:space="0" w:color="auto"/>
        <w:left w:val="none" w:sz="0" w:space="0" w:color="auto"/>
        <w:bottom w:val="none" w:sz="0" w:space="0" w:color="auto"/>
        <w:right w:val="none" w:sz="0" w:space="0" w:color="auto"/>
      </w:divBdr>
    </w:div>
    <w:div w:id="1094326197">
      <w:bodyDiv w:val="1"/>
      <w:marLeft w:val="0"/>
      <w:marRight w:val="0"/>
      <w:marTop w:val="0"/>
      <w:marBottom w:val="0"/>
      <w:divBdr>
        <w:top w:val="none" w:sz="0" w:space="0" w:color="auto"/>
        <w:left w:val="none" w:sz="0" w:space="0" w:color="auto"/>
        <w:bottom w:val="none" w:sz="0" w:space="0" w:color="auto"/>
        <w:right w:val="none" w:sz="0" w:space="0" w:color="auto"/>
      </w:divBdr>
      <w:divsChild>
        <w:div w:id="296180320">
          <w:marLeft w:val="0"/>
          <w:marRight w:val="0"/>
          <w:marTop w:val="0"/>
          <w:marBottom w:val="0"/>
          <w:divBdr>
            <w:top w:val="none" w:sz="0" w:space="0" w:color="auto"/>
            <w:left w:val="none" w:sz="0" w:space="0" w:color="auto"/>
            <w:bottom w:val="none" w:sz="0" w:space="0" w:color="auto"/>
            <w:right w:val="none" w:sz="0" w:space="0" w:color="auto"/>
          </w:divBdr>
          <w:divsChild>
            <w:div w:id="1545949157">
              <w:marLeft w:val="0"/>
              <w:marRight w:val="0"/>
              <w:marTop w:val="0"/>
              <w:marBottom w:val="0"/>
              <w:divBdr>
                <w:top w:val="none" w:sz="0" w:space="0" w:color="auto"/>
                <w:left w:val="none" w:sz="0" w:space="0" w:color="auto"/>
                <w:bottom w:val="none" w:sz="0" w:space="0" w:color="auto"/>
                <w:right w:val="none" w:sz="0" w:space="0" w:color="auto"/>
              </w:divBdr>
              <w:divsChild>
                <w:div w:id="331379596">
                  <w:marLeft w:val="0"/>
                  <w:marRight w:val="0"/>
                  <w:marTop w:val="0"/>
                  <w:marBottom w:val="0"/>
                  <w:divBdr>
                    <w:top w:val="none" w:sz="0" w:space="0" w:color="auto"/>
                    <w:left w:val="none" w:sz="0" w:space="0" w:color="auto"/>
                    <w:bottom w:val="none" w:sz="0" w:space="0" w:color="auto"/>
                    <w:right w:val="none" w:sz="0" w:space="0" w:color="auto"/>
                  </w:divBdr>
                  <w:divsChild>
                    <w:div w:id="129709784">
                      <w:marLeft w:val="0"/>
                      <w:marRight w:val="0"/>
                      <w:marTop w:val="0"/>
                      <w:marBottom w:val="0"/>
                      <w:divBdr>
                        <w:top w:val="none" w:sz="0" w:space="0" w:color="auto"/>
                        <w:left w:val="none" w:sz="0" w:space="0" w:color="auto"/>
                        <w:bottom w:val="none" w:sz="0" w:space="0" w:color="auto"/>
                        <w:right w:val="none" w:sz="0" w:space="0" w:color="auto"/>
                      </w:divBdr>
                      <w:divsChild>
                        <w:div w:id="1954359165">
                          <w:marLeft w:val="0"/>
                          <w:marRight w:val="0"/>
                          <w:marTop w:val="0"/>
                          <w:marBottom w:val="0"/>
                          <w:divBdr>
                            <w:top w:val="none" w:sz="0" w:space="0" w:color="auto"/>
                            <w:left w:val="none" w:sz="0" w:space="0" w:color="auto"/>
                            <w:bottom w:val="none" w:sz="0" w:space="0" w:color="auto"/>
                            <w:right w:val="none" w:sz="0" w:space="0" w:color="auto"/>
                          </w:divBdr>
                          <w:divsChild>
                            <w:div w:id="1776438904">
                              <w:marLeft w:val="0"/>
                              <w:marRight w:val="0"/>
                              <w:marTop w:val="0"/>
                              <w:marBottom w:val="0"/>
                              <w:divBdr>
                                <w:top w:val="none" w:sz="0" w:space="0" w:color="auto"/>
                                <w:left w:val="none" w:sz="0" w:space="0" w:color="auto"/>
                                <w:bottom w:val="none" w:sz="0" w:space="0" w:color="auto"/>
                                <w:right w:val="none" w:sz="0" w:space="0" w:color="auto"/>
                              </w:divBdr>
                              <w:divsChild>
                                <w:div w:id="709721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7773966">
      <w:bodyDiv w:val="1"/>
      <w:marLeft w:val="0"/>
      <w:marRight w:val="0"/>
      <w:marTop w:val="0"/>
      <w:marBottom w:val="0"/>
      <w:divBdr>
        <w:top w:val="none" w:sz="0" w:space="0" w:color="auto"/>
        <w:left w:val="none" w:sz="0" w:space="0" w:color="auto"/>
        <w:bottom w:val="none" w:sz="0" w:space="0" w:color="auto"/>
        <w:right w:val="none" w:sz="0" w:space="0" w:color="auto"/>
      </w:divBdr>
    </w:div>
    <w:div w:id="1111239032">
      <w:bodyDiv w:val="1"/>
      <w:marLeft w:val="0"/>
      <w:marRight w:val="0"/>
      <w:marTop w:val="0"/>
      <w:marBottom w:val="0"/>
      <w:divBdr>
        <w:top w:val="none" w:sz="0" w:space="0" w:color="auto"/>
        <w:left w:val="none" w:sz="0" w:space="0" w:color="auto"/>
        <w:bottom w:val="none" w:sz="0" w:space="0" w:color="auto"/>
        <w:right w:val="none" w:sz="0" w:space="0" w:color="auto"/>
      </w:divBdr>
    </w:div>
    <w:div w:id="1112673503">
      <w:bodyDiv w:val="1"/>
      <w:marLeft w:val="0"/>
      <w:marRight w:val="0"/>
      <w:marTop w:val="0"/>
      <w:marBottom w:val="0"/>
      <w:divBdr>
        <w:top w:val="none" w:sz="0" w:space="0" w:color="auto"/>
        <w:left w:val="none" w:sz="0" w:space="0" w:color="auto"/>
        <w:bottom w:val="none" w:sz="0" w:space="0" w:color="auto"/>
        <w:right w:val="none" w:sz="0" w:space="0" w:color="auto"/>
      </w:divBdr>
    </w:div>
    <w:div w:id="1113482350">
      <w:bodyDiv w:val="1"/>
      <w:marLeft w:val="0"/>
      <w:marRight w:val="0"/>
      <w:marTop w:val="0"/>
      <w:marBottom w:val="0"/>
      <w:divBdr>
        <w:top w:val="none" w:sz="0" w:space="0" w:color="auto"/>
        <w:left w:val="none" w:sz="0" w:space="0" w:color="auto"/>
        <w:bottom w:val="none" w:sz="0" w:space="0" w:color="auto"/>
        <w:right w:val="none" w:sz="0" w:space="0" w:color="auto"/>
      </w:divBdr>
    </w:div>
    <w:div w:id="1117020098">
      <w:bodyDiv w:val="1"/>
      <w:marLeft w:val="0"/>
      <w:marRight w:val="0"/>
      <w:marTop w:val="0"/>
      <w:marBottom w:val="0"/>
      <w:divBdr>
        <w:top w:val="none" w:sz="0" w:space="0" w:color="auto"/>
        <w:left w:val="none" w:sz="0" w:space="0" w:color="auto"/>
        <w:bottom w:val="none" w:sz="0" w:space="0" w:color="auto"/>
        <w:right w:val="none" w:sz="0" w:space="0" w:color="auto"/>
      </w:divBdr>
    </w:div>
    <w:div w:id="1123962717">
      <w:bodyDiv w:val="1"/>
      <w:marLeft w:val="0"/>
      <w:marRight w:val="0"/>
      <w:marTop w:val="0"/>
      <w:marBottom w:val="0"/>
      <w:divBdr>
        <w:top w:val="none" w:sz="0" w:space="0" w:color="auto"/>
        <w:left w:val="none" w:sz="0" w:space="0" w:color="auto"/>
        <w:bottom w:val="none" w:sz="0" w:space="0" w:color="auto"/>
        <w:right w:val="none" w:sz="0" w:space="0" w:color="auto"/>
      </w:divBdr>
    </w:div>
    <w:div w:id="1129906793">
      <w:bodyDiv w:val="1"/>
      <w:marLeft w:val="0"/>
      <w:marRight w:val="0"/>
      <w:marTop w:val="0"/>
      <w:marBottom w:val="0"/>
      <w:divBdr>
        <w:top w:val="none" w:sz="0" w:space="0" w:color="auto"/>
        <w:left w:val="none" w:sz="0" w:space="0" w:color="auto"/>
        <w:bottom w:val="none" w:sz="0" w:space="0" w:color="auto"/>
        <w:right w:val="none" w:sz="0" w:space="0" w:color="auto"/>
      </w:divBdr>
    </w:div>
    <w:div w:id="1131359400">
      <w:bodyDiv w:val="1"/>
      <w:marLeft w:val="0"/>
      <w:marRight w:val="0"/>
      <w:marTop w:val="0"/>
      <w:marBottom w:val="0"/>
      <w:divBdr>
        <w:top w:val="none" w:sz="0" w:space="0" w:color="auto"/>
        <w:left w:val="none" w:sz="0" w:space="0" w:color="auto"/>
        <w:bottom w:val="none" w:sz="0" w:space="0" w:color="auto"/>
        <w:right w:val="none" w:sz="0" w:space="0" w:color="auto"/>
      </w:divBdr>
    </w:div>
    <w:div w:id="1131485118">
      <w:bodyDiv w:val="1"/>
      <w:marLeft w:val="0"/>
      <w:marRight w:val="0"/>
      <w:marTop w:val="0"/>
      <w:marBottom w:val="0"/>
      <w:divBdr>
        <w:top w:val="none" w:sz="0" w:space="0" w:color="auto"/>
        <w:left w:val="none" w:sz="0" w:space="0" w:color="auto"/>
        <w:bottom w:val="none" w:sz="0" w:space="0" w:color="auto"/>
        <w:right w:val="none" w:sz="0" w:space="0" w:color="auto"/>
      </w:divBdr>
    </w:div>
    <w:div w:id="1131824274">
      <w:bodyDiv w:val="1"/>
      <w:marLeft w:val="0"/>
      <w:marRight w:val="0"/>
      <w:marTop w:val="0"/>
      <w:marBottom w:val="0"/>
      <w:divBdr>
        <w:top w:val="none" w:sz="0" w:space="0" w:color="auto"/>
        <w:left w:val="none" w:sz="0" w:space="0" w:color="auto"/>
        <w:bottom w:val="none" w:sz="0" w:space="0" w:color="auto"/>
        <w:right w:val="none" w:sz="0" w:space="0" w:color="auto"/>
      </w:divBdr>
    </w:div>
    <w:div w:id="1132793127">
      <w:bodyDiv w:val="1"/>
      <w:marLeft w:val="0"/>
      <w:marRight w:val="0"/>
      <w:marTop w:val="0"/>
      <w:marBottom w:val="0"/>
      <w:divBdr>
        <w:top w:val="none" w:sz="0" w:space="0" w:color="auto"/>
        <w:left w:val="none" w:sz="0" w:space="0" w:color="auto"/>
        <w:bottom w:val="none" w:sz="0" w:space="0" w:color="auto"/>
        <w:right w:val="none" w:sz="0" w:space="0" w:color="auto"/>
      </w:divBdr>
    </w:div>
    <w:div w:id="1133712610">
      <w:bodyDiv w:val="1"/>
      <w:marLeft w:val="0"/>
      <w:marRight w:val="0"/>
      <w:marTop w:val="0"/>
      <w:marBottom w:val="0"/>
      <w:divBdr>
        <w:top w:val="none" w:sz="0" w:space="0" w:color="auto"/>
        <w:left w:val="none" w:sz="0" w:space="0" w:color="auto"/>
        <w:bottom w:val="none" w:sz="0" w:space="0" w:color="auto"/>
        <w:right w:val="none" w:sz="0" w:space="0" w:color="auto"/>
      </w:divBdr>
    </w:div>
    <w:div w:id="1133790387">
      <w:bodyDiv w:val="1"/>
      <w:marLeft w:val="0"/>
      <w:marRight w:val="0"/>
      <w:marTop w:val="0"/>
      <w:marBottom w:val="0"/>
      <w:divBdr>
        <w:top w:val="none" w:sz="0" w:space="0" w:color="auto"/>
        <w:left w:val="none" w:sz="0" w:space="0" w:color="auto"/>
        <w:bottom w:val="none" w:sz="0" w:space="0" w:color="auto"/>
        <w:right w:val="none" w:sz="0" w:space="0" w:color="auto"/>
      </w:divBdr>
    </w:div>
    <w:div w:id="1136029994">
      <w:bodyDiv w:val="1"/>
      <w:marLeft w:val="0"/>
      <w:marRight w:val="0"/>
      <w:marTop w:val="0"/>
      <w:marBottom w:val="0"/>
      <w:divBdr>
        <w:top w:val="none" w:sz="0" w:space="0" w:color="auto"/>
        <w:left w:val="none" w:sz="0" w:space="0" w:color="auto"/>
        <w:bottom w:val="none" w:sz="0" w:space="0" w:color="auto"/>
        <w:right w:val="none" w:sz="0" w:space="0" w:color="auto"/>
      </w:divBdr>
    </w:div>
    <w:div w:id="1136098224">
      <w:bodyDiv w:val="1"/>
      <w:marLeft w:val="0"/>
      <w:marRight w:val="0"/>
      <w:marTop w:val="0"/>
      <w:marBottom w:val="0"/>
      <w:divBdr>
        <w:top w:val="none" w:sz="0" w:space="0" w:color="auto"/>
        <w:left w:val="none" w:sz="0" w:space="0" w:color="auto"/>
        <w:bottom w:val="none" w:sz="0" w:space="0" w:color="auto"/>
        <w:right w:val="none" w:sz="0" w:space="0" w:color="auto"/>
      </w:divBdr>
    </w:div>
    <w:div w:id="1138763542">
      <w:bodyDiv w:val="1"/>
      <w:marLeft w:val="0"/>
      <w:marRight w:val="0"/>
      <w:marTop w:val="0"/>
      <w:marBottom w:val="0"/>
      <w:divBdr>
        <w:top w:val="none" w:sz="0" w:space="0" w:color="auto"/>
        <w:left w:val="none" w:sz="0" w:space="0" w:color="auto"/>
        <w:bottom w:val="none" w:sz="0" w:space="0" w:color="auto"/>
        <w:right w:val="none" w:sz="0" w:space="0" w:color="auto"/>
      </w:divBdr>
    </w:div>
    <w:div w:id="1138912282">
      <w:bodyDiv w:val="1"/>
      <w:marLeft w:val="0"/>
      <w:marRight w:val="0"/>
      <w:marTop w:val="0"/>
      <w:marBottom w:val="0"/>
      <w:divBdr>
        <w:top w:val="none" w:sz="0" w:space="0" w:color="auto"/>
        <w:left w:val="none" w:sz="0" w:space="0" w:color="auto"/>
        <w:bottom w:val="none" w:sz="0" w:space="0" w:color="auto"/>
        <w:right w:val="none" w:sz="0" w:space="0" w:color="auto"/>
      </w:divBdr>
    </w:div>
    <w:div w:id="1140147760">
      <w:bodyDiv w:val="1"/>
      <w:marLeft w:val="0"/>
      <w:marRight w:val="0"/>
      <w:marTop w:val="0"/>
      <w:marBottom w:val="0"/>
      <w:divBdr>
        <w:top w:val="none" w:sz="0" w:space="0" w:color="auto"/>
        <w:left w:val="none" w:sz="0" w:space="0" w:color="auto"/>
        <w:bottom w:val="none" w:sz="0" w:space="0" w:color="auto"/>
        <w:right w:val="none" w:sz="0" w:space="0" w:color="auto"/>
      </w:divBdr>
    </w:div>
    <w:div w:id="1141574636">
      <w:bodyDiv w:val="1"/>
      <w:marLeft w:val="0"/>
      <w:marRight w:val="0"/>
      <w:marTop w:val="0"/>
      <w:marBottom w:val="0"/>
      <w:divBdr>
        <w:top w:val="none" w:sz="0" w:space="0" w:color="auto"/>
        <w:left w:val="none" w:sz="0" w:space="0" w:color="auto"/>
        <w:bottom w:val="none" w:sz="0" w:space="0" w:color="auto"/>
        <w:right w:val="none" w:sz="0" w:space="0" w:color="auto"/>
      </w:divBdr>
    </w:div>
    <w:div w:id="1142775192">
      <w:bodyDiv w:val="1"/>
      <w:marLeft w:val="0"/>
      <w:marRight w:val="0"/>
      <w:marTop w:val="0"/>
      <w:marBottom w:val="0"/>
      <w:divBdr>
        <w:top w:val="none" w:sz="0" w:space="0" w:color="auto"/>
        <w:left w:val="none" w:sz="0" w:space="0" w:color="auto"/>
        <w:bottom w:val="none" w:sz="0" w:space="0" w:color="auto"/>
        <w:right w:val="none" w:sz="0" w:space="0" w:color="auto"/>
      </w:divBdr>
    </w:div>
    <w:div w:id="1145777865">
      <w:bodyDiv w:val="1"/>
      <w:marLeft w:val="0"/>
      <w:marRight w:val="0"/>
      <w:marTop w:val="0"/>
      <w:marBottom w:val="0"/>
      <w:divBdr>
        <w:top w:val="none" w:sz="0" w:space="0" w:color="auto"/>
        <w:left w:val="none" w:sz="0" w:space="0" w:color="auto"/>
        <w:bottom w:val="none" w:sz="0" w:space="0" w:color="auto"/>
        <w:right w:val="none" w:sz="0" w:space="0" w:color="auto"/>
      </w:divBdr>
    </w:div>
    <w:div w:id="1146512845">
      <w:bodyDiv w:val="1"/>
      <w:marLeft w:val="0"/>
      <w:marRight w:val="0"/>
      <w:marTop w:val="0"/>
      <w:marBottom w:val="0"/>
      <w:divBdr>
        <w:top w:val="none" w:sz="0" w:space="0" w:color="auto"/>
        <w:left w:val="none" w:sz="0" w:space="0" w:color="auto"/>
        <w:bottom w:val="none" w:sz="0" w:space="0" w:color="auto"/>
        <w:right w:val="none" w:sz="0" w:space="0" w:color="auto"/>
      </w:divBdr>
    </w:div>
    <w:div w:id="1146892839">
      <w:bodyDiv w:val="1"/>
      <w:marLeft w:val="0"/>
      <w:marRight w:val="0"/>
      <w:marTop w:val="0"/>
      <w:marBottom w:val="0"/>
      <w:divBdr>
        <w:top w:val="none" w:sz="0" w:space="0" w:color="auto"/>
        <w:left w:val="none" w:sz="0" w:space="0" w:color="auto"/>
        <w:bottom w:val="none" w:sz="0" w:space="0" w:color="auto"/>
        <w:right w:val="none" w:sz="0" w:space="0" w:color="auto"/>
      </w:divBdr>
    </w:div>
    <w:div w:id="1151096092">
      <w:bodyDiv w:val="1"/>
      <w:marLeft w:val="0"/>
      <w:marRight w:val="0"/>
      <w:marTop w:val="0"/>
      <w:marBottom w:val="0"/>
      <w:divBdr>
        <w:top w:val="none" w:sz="0" w:space="0" w:color="auto"/>
        <w:left w:val="none" w:sz="0" w:space="0" w:color="auto"/>
        <w:bottom w:val="none" w:sz="0" w:space="0" w:color="auto"/>
        <w:right w:val="none" w:sz="0" w:space="0" w:color="auto"/>
      </w:divBdr>
    </w:div>
    <w:div w:id="1151630472">
      <w:bodyDiv w:val="1"/>
      <w:marLeft w:val="0"/>
      <w:marRight w:val="0"/>
      <w:marTop w:val="0"/>
      <w:marBottom w:val="0"/>
      <w:divBdr>
        <w:top w:val="none" w:sz="0" w:space="0" w:color="auto"/>
        <w:left w:val="none" w:sz="0" w:space="0" w:color="auto"/>
        <w:bottom w:val="none" w:sz="0" w:space="0" w:color="auto"/>
        <w:right w:val="none" w:sz="0" w:space="0" w:color="auto"/>
      </w:divBdr>
    </w:div>
    <w:div w:id="1153714355">
      <w:bodyDiv w:val="1"/>
      <w:marLeft w:val="0"/>
      <w:marRight w:val="0"/>
      <w:marTop w:val="0"/>
      <w:marBottom w:val="0"/>
      <w:divBdr>
        <w:top w:val="none" w:sz="0" w:space="0" w:color="auto"/>
        <w:left w:val="none" w:sz="0" w:space="0" w:color="auto"/>
        <w:bottom w:val="none" w:sz="0" w:space="0" w:color="auto"/>
        <w:right w:val="none" w:sz="0" w:space="0" w:color="auto"/>
      </w:divBdr>
    </w:div>
    <w:div w:id="1156068191">
      <w:bodyDiv w:val="1"/>
      <w:marLeft w:val="0"/>
      <w:marRight w:val="0"/>
      <w:marTop w:val="0"/>
      <w:marBottom w:val="0"/>
      <w:divBdr>
        <w:top w:val="none" w:sz="0" w:space="0" w:color="auto"/>
        <w:left w:val="none" w:sz="0" w:space="0" w:color="auto"/>
        <w:bottom w:val="none" w:sz="0" w:space="0" w:color="auto"/>
        <w:right w:val="none" w:sz="0" w:space="0" w:color="auto"/>
      </w:divBdr>
    </w:div>
    <w:div w:id="1160195177">
      <w:bodyDiv w:val="1"/>
      <w:marLeft w:val="0"/>
      <w:marRight w:val="0"/>
      <w:marTop w:val="0"/>
      <w:marBottom w:val="0"/>
      <w:divBdr>
        <w:top w:val="none" w:sz="0" w:space="0" w:color="auto"/>
        <w:left w:val="none" w:sz="0" w:space="0" w:color="auto"/>
        <w:bottom w:val="none" w:sz="0" w:space="0" w:color="auto"/>
        <w:right w:val="none" w:sz="0" w:space="0" w:color="auto"/>
      </w:divBdr>
    </w:div>
    <w:div w:id="1160926306">
      <w:bodyDiv w:val="1"/>
      <w:marLeft w:val="0"/>
      <w:marRight w:val="0"/>
      <w:marTop w:val="0"/>
      <w:marBottom w:val="0"/>
      <w:divBdr>
        <w:top w:val="none" w:sz="0" w:space="0" w:color="auto"/>
        <w:left w:val="none" w:sz="0" w:space="0" w:color="auto"/>
        <w:bottom w:val="none" w:sz="0" w:space="0" w:color="auto"/>
        <w:right w:val="none" w:sz="0" w:space="0" w:color="auto"/>
      </w:divBdr>
    </w:div>
    <w:div w:id="1163811927">
      <w:bodyDiv w:val="1"/>
      <w:marLeft w:val="0"/>
      <w:marRight w:val="0"/>
      <w:marTop w:val="0"/>
      <w:marBottom w:val="0"/>
      <w:divBdr>
        <w:top w:val="none" w:sz="0" w:space="0" w:color="auto"/>
        <w:left w:val="none" w:sz="0" w:space="0" w:color="auto"/>
        <w:bottom w:val="none" w:sz="0" w:space="0" w:color="auto"/>
        <w:right w:val="none" w:sz="0" w:space="0" w:color="auto"/>
      </w:divBdr>
    </w:div>
    <w:div w:id="1165170104">
      <w:bodyDiv w:val="1"/>
      <w:marLeft w:val="0"/>
      <w:marRight w:val="0"/>
      <w:marTop w:val="0"/>
      <w:marBottom w:val="0"/>
      <w:divBdr>
        <w:top w:val="none" w:sz="0" w:space="0" w:color="auto"/>
        <w:left w:val="none" w:sz="0" w:space="0" w:color="auto"/>
        <w:bottom w:val="none" w:sz="0" w:space="0" w:color="auto"/>
        <w:right w:val="none" w:sz="0" w:space="0" w:color="auto"/>
      </w:divBdr>
    </w:div>
    <w:div w:id="1165972495">
      <w:bodyDiv w:val="1"/>
      <w:marLeft w:val="0"/>
      <w:marRight w:val="0"/>
      <w:marTop w:val="0"/>
      <w:marBottom w:val="0"/>
      <w:divBdr>
        <w:top w:val="none" w:sz="0" w:space="0" w:color="auto"/>
        <w:left w:val="none" w:sz="0" w:space="0" w:color="auto"/>
        <w:bottom w:val="none" w:sz="0" w:space="0" w:color="auto"/>
        <w:right w:val="none" w:sz="0" w:space="0" w:color="auto"/>
      </w:divBdr>
    </w:div>
    <w:div w:id="1169173801">
      <w:bodyDiv w:val="1"/>
      <w:marLeft w:val="0"/>
      <w:marRight w:val="0"/>
      <w:marTop w:val="0"/>
      <w:marBottom w:val="0"/>
      <w:divBdr>
        <w:top w:val="none" w:sz="0" w:space="0" w:color="auto"/>
        <w:left w:val="none" w:sz="0" w:space="0" w:color="auto"/>
        <w:bottom w:val="none" w:sz="0" w:space="0" w:color="auto"/>
        <w:right w:val="none" w:sz="0" w:space="0" w:color="auto"/>
      </w:divBdr>
    </w:div>
    <w:div w:id="1170560178">
      <w:bodyDiv w:val="1"/>
      <w:marLeft w:val="0"/>
      <w:marRight w:val="0"/>
      <w:marTop w:val="0"/>
      <w:marBottom w:val="0"/>
      <w:divBdr>
        <w:top w:val="none" w:sz="0" w:space="0" w:color="auto"/>
        <w:left w:val="none" w:sz="0" w:space="0" w:color="auto"/>
        <w:bottom w:val="none" w:sz="0" w:space="0" w:color="auto"/>
        <w:right w:val="none" w:sz="0" w:space="0" w:color="auto"/>
      </w:divBdr>
      <w:divsChild>
        <w:div w:id="298070321">
          <w:marLeft w:val="0"/>
          <w:marRight w:val="0"/>
          <w:marTop w:val="0"/>
          <w:marBottom w:val="0"/>
          <w:divBdr>
            <w:top w:val="none" w:sz="0" w:space="0" w:color="auto"/>
            <w:left w:val="none" w:sz="0" w:space="0" w:color="auto"/>
            <w:bottom w:val="none" w:sz="0" w:space="0" w:color="auto"/>
            <w:right w:val="none" w:sz="0" w:space="0" w:color="auto"/>
          </w:divBdr>
          <w:divsChild>
            <w:div w:id="851526224">
              <w:marLeft w:val="0"/>
              <w:marRight w:val="0"/>
              <w:marTop w:val="0"/>
              <w:marBottom w:val="0"/>
              <w:divBdr>
                <w:top w:val="none" w:sz="0" w:space="0" w:color="auto"/>
                <w:left w:val="none" w:sz="0" w:space="0" w:color="auto"/>
                <w:bottom w:val="none" w:sz="0" w:space="0" w:color="auto"/>
                <w:right w:val="none" w:sz="0" w:space="0" w:color="auto"/>
              </w:divBdr>
              <w:divsChild>
                <w:div w:id="1595700300">
                  <w:marLeft w:val="2928"/>
                  <w:marRight w:val="0"/>
                  <w:marTop w:val="720"/>
                  <w:marBottom w:val="0"/>
                  <w:divBdr>
                    <w:top w:val="none" w:sz="0" w:space="0" w:color="auto"/>
                    <w:left w:val="none" w:sz="0" w:space="0" w:color="auto"/>
                    <w:bottom w:val="none" w:sz="0" w:space="0" w:color="auto"/>
                    <w:right w:val="none" w:sz="0" w:space="0" w:color="auto"/>
                  </w:divBdr>
                  <w:divsChild>
                    <w:div w:id="121431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191311">
      <w:bodyDiv w:val="1"/>
      <w:marLeft w:val="0"/>
      <w:marRight w:val="0"/>
      <w:marTop w:val="0"/>
      <w:marBottom w:val="0"/>
      <w:divBdr>
        <w:top w:val="none" w:sz="0" w:space="0" w:color="auto"/>
        <w:left w:val="none" w:sz="0" w:space="0" w:color="auto"/>
        <w:bottom w:val="none" w:sz="0" w:space="0" w:color="auto"/>
        <w:right w:val="none" w:sz="0" w:space="0" w:color="auto"/>
      </w:divBdr>
    </w:div>
    <w:div w:id="1179009396">
      <w:bodyDiv w:val="1"/>
      <w:marLeft w:val="0"/>
      <w:marRight w:val="0"/>
      <w:marTop w:val="0"/>
      <w:marBottom w:val="0"/>
      <w:divBdr>
        <w:top w:val="none" w:sz="0" w:space="0" w:color="auto"/>
        <w:left w:val="none" w:sz="0" w:space="0" w:color="auto"/>
        <w:bottom w:val="none" w:sz="0" w:space="0" w:color="auto"/>
        <w:right w:val="none" w:sz="0" w:space="0" w:color="auto"/>
      </w:divBdr>
    </w:div>
    <w:div w:id="1180656667">
      <w:bodyDiv w:val="1"/>
      <w:marLeft w:val="0"/>
      <w:marRight w:val="0"/>
      <w:marTop w:val="0"/>
      <w:marBottom w:val="0"/>
      <w:divBdr>
        <w:top w:val="none" w:sz="0" w:space="0" w:color="auto"/>
        <w:left w:val="none" w:sz="0" w:space="0" w:color="auto"/>
        <w:bottom w:val="none" w:sz="0" w:space="0" w:color="auto"/>
        <w:right w:val="none" w:sz="0" w:space="0" w:color="auto"/>
      </w:divBdr>
    </w:div>
    <w:div w:id="1180853944">
      <w:bodyDiv w:val="1"/>
      <w:marLeft w:val="0"/>
      <w:marRight w:val="0"/>
      <w:marTop w:val="0"/>
      <w:marBottom w:val="0"/>
      <w:divBdr>
        <w:top w:val="none" w:sz="0" w:space="0" w:color="auto"/>
        <w:left w:val="none" w:sz="0" w:space="0" w:color="auto"/>
        <w:bottom w:val="none" w:sz="0" w:space="0" w:color="auto"/>
        <w:right w:val="none" w:sz="0" w:space="0" w:color="auto"/>
      </w:divBdr>
      <w:divsChild>
        <w:div w:id="773980192">
          <w:marLeft w:val="187"/>
          <w:marRight w:val="0"/>
          <w:marTop w:val="86"/>
          <w:marBottom w:val="0"/>
          <w:divBdr>
            <w:top w:val="none" w:sz="0" w:space="0" w:color="auto"/>
            <w:left w:val="none" w:sz="0" w:space="0" w:color="auto"/>
            <w:bottom w:val="none" w:sz="0" w:space="0" w:color="auto"/>
            <w:right w:val="none" w:sz="0" w:space="0" w:color="auto"/>
          </w:divBdr>
        </w:div>
      </w:divsChild>
    </w:div>
    <w:div w:id="1183934749">
      <w:bodyDiv w:val="1"/>
      <w:marLeft w:val="0"/>
      <w:marRight w:val="0"/>
      <w:marTop w:val="0"/>
      <w:marBottom w:val="0"/>
      <w:divBdr>
        <w:top w:val="none" w:sz="0" w:space="0" w:color="auto"/>
        <w:left w:val="none" w:sz="0" w:space="0" w:color="auto"/>
        <w:bottom w:val="none" w:sz="0" w:space="0" w:color="auto"/>
        <w:right w:val="none" w:sz="0" w:space="0" w:color="auto"/>
      </w:divBdr>
    </w:div>
    <w:div w:id="1185442588">
      <w:bodyDiv w:val="1"/>
      <w:marLeft w:val="0"/>
      <w:marRight w:val="0"/>
      <w:marTop w:val="0"/>
      <w:marBottom w:val="0"/>
      <w:divBdr>
        <w:top w:val="none" w:sz="0" w:space="0" w:color="auto"/>
        <w:left w:val="none" w:sz="0" w:space="0" w:color="auto"/>
        <w:bottom w:val="none" w:sz="0" w:space="0" w:color="auto"/>
        <w:right w:val="none" w:sz="0" w:space="0" w:color="auto"/>
      </w:divBdr>
    </w:div>
    <w:div w:id="1186673488">
      <w:bodyDiv w:val="1"/>
      <w:marLeft w:val="0"/>
      <w:marRight w:val="0"/>
      <w:marTop w:val="0"/>
      <w:marBottom w:val="0"/>
      <w:divBdr>
        <w:top w:val="none" w:sz="0" w:space="0" w:color="auto"/>
        <w:left w:val="none" w:sz="0" w:space="0" w:color="auto"/>
        <w:bottom w:val="none" w:sz="0" w:space="0" w:color="auto"/>
        <w:right w:val="none" w:sz="0" w:space="0" w:color="auto"/>
      </w:divBdr>
    </w:div>
    <w:div w:id="1186677256">
      <w:bodyDiv w:val="1"/>
      <w:marLeft w:val="0"/>
      <w:marRight w:val="0"/>
      <w:marTop w:val="0"/>
      <w:marBottom w:val="0"/>
      <w:divBdr>
        <w:top w:val="none" w:sz="0" w:space="0" w:color="auto"/>
        <w:left w:val="none" w:sz="0" w:space="0" w:color="auto"/>
        <w:bottom w:val="none" w:sz="0" w:space="0" w:color="auto"/>
        <w:right w:val="none" w:sz="0" w:space="0" w:color="auto"/>
      </w:divBdr>
      <w:divsChild>
        <w:div w:id="381443310">
          <w:marLeft w:val="0"/>
          <w:marRight w:val="0"/>
          <w:marTop w:val="77"/>
          <w:marBottom w:val="0"/>
          <w:divBdr>
            <w:top w:val="none" w:sz="0" w:space="0" w:color="auto"/>
            <w:left w:val="none" w:sz="0" w:space="0" w:color="auto"/>
            <w:bottom w:val="none" w:sz="0" w:space="0" w:color="auto"/>
            <w:right w:val="none" w:sz="0" w:space="0" w:color="auto"/>
          </w:divBdr>
        </w:div>
        <w:div w:id="697893173">
          <w:marLeft w:val="0"/>
          <w:marRight w:val="0"/>
          <w:marTop w:val="77"/>
          <w:marBottom w:val="0"/>
          <w:divBdr>
            <w:top w:val="none" w:sz="0" w:space="0" w:color="auto"/>
            <w:left w:val="none" w:sz="0" w:space="0" w:color="auto"/>
            <w:bottom w:val="none" w:sz="0" w:space="0" w:color="auto"/>
            <w:right w:val="none" w:sz="0" w:space="0" w:color="auto"/>
          </w:divBdr>
        </w:div>
      </w:divsChild>
    </w:div>
    <w:div w:id="1186869390">
      <w:bodyDiv w:val="1"/>
      <w:marLeft w:val="0"/>
      <w:marRight w:val="0"/>
      <w:marTop w:val="0"/>
      <w:marBottom w:val="0"/>
      <w:divBdr>
        <w:top w:val="none" w:sz="0" w:space="0" w:color="auto"/>
        <w:left w:val="none" w:sz="0" w:space="0" w:color="auto"/>
        <w:bottom w:val="none" w:sz="0" w:space="0" w:color="auto"/>
        <w:right w:val="none" w:sz="0" w:space="0" w:color="auto"/>
      </w:divBdr>
    </w:div>
    <w:div w:id="1187523081">
      <w:bodyDiv w:val="1"/>
      <w:marLeft w:val="0"/>
      <w:marRight w:val="0"/>
      <w:marTop w:val="0"/>
      <w:marBottom w:val="0"/>
      <w:divBdr>
        <w:top w:val="none" w:sz="0" w:space="0" w:color="auto"/>
        <w:left w:val="none" w:sz="0" w:space="0" w:color="auto"/>
        <w:bottom w:val="none" w:sz="0" w:space="0" w:color="auto"/>
        <w:right w:val="none" w:sz="0" w:space="0" w:color="auto"/>
      </w:divBdr>
      <w:divsChild>
        <w:div w:id="1058360468">
          <w:marLeft w:val="187"/>
          <w:marRight w:val="0"/>
          <w:marTop w:val="86"/>
          <w:marBottom w:val="0"/>
          <w:divBdr>
            <w:top w:val="none" w:sz="0" w:space="0" w:color="auto"/>
            <w:left w:val="none" w:sz="0" w:space="0" w:color="auto"/>
            <w:bottom w:val="none" w:sz="0" w:space="0" w:color="auto"/>
            <w:right w:val="none" w:sz="0" w:space="0" w:color="auto"/>
          </w:divBdr>
        </w:div>
        <w:div w:id="1451583334">
          <w:marLeft w:val="187"/>
          <w:marRight w:val="0"/>
          <w:marTop w:val="86"/>
          <w:marBottom w:val="0"/>
          <w:divBdr>
            <w:top w:val="none" w:sz="0" w:space="0" w:color="auto"/>
            <w:left w:val="none" w:sz="0" w:space="0" w:color="auto"/>
            <w:bottom w:val="none" w:sz="0" w:space="0" w:color="auto"/>
            <w:right w:val="none" w:sz="0" w:space="0" w:color="auto"/>
          </w:divBdr>
        </w:div>
        <w:div w:id="1543857775">
          <w:marLeft w:val="187"/>
          <w:marRight w:val="0"/>
          <w:marTop w:val="86"/>
          <w:marBottom w:val="0"/>
          <w:divBdr>
            <w:top w:val="none" w:sz="0" w:space="0" w:color="auto"/>
            <w:left w:val="none" w:sz="0" w:space="0" w:color="auto"/>
            <w:bottom w:val="none" w:sz="0" w:space="0" w:color="auto"/>
            <w:right w:val="none" w:sz="0" w:space="0" w:color="auto"/>
          </w:divBdr>
        </w:div>
        <w:div w:id="1770857687">
          <w:marLeft w:val="187"/>
          <w:marRight w:val="0"/>
          <w:marTop w:val="86"/>
          <w:marBottom w:val="0"/>
          <w:divBdr>
            <w:top w:val="none" w:sz="0" w:space="0" w:color="auto"/>
            <w:left w:val="none" w:sz="0" w:space="0" w:color="auto"/>
            <w:bottom w:val="none" w:sz="0" w:space="0" w:color="auto"/>
            <w:right w:val="none" w:sz="0" w:space="0" w:color="auto"/>
          </w:divBdr>
        </w:div>
      </w:divsChild>
    </w:div>
    <w:div w:id="1189488513">
      <w:bodyDiv w:val="1"/>
      <w:marLeft w:val="0"/>
      <w:marRight w:val="0"/>
      <w:marTop w:val="0"/>
      <w:marBottom w:val="0"/>
      <w:divBdr>
        <w:top w:val="none" w:sz="0" w:space="0" w:color="auto"/>
        <w:left w:val="none" w:sz="0" w:space="0" w:color="auto"/>
        <w:bottom w:val="none" w:sz="0" w:space="0" w:color="auto"/>
        <w:right w:val="none" w:sz="0" w:space="0" w:color="auto"/>
      </w:divBdr>
    </w:div>
    <w:div w:id="1190021927">
      <w:bodyDiv w:val="1"/>
      <w:marLeft w:val="0"/>
      <w:marRight w:val="0"/>
      <w:marTop w:val="0"/>
      <w:marBottom w:val="0"/>
      <w:divBdr>
        <w:top w:val="none" w:sz="0" w:space="0" w:color="auto"/>
        <w:left w:val="none" w:sz="0" w:space="0" w:color="auto"/>
        <w:bottom w:val="none" w:sz="0" w:space="0" w:color="auto"/>
        <w:right w:val="none" w:sz="0" w:space="0" w:color="auto"/>
      </w:divBdr>
    </w:div>
    <w:div w:id="1190022892">
      <w:bodyDiv w:val="1"/>
      <w:marLeft w:val="0"/>
      <w:marRight w:val="0"/>
      <w:marTop w:val="0"/>
      <w:marBottom w:val="0"/>
      <w:divBdr>
        <w:top w:val="none" w:sz="0" w:space="0" w:color="auto"/>
        <w:left w:val="none" w:sz="0" w:space="0" w:color="auto"/>
        <w:bottom w:val="none" w:sz="0" w:space="0" w:color="auto"/>
        <w:right w:val="none" w:sz="0" w:space="0" w:color="auto"/>
      </w:divBdr>
    </w:div>
    <w:div w:id="1191068945">
      <w:bodyDiv w:val="1"/>
      <w:marLeft w:val="0"/>
      <w:marRight w:val="0"/>
      <w:marTop w:val="0"/>
      <w:marBottom w:val="0"/>
      <w:divBdr>
        <w:top w:val="none" w:sz="0" w:space="0" w:color="auto"/>
        <w:left w:val="none" w:sz="0" w:space="0" w:color="auto"/>
        <w:bottom w:val="none" w:sz="0" w:space="0" w:color="auto"/>
        <w:right w:val="none" w:sz="0" w:space="0" w:color="auto"/>
      </w:divBdr>
      <w:divsChild>
        <w:div w:id="55706602">
          <w:marLeft w:val="547"/>
          <w:marRight w:val="0"/>
          <w:marTop w:val="86"/>
          <w:marBottom w:val="0"/>
          <w:divBdr>
            <w:top w:val="none" w:sz="0" w:space="0" w:color="auto"/>
            <w:left w:val="none" w:sz="0" w:space="0" w:color="auto"/>
            <w:bottom w:val="none" w:sz="0" w:space="0" w:color="auto"/>
            <w:right w:val="none" w:sz="0" w:space="0" w:color="auto"/>
          </w:divBdr>
        </w:div>
        <w:div w:id="772096720">
          <w:marLeft w:val="547"/>
          <w:marRight w:val="0"/>
          <w:marTop w:val="86"/>
          <w:marBottom w:val="0"/>
          <w:divBdr>
            <w:top w:val="none" w:sz="0" w:space="0" w:color="auto"/>
            <w:left w:val="none" w:sz="0" w:space="0" w:color="auto"/>
            <w:bottom w:val="none" w:sz="0" w:space="0" w:color="auto"/>
            <w:right w:val="none" w:sz="0" w:space="0" w:color="auto"/>
          </w:divBdr>
        </w:div>
        <w:div w:id="1490828776">
          <w:marLeft w:val="547"/>
          <w:marRight w:val="0"/>
          <w:marTop w:val="86"/>
          <w:marBottom w:val="0"/>
          <w:divBdr>
            <w:top w:val="none" w:sz="0" w:space="0" w:color="auto"/>
            <w:left w:val="none" w:sz="0" w:space="0" w:color="auto"/>
            <w:bottom w:val="none" w:sz="0" w:space="0" w:color="auto"/>
            <w:right w:val="none" w:sz="0" w:space="0" w:color="auto"/>
          </w:divBdr>
        </w:div>
        <w:div w:id="1912160149">
          <w:marLeft w:val="547"/>
          <w:marRight w:val="0"/>
          <w:marTop w:val="86"/>
          <w:marBottom w:val="0"/>
          <w:divBdr>
            <w:top w:val="none" w:sz="0" w:space="0" w:color="auto"/>
            <w:left w:val="none" w:sz="0" w:space="0" w:color="auto"/>
            <w:bottom w:val="none" w:sz="0" w:space="0" w:color="auto"/>
            <w:right w:val="none" w:sz="0" w:space="0" w:color="auto"/>
          </w:divBdr>
        </w:div>
      </w:divsChild>
    </w:div>
    <w:div w:id="1191261265">
      <w:bodyDiv w:val="1"/>
      <w:marLeft w:val="0"/>
      <w:marRight w:val="0"/>
      <w:marTop w:val="0"/>
      <w:marBottom w:val="0"/>
      <w:divBdr>
        <w:top w:val="none" w:sz="0" w:space="0" w:color="auto"/>
        <w:left w:val="none" w:sz="0" w:space="0" w:color="auto"/>
        <w:bottom w:val="none" w:sz="0" w:space="0" w:color="auto"/>
        <w:right w:val="none" w:sz="0" w:space="0" w:color="auto"/>
      </w:divBdr>
    </w:div>
    <w:div w:id="1198161755">
      <w:bodyDiv w:val="1"/>
      <w:marLeft w:val="0"/>
      <w:marRight w:val="0"/>
      <w:marTop w:val="0"/>
      <w:marBottom w:val="0"/>
      <w:divBdr>
        <w:top w:val="none" w:sz="0" w:space="0" w:color="auto"/>
        <w:left w:val="none" w:sz="0" w:space="0" w:color="auto"/>
        <w:bottom w:val="none" w:sz="0" w:space="0" w:color="auto"/>
        <w:right w:val="none" w:sz="0" w:space="0" w:color="auto"/>
      </w:divBdr>
    </w:div>
    <w:div w:id="1201942963">
      <w:bodyDiv w:val="1"/>
      <w:marLeft w:val="0"/>
      <w:marRight w:val="0"/>
      <w:marTop w:val="0"/>
      <w:marBottom w:val="0"/>
      <w:divBdr>
        <w:top w:val="none" w:sz="0" w:space="0" w:color="auto"/>
        <w:left w:val="none" w:sz="0" w:space="0" w:color="auto"/>
        <w:bottom w:val="none" w:sz="0" w:space="0" w:color="auto"/>
        <w:right w:val="none" w:sz="0" w:space="0" w:color="auto"/>
      </w:divBdr>
    </w:div>
    <w:div w:id="1202280747">
      <w:bodyDiv w:val="1"/>
      <w:marLeft w:val="0"/>
      <w:marRight w:val="0"/>
      <w:marTop w:val="0"/>
      <w:marBottom w:val="0"/>
      <w:divBdr>
        <w:top w:val="none" w:sz="0" w:space="0" w:color="auto"/>
        <w:left w:val="none" w:sz="0" w:space="0" w:color="auto"/>
        <w:bottom w:val="none" w:sz="0" w:space="0" w:color="auto"/>
        <w:right w:val="none" w:sz="0" w:space="0" w:color="auto"/>
      </w:divBdr>
    </w:div>
    <w:div w:id="1203521746">
      <w:bodyDiv w:val="1"/>
      <w:marLeft w:val="0"/>
      <w:marRight w:val="0"/>
      <w:marTop w:val="0"/>
      <w:marBottom w:val="0"/>
      <w:divBdr>
        <w:top w:val="none" w:sz="0" w:space="0" w:color="auto"/>
        <w:left w:val="none" w:sz="0" w:space="0" w:color="auto"/>
        <w:bottom w:val="none" w:sz="0" w:space="0" w:color="auto"/>
        <w:right w:val="none" w:sz="0" w:space="0" w:color="auto"/>
      </w:divBdr>
    </w:div>
    <w:div w:id="1203833595">
      <w:bodyDiv w:val="1"/>
      <w:marLeft w:val="0"/>
      <w:marRight w:val="0"/>
      <w:marTop w:val="0"/>
      <w:marBottom w:val="0"/>
      <w:divBdr>
        <w:top w:val="none" w:sz="0" w:space="0" w:color="auto"/>
        <w:left w:val="none" w:sz="0" w:space="0" w:color="auto"/>
        <w:bottom w:val="none" w:sz="0" w:space="0" w:color="auto"/>
        <w:right w:val="none" w:sz="0" w:space="0" w:color="auto"/>
      </w:divBdr>
    </w:div>
    <w:div w:id="1205554971">
      <w:bodyDiv w:val="1"/>
      <w:marLeft w:val="0"/>
      <w:marRight w:val="0"/>
      <w:marTop w:val="0"/>
      <w:marBottom w:val="0"/>
      <w:divBdr>
        <w:top w:val="none" w:sz="0" w:space="0" w:color="auto"/>
        <w:left w:val="none" w:sz="0" w:space="0" w:color="auto"/>
        <w:bottom w:val="none" w:sz="0" w:space="0" w:color="auto"/>
        <w:right w:val="none" w:sz="0" w:space="0" w:color="auto"/>
      </w:divBdr>
    </w:div>
    <w:div w:id="1207527504">
      <w:bodyDiv w:val="1"/>
      <w:marLeft w:val="0"/>
      <w:marRight w:val="0"/>
      <w:marTop w:val="0"/>
      <w:marBottom w:val="0"/>
      <w:divBdr>
        <w:top w:val="none" w:sz="0" w:space="0" w:color="auto"/>
        <w:left w:val="none" w:sz="0" w:space="0" w:color="auto"/>
        <w:bottom w:val="none" w:sz="0" w:space="0" w:color="auto"/>
        <w:right w:val="none" w:sz="0" w:space="0" w:color="auto"/>
      </w:divBdr>
    </w:div>
    <w:div w:id="1212426568">
      <w:bodyDiv w:val="1"/>
      <w:marLeft w:val="0"/>
      <w:marRight w:val="0"/>
      <w:marTop w:val="0"/>
      <w:marBottom w:val="0"/>
      <w:divBdr>
        <w:top w:val="none" w:sz="0" w:space="0" w:color="auto"/>
        <w:left w:val="none" w:sz="0" w:space="0" w:color="auto"/>
        <w:bottom w:val="none" w:sz="0" w:space="0" w:color="auto"/>
        <w:right w:val="none" w:sz="0" w:space="0" w:color="auto"/>
      </w:divBdr>
    </w:div>
    <w:div w:id="1218471888">
      <w:bodyDiv w:val="1"/>
      <w:marLeft w:val="0"/>
      <w:marRight w:val="0"/>
      <w:marTop w:val="0"/>
      <w:marBottom w:val="0"/>
      <w:divBdr>
        <w:top w:val="none" w:sz="0" w:space="0" w:color="auto"/>
        <w:left w:val="none" w:sz="0" w:space="0" w:color="auto"/>
        <w:bottom w:val="none" w:sz="0" w:space="0" w:color="auto"/>
        <w:right w:val="none" w:sz="0" w:space="0" w:color="auto"/>
      </w:divBdr>
    </w:div>
    <w:div w:id="1219976337">
      <w:bodyDiv w:val="1"/>
      <w:marLeft w:val="0"/>
      <w:marRight w:val="0"/>
      <w:marTop w:val="0"/>
      <w:marBottom w:val="0"/>
      <w:divBdr>
        <w:top w:val="none" w:sz="0" w:space="0" w:color="auto"/>
        <w:left w:val="none" w:sz="0" w:space="0" w:color="auto"/>
        <w:bottom w:val="none" w:sz="0" w:space="0" w:color="auto"/>
        <w:right w:val="none" w:sz="0" w:space="0" w:color="auto"/>
      </w:divBdr>
      <w:divsChild>
        <w:div w:id="479733000">
          <w:marLeft w:val="446"/>
          <w:marRight w:val="0"/>
          <w:marTop w:val="0"/>
          <w:marBottom w:val="0"/>
          <w:divBdr>
            <w:top w:val="none" w:sz="0" w:space="0" w:color="auto"/>
            <w:left w:val="none" w:sz="0" w:space="0" w:color="auto"/>
            <w:bottom w:val="none" w:sz="0" w:space="0" w:color="auto"/>
            <w:right w:val="none" w:sz="0" w:space="0" w:color="auto"/>
          </w:divBdr>
        </w:div>
        <w:div w:id="630748347">
          <w:marLeft w:val="446"/>
          <w:marRight w:val="0"/>
          <w:marTop w:val="0"/>
          <w:marBottom w:val="0"/>
          <w:divBdr>
            <w:top w:val="none" w:sz="0" w:space="0" w:color="auto"/>
            <w:left w:val="none" w:sz="0" w:space="0" w:color="auto"/>
            <w:bottom w:val="none" w:sz="0" w:space="0" w:color="auto"/>
            <w:right w:val="none" w:sz="0" w:space="0" w:color="auto"/>
          </w:divBdr>
        </w:div>
        <w:div w:id="1698921578">
          <w:marLeft w:val="446"/>
          <w:marRight w:val="0"/>
          <w:marTop w:val="0"/>
          <w:marBottom w:val="0"/>
          <w:divBdr>
            <w:top w:val="none" w:sz="0" w:space="0" w:color="auto"/>
            <w:left w:val="none" w:sz="0" w:space="0" w:color="auto"/>
            <w:bottom w:val="none" w:sz="0" w:space="0" w:color="auto"/>
            <w:right w:val="none" w:sz="0" w:space="0" w:color="auto"/>
          </w:divBdr>
        </w:div>
      </w:divsChild>
    </w:div>
    <w:div w:id="1219977540">
      <w:bodyDiv w:val="1"/>
      <w:marLeft w:val="0"/>
      <w:marRight w:val="0"/>
      <w:marTop w:val="0"/>
      <w:marBottom w:val="0"/>
      <w:divBdr>
        <w:top w:val="none" w:sz="0" w:space="0" w:color="auto"/>
        <w:left w:val="none" w:sz="0" w:space="0" w:color="auto"/>
        <w:bottom w:val="none" w:sz="0" w:space="0" w:color="auto"/>
        <w:right w:val="none" w:sz="0" w:space="0" w:color="auto"/>
      </w:divBdr>
    </w:div>
    <w:div w:id="1224756750">
      <w:bodyDiv w:val="1"/>
      <w:marLeft w:val="0"/>
      <w:marRight w:val="0"/>
      <w:marTop w:val="0"/>
      <w:marBottom w:val="0"/>
      <w:divBdr>
        <w:top w:val="none" w:sz="0" w:space="0" w:color="auto"/>
        <w:left w:val="none" w:sz="0" w:space="0" w:color="auto"/>
        <w:bottom w:val="none" w:sz="0" w:space="0" w:color="auto"/>
        <w:right w:val="none" w:sz="0" w:space="0" w:color="auto"/>
      </w:divBdr>
    </w:div>
    <w:div w:id="1228297171">
      <w:bodyDiv w:val="1"/>
      <w:marLeft w:val="0"/>
      <w:marRight w:val="0"/>
      <w:marTop w:val="0"/>
      <w:marBottom w:val="0"/>
      <w:divBdr>
        <w:top w:val="none" w:sz="0" w:space="0" w:color="auto"/>
        <w:left w:val="none" w:sz="0" w:space="0" w:color="auto"/>
        <w:bottom w:val="none" w:sz="0" w:space="0" w:color="auto"/>
        <w:right w:val="none" w:sz="0" w:space="0" w:color="auto"/>
      </w:divBdr>
    </w:div>
    <w:div w:id="1228346184">
      <w:bodyDiv w:val="1"/>
      <w:marLeft w:val="0"/>
      <w:marRight w:val="0"/>
      <w:marTop w:val="0"/>
      <w:marBottom w:val="0"/>
      <w:divBdr>
        <w:top w:val="none" w:sz="0" w:space="0" w:color="auto"/>
        <w:left w:val="none" w:sz="0" w:space="0" w:color="auto"/>
        <w:bottom w:val="none" w:sz="0" w:space="0" w:color="auto"/>
        <w:right w:val="none" w:sz="0" w:space="0" w:color="auto"/>
      </w:divBdr>
    </w:div>
    <w:div w:id="1231577994">
      <w:bodyDiv w:val="1"/>
      <w:marLeft w:val="0"/>
      <w:marRight w:val="0"/>
      <w:marTop w:val="0"/>
      <w:marBottom w:val="0"/>
      <w:divBdr>
        <w:top w:val="none" w:sz="0" w:space="0" w:color="auto"/>
        <w:left w:val="none" w:sz="0" w:space="0" w:color="auto"/>
        <w:bottom w:val="none" w:sz="0" w:space="0" w:color="auto"/>
        <w:right w:val="none" w:sz="0" w:space="0" w:color="auto"/>
      </w:divBdr>
    </w:div>
    <w:div w:id="1231883558">
      <w:bodyDiv w:val="1"/>
      <w:marLeft w:val="0"/>
      <w:marRight w:val="0"/>
      <w:marTop w:val="0"/>
      <w:marBottom w:val="0"/>
      <w:divBdr>
        <w:top w:val="none" w:sz="0" w:space="0" w:color="auto"/>
        <w:left w:val="none" w:sz="0" w:space="0" w:color="auto"/>
        <w:bottom w:val="none" w:sz="0" w:space="0" w:color="auto"/>
        <w:right w:val="none" w:sz="0" w:space="0" w:color="auto"/>
      </w:divBdr>
    </w:div>
    <w:div w:id="1233471329">
      <w:bodyDiv w:val="1"/>
      <w:marLeft w:val="0"/>
      <w:marRight w:val="0"/>
      <w:marTop w:val="0"/>
      <w:marBottom w:val="0"/>
      <w:divBdr>
        <w:top w:val="none" w:sz="0" w:space="0" w:color="auto"/>
        <w:left w:val="none" w:sz="0" w:space="0" w:color="auto"/>
        <w:bottom w:val="none" w:sz="0" w:space="0" w:color="auto"/>
        <w:right w:val="none" w:sz="0" w:space="0" w:color="auto"/>
      </w:divBdr>
    </w:div>
    <w:div w:id="1234704444">
      <w:bodyDiv w:val="1"/>
      <w:marLeft w:val="0"/>
      <w:marRight w:val="0"/>
      <w:marTop w:val="0"/>
      <w:marBottom w:val="0"/>
      <w:divBdr>
        <w:top w:val="none" w:sz="0" w:space="0" w:color="auto"/>
        <w:left w:val="none" w:sz="0" w:space="0" w:color="auto"/>
        <w:bottom w:val="none" w:sz="0" w:space="0" w:color="auto"/>
        <w:right w:val="none" w:sz="0" w:space="0" w:color="auto"/>
      </w:divBdr>
      <w:divsChild>
        <w:div w:id="343635421">
          <w:marLeft w:val="0"/>
          <w:marRight w:val="0"/>
          <w:marTop w:val="0"/>
          <w:marBottom w:val="0"/>
          <w:divBdr>
            <w:top w:val="none" w:sz="0" w:space="0" w:color="auto"/>
            <w:left w:val="none" w:sz="0" w:space="0" w:color="auto"/>
            <w:bottom w:val="none" w:sz="0" w:space="0" w:color="auto"/>
            <w:right w:val="none" w:sz="0" w:space="0" w:color="auto"/>
          </w:divBdr>
          <w:divsChild>
            <w:div w:id="670641816">
              <w:marLeft w:val="0"/>
              <w:marRight w:val="0"/>
              <w:marTop w:val="0"/>
              <w:marBottom w:val="0"/>
              <w:divBdr>
                <w:top w:val="none" w:sz="0" w:space="0" w:color="auto"/>
                <w:left w:val="none" w:sz="0" w:space="0" w:color="auto"/>
                <w:bottom w:val="none" w:sz="0" w:space="0" w:color="auto"/>
                <w:right w:val="none" w:sz="0" w:space="0" w:color="auto"/>
              </w:divBdr>
              <w:divsChild>
                <w:div w:id="1245803946">
                  <w:marLeft w:val="0"/>
                  <w:marRight w:val="0"/>
                  <w:marTop w:val="0"/>
                  <w:marBottom w:val="0"/>
                  <w:divBdr>
                    <w:top w:val="none" w:sz="0" w:space="0" w:color="auto"/>
                    <w:left w:val="none" w:sz="0" w:space="0" w:color="auto"/>
                    <w:bottom w:val="none" w:sz="0" w:space="0" w:color="auto"/>
                    <w:right w:val="none" w:sz="0" w:space="0" w:color="auto"/>
                  </w:divBdr>
                  <w:divsChild>
                    <w:div w:id="55052797">
                      <w:marLeft w:val="0"/>
                      <w:marRight w:val="0"/>
                      <w:marTop w:val="0"/>
                      <w:marBottom w:val="0"/>
                      <w:divBdr>
                        <w:top w:val="none" w:sz="0" w:space="0" w:color="auto"/>
                        <w:left w:val="none" w:sz="0" w:space="0" w:color="auto"/>
                        <w:bottom w:val="none" w:sz="0" w:space="0" w:color="auto"/>
                        <w:right w:val="none" w:sz="0" w:space="0" w:color="auto"/>
                      </w:divBdr>
                      <w:divsChild>
                        <w:div w:id="320306421">
                          <w:marLeft w:val="0"/>
                          <w:marRight w:val="0"/>
                          <w:marTop w:val="0"/>
                          <w:marBottom w:val="0"/>
                          <w:divBdr>
                            <w:top w:val="none" w:sz="0" w:space="0" w:color="auto"/>
                            <w:left w:val="none" w:sz="0" w:space="0" w:color="auto"/>
                            <w:bottom w:val="none" w:sz="0" w:space="0" w:color="auto"/>
                            <w:right w:val="none" w:sz="0" w:space="0" w:color="auto"/>
                          </w:divBdr>
                          <w:divsChild>
                            <w:div w:id="1218589720">
                              <w:marLeft w:val="0"/>
                              <w:marRight w:val="0"/>
                              <w:marTop w:val="0"/>
                              <w:marBottom w:val="0"/>
                              <w:divBdr>
                                <w:top w:val="none" w:sz="0" w:space="0" w:color="auto"/>
                                <w:left w:val="none" w:sz="0" w:space="0" w:color="auto"/>
                                <w:bottom w:val="none" w:sz="0" w:space="0" w:color="auto"/>
                                <w:right w:val="none" w:sz="0" w:space="0" w:color="auto"/>
                              </w:divBdr>
                              <w:divsChild>
                                <w:div w:id="19731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6165920">
      <w:bodyDiv w:val="1"/>
      <w:marLeft w:val="0"/>
      <w:marRight w:val="0"/>
      <w:marTop w:val="0"/>
      <w:marBottom w:val="0"/>
      <w:divBdr>
        <w:top w:val="none" w:sz="0" w:space="0" w:color="auto"/>
        <w:left w:val="none" w:sz="0" w:space="0" w:color="auto"/>
        <w:bottom w:val="none" w:sz="0" w:space="0" w:color="auto"/>
        <w:right w:val="none" w:sz="0" w:space="0" w:color="auto"/>
      </w:divBdr>
    </w:div>
    <w:div w:id="1236471679">
      <w:bodyDiv w:val="1"/>
      <w:marLeft w:val="0"/>
      <w:marRight w:val="0"/>
      <w:marTop w:val="0"/>
      <w:marBottom w:val="0"/>
      <w:divBdr>
        <w:top w:val="none" w:sz="0" w:space="0" w:color="auto"/>
        <w:left w:val="none" w:sz="0" w:space="0" w:color="auto"/>
        <w:bottom w:val="none" w:sz="0" w:space="0" w:color="auto"/>
        <w:right w:val="none" w:sz="0" w:space="0" w:color="auto"/>
      </w:divBdr>
    </w:div>
    <w:div w:id="1237588247">
      <w:bodyDiv w:val="1"/>
      <w:marLeft w:val="0"/>
      <w:marRight w:val="0"/>
      <w:marTop w:val="0"/>
      <w:marBottom w:val="0"/>
      <w:divBdr>
        <w:top w:val="none" w:sz="0" w:space="0" w:color="auto"/>
        <w:left w:val="none" w:sz="0" w:space="0" w:color="auto"/>
        <w:bottom w:val="none" w:sz="0" w:space="0" w:color="auto"/>
        <w:right w:val="none" w:sz="0" w:space="0" w:color="auto"/>
      </w:divBdr>
      <w:divsChild>
        <w:div w:id="110780978">
          <w:marLeft w:val="446"/>
          <w:marRight w:val="0"/>
          <w:marTop w:val="58"/>
          <w:marBottom w:val="0"/>
          <w:divBdr>
            <w:top w:val="none" w:sz="0" w:space="0" w:color="auto"/>
            <w:left w:val="none" w:sz="0" w:space="0" w:color="auto"/>
            <w:bottom w:val="none" w:sz="0" w:space="0" w:color="auto"/>
            <w:right w:val="none" w:sz="0" w:space="0" w:color="auto"/>
          </w:divBdr>
        </w:div>
        <w:div w:id="216094968">
          <w:marLeft w:val="446"/>
          <w:marRight w:val="0"/>
          <w:marTop w:val="58"/>
          <w:marBottom w:val="0"/>
          <w:divBdr>
            <w:top w:val="none" w:sz="0" w:space="0" w:color="auto"/>
            <w:left w:val="none" w:sz="0" w:space="0" w:color="auto"/>
            <w:bottom w:val="none" w:sz="0" w:space="0" w:color="auto"/>
            <w:right w:val="none" w:sz="0" w:space="0" w:color="auto"/>
          </w:divBdr>
        </w:div>
        <w:div w:id="466895573">
          <w:marLeft w:val="446"/>
          <w:marRight w:val="0"/>
          <w:marTop w:val="58"/>
          <w:marBottom w:val="0"/>
          <w:divBdr>
            <w:top w:val="none" w:sz="0" w:space="0" w:color="auto"/>
            <w:left w:val="none" w:sz="0" w:space="0" w:color="auto"/>
            <w:bottom w:val="none" w:sz="0" w:space="0" w:color="auto"/>
            <w:right w:val="none" w:sz="0" w:space="0" w:color="auto"/>
          </w:divBdr>
        </w:div>
        <w:div w:id="469322492">
          <w:marLeft w:val="446"/>
          <w:marRight w:val="0"/>
          <w:marTop w:val="58"/>
          <w:marBottom w:val="0"/>
          <w:divBdr>
            <w:top w:val="none" w:sz="0" w:space="0" w:color="auto"/>
            <w:left w:val="none" w:sz="0" w:space="0" w:color="auto"/>
            <w:bottom w:val="none" w:sz="0" w:space="0" w:color="auto"/>
            <w:right w:val="none" w:sz="0" w:space="0" w:color="auto"/>
          </w:divBdr>
        </w:div>
        <w:div w:id="703288335">
          <w:marLeft w:val="446"/>
          <w:marRight w:val="0"/>
          <w:marTop w:val="58"/>
          <w:marBottom w:val="0"/>
          <w:divBdr>
            <w:top w:val="none" w:sz="0" w:space="0" w:color="auto"/>
            <w:left w:val="none" w:sz="0" w:space="0" w:color="auto"/>
            <w:bottom w:val="none" w:sz="0" w:space="0" w:color="auto"/>
            <w:right w:val="none" w:sz="0" w:space="0" w:color="auto"/>
          </w:divBdr>
        </w:div>
        <w:div w:id="758672052">
          <w:marLeft w:val="446"/>
          <w:marRight w:val="0"/>
          <w:marTop w:val="58"/>
          <w:marBottom w:val="0"/>
          <w:divBdr>
            <w:top w:val="none" w:sz="0" w:space="0" w:color="auto"/>
            <w:left w:val="none" w:sz="0" w:space="0" w:color="auto"/>
            <w:bottom w:val="none" w:sz="0" w:space="0" w:color="auto"/>
            <w:right w:val="none" w:sz="0" w:space="0" w:color="auto"/>
          </w:divBdr>
        </w:div>
        <w:div w:id="1217593500">
          <w:marLeft w:val="446"/>
          <w:marRight w:val="0"/>
          <w:marTop w:val="58"/>
          <w:marBottom w:val="0"/>
          <w:divBdr>
            <w:top w:val="none" w:sz="0" w:space="0" w:color="auto"/>
            <w:left w:val="none" w:sz="0" w:space="0" w:color="auto"/>
            <w:bottom w:val="none" w:sz="0" w:space="0" w:color="auto"/>
            <w:right w:val="none" w:sz="0" w:space="0" w:color="auto"/>
          </w:divBdr>
        </w:div>
        <w:div w:id="1261639434">
          <w:marLeft w:val="446"/>
          <w:marRight w:val="0"/>
          <w:marTop w:val="58"/>
          <w:marBottom w:val="0"/>
          <w:divBdr>
            <w:top w:val="none" w:sz="0" w:space="0" w:color="auto"/>
            <w:left w:val="none" w:sz="0" w:space="0" w:color="auto"/>
            <w:bottom w:val="none" w:sz="0" w:space="0" w:color="auto"/>
            <w:right w:val="none" w:sz="0" w:space="0" w:color="auto"/>
          </w:divBdr>
        </w:div>
        <w:div w:id="1512600408">
          <w:marLeft w:val="446"/>
          <w:marRight w:val="0"/>
          <w:marTop w:val="58"/>
          <w:marBottom w:val="0"/>
          <w:divBdr>
            <w:top w:val="none" w:sz="0" w:space="0" w:color="auto"/>
            <w:left w:val="none" w:sz="0" w:space="0" w:color="auto"/>
            <w:bottom w:val="none" w:sz="0" w:space="0" w:color="auto"/>
            <w:right w:val="none" w:sz="0" w:space="0" w:color="auto"/>
          </w:divBdr>
        </w:div>
        <w:div w:id="1549731007">
          <w:marLeft w:val="446"/>
          <w:marRight w:val="0"/>
          <w:marTop w:val="58"/>
          <w:marBottom w:val="0"/>
          <w:divBdr>
            <w:top w:val="none" w:sz="0" w:space="0" w:color="auto"/>
            <w:left w:val="none" w:sz="0" w:space="0" w:color="auto"/>
            <w:bottom w:val="none" w:sz="0" w:space="0" w:color="auto"/>
            <w:right w:val="none" w:sz="0" w:space="0" w:color="auto"/>
          </w:divBdr>
        </w:div>
        <w:div w:id="1663846892">
          <w:marLeft w:val="446"/>
          <w:marRight w:val="0"/>
          <w:marTop w:val="58"/>
          <w:marBottom w:val="0"/>
          <w:divBdr>
            <w:top w:val="none" w:sz="0" w:space="0" w:color="auto"/>
            <w:left w:val="none" w:sz="0" w:space="0" w:color="auto"/>
            <w:bottom w:val="none" w:sz="0" w:space="0" w:color="auto"/>
            <w:right w:val="none" w:sz="0" w:space="0" w:color="auto"/>
          </w:divBdr>
        </w:div>
        <w:div w:id="1867323793">
          <w:marLeft w:val="446"/>
          <w:marRight w:val="0"/>
          <w:marTop w:val="58"/>
          <w:marBottom w:val="0"/>
          <w:divBdr>
            <w:top w:val="none" w:sz="0" w:space="0" w:color="auto"/>
            <w:left w:val="none" w:sz="0" w:space="0" w:color="auto"/>
            <w:bottom w:val="none" w:sz="0" w:space="0" w:color="auto"/>
            <w:right w:val="none" w:sz="0" w:space="0" w:color="auto"/>
          </w:divBdr>
        </w:div>
        <w:div w:id="1912889516">
          <w:marLeft w:val="446"/>
          <w:marRight w:val="0"/>
          <w:marTop w:val="58"/>
          <w:marBottom w:val="0"/>
          <w:divBdr>
            <w:top w:val="none" w:sz="0" w:space="0" w:color="auto"/>
            <w:left w:val="none" w:sz="0" w:space="0" w:color="auto"/>
            <w:bottom w:val="none" w:sz="0" w:space="0" w:color="auto"/>
            <w:right w:val="none" w:sz="0" w:space="0" w:color="auto"/>
          </w:divBdr>
        </w:div>
        <w:div w:id="1951400864">
          <w:marLeft w:val="446"/>
          <w:marRight w:val="0"/>
          <w:marTop w:val="58"/>
          <w:marBottom w:val="0"/>
          <w:divBdr>
            <w:top w:val="none" w:sz="0" w:space="0" w:color="auto"/>
            <w:left w:val="none" w:sz="0" w:space="0" w:color="auto"/>
            <w:bottom w:val="none" w:sz="0" w:space="0" w:color="auto"/>
            <w:right w:val="none" w:sz="0" w:space="0" w:color="auto"/>
          </w:divBdr>
        </w:div>
      </w:divsChild>
    </w:div>
    <w:div w:id="1241254679">
      <w:bodyDiv w:val="1"/>
      <w:marLeft w:val="0"/>
      <w:marRight w:val="0"/>
      <w:marTop w:val="0"/>
      <w:marBottom w:val="0"/>
      <w:divBdr>
        <w:top w:val="none" w:sz="0" w:space="0" w:color="auto"/>
        <w:left w:val="none" w:sz="0" w:space="0" w:color="auto"/>
        <w:bottom w:val="none" w:sz="0" w:space="0" w:color="auto"/>
        <w:right w:val="none" w:sz="0" w:space="0" w:color="auto"/>
      </w:divBdr>
    </w:div>
    <w:div w:id="1242988356">
      <w:bodyDiv w:val="1"/>
      <w:marLeft w:val="0"/>
      <w:marRight w:val="0"/>
      <w:marTop w:val="0"/>
      <w:marBottom w:val="0"/>
      <w:divBdr>
        <w:top w:val="none" w:sz="0" w:space="0" w:color="auto"/>
        <w:left w:val="none" w:sz="0" w:space="0" w:color="auto"/>
        <w:bottom w:val="none" w:sz="0" w:space="0" w:color="auto"/>
        <w:right w:val="none" w:sz="0" w:space="0" w:color="auto"/>
      </w:divBdr>
    </w:div>
    <w:div w:id="1245842010">
      <w:bodyDiv w:val="1"/>
      <w:marLeft w:val="0"/>
      <w:marRight w:val="0"/>
      <w:marTop w:val="0"/>
      <w:marBottom w:val="0"/>
      <w:divBdr>
        <w:top w:val="none" w:sz="0" w:space="0" w:color="auto"/>
        <w:left w:val="none" w:sz="0" w:space="0" w:color="auto"/>
        <w:bottom w:val="none" w:sz="0" w:space="0" w:color="auto"/>
        <w:right w:val="none" w:sz="0" w:space="0" w:color="auto"/>
      </w:divBdr>
    </w:div>
    <w:div w:id="1250040868">
      <w:bodyDiv w:val="1"/>
      <w:marLeft w:val="0"/>
      <w:marRight w:val="0"/>
      <w:marTop w:val="0"/>
      <w:marBottom w:val="0"/>
      <w:divBdr>
        <w:top w:val="none" w:sz="0" w:space="0" w:color="auto"/>
        <w:left w:val="none" w:sz="0" w:space="0" w:color="auto"/>
        <w:bottom w:val="none" w:sz="0" w:space="0" w:color="auto"/>
        <w:right w:val="none" w:sz="0" w:space="0" w:color="auto"/>
      </w:divBdr>
    </w:div>
    <w:div w:id="1250044514">
      <w:bodyDiv w:val="1"/>
      <w:marLeft w:val="0"/>
      <w:marRight w:val="0"/>
      <w:marTop w:val="0"/>
      <w:marBottom w:val="0"/>
      <w:divBdr>
        <w:top w:val="none" w:sz="0" w:space="0" w:color="auto"/>
        <w:left w:val="none" w:sz="0" w:space="0" w:color="auto"/>
        <w:bottom w:val="none" w:sz="0" w:space="0" w:color="auto"/>
        <w:right w:val="none" w:sz="0" w:space="0" w:color="auto"/>
      </w:divBdr>
    </w:div>
    <w:div w:id="1250429469">
      <w:bodyDiv w:val="1"/>
      <w:marLeft w:val="0"/>
      <w:marRight w:val="0"/>
      <w:marTop w:val="0"/>
      <w:marBottom w:val="0"/>
      <w:divBdr>
        <w:top w:val="none" w:sz="0" w:space="0" w:color="auto"/>
        <w:left w:val="none" w:sz="0" w:space="0" w:color="auto"/>
        <w:bottom w:val="none" w:sz="0" w:space="0" w:color="auto"/>
        <w:right w:val="none" w:sz="0" w:space="0" w:color="auto"/>
      </w:divBdr>
      <w:divsChild>
        <w:div w:id="1901944687">
          <w:marLeft w:val="187"/>
          <w:marRight w:val="0"/>
          <w:marTop w:val="86"/>
          <w:marBottom w:val="0"/>
          <w:divBdr>
            <w:top w:val="none" w:sz="0" w:space="0" w:color="auto"/>
            <w:left w:val="none" w:sz="0" w:space="0" w:color="auto"/>
            <w:bottom w:val="none" w:sz="0" w:space="0" w:color="auto"/>
            <w:right w:val="none" w:sz="0" w:space="0" w:color="auto"/>
          </w:divBdr>
        </w:div>
      </w:divsChild>
    </w:div>
    <w:div w:id="1251692759">
      <w:bodyDiv w:val="1"/>
      <w:marLeft w:val="0"/>
      <w:marRight w:val="0"/>
      <w:marTop w:val="0"/>
      <w:marBottom w:val="0"/>
      <w:divBdr>
        <w:top w:val="none" w:sz="0" w:space="0" w:color="auto"/>
        <w:left w:val="none" w:sz="0" w:space="0" w:color="auto"/>
        <w:bottom w:val="none" w:sz="0" w:space="0" w:color="auto"/>
        <w:right w:val="none" w:sz="0" w:space="0" w:color="auto"/>
      </w:divBdr>
      <w:divsChild>
        <w:div w:id="981274343">
          <w:marLeft w:val="547"/>
          <w:marRight w:val="0"/>
          <w:marTop w:val="86"/>
          <w:marBottom w:val="0"/>
          <w:divBdr>
            <w:top w:val="none" w:sz="0" w:space="0" w:color="auto"/>
            <w:left w:val="none" w:sz="0" w:space="0" w:color="auto"/>
            <w:bottom w:val="none" w:sz="0" w:space="0" w:color="auto"/>
            <w:right w:val="none" w:sz="0" w:space="0" w:color="auto"/>
          </w:divBdr>
        </w:div>
        <w:div w:id="1885679861">
          <w:marLeft w:val="547"/>
          <w:marRight w:val="0"/>
          <w:marTop w:val="86"/>
          <w:marBottom w:val="0"/>
          <w:divBdr>
            <w:top w:val="none" w:sz="0" w:space="0" w:color="auto"/>
            <w:left w:val="none" w:sz="0" w:space="0" w:color="auto"/>
            <w:bottom w:val="none" w:sz="0" w:space="0" w:color="auto"/>
            <w:right w:val="none" w:sz="0" w:space="0" w:color="auto"/>
          </w:divBdr>
        </w:div>
      </w:divsChild>
    </w:div>
    <w:div w:id="1262493582">
      <w:bodyDiv w:val="1"/>
      <w:marLeft w:val="0"/>
      <w:marRight w:val="0"/>
      <w:marTop w:val="0"/>
      <w:marBottom w:val="0"/>
      <w:divBdr>
        <w:top w:val="none" w:sz="0" w:space="0" w:color="auto"/>
        <w:left w:val="none" w:sz="0" w:space="0" w:color="auto"/>
        <w:bottom w:val="none" w:sz="0" w:space="0" w:color="auto"/>
        <w:right w:val="none" w:sz="0" w:space="0" w:color="auto"/>
      </w:divBdr>
      <w:divsChild>
        <w:div w:id="145123474">
          <w:marLeft w:val="547"/>
          <w:marRight w:val="0"/>
          <w:marTop w:val="86"/>
          <w:marBottom w:val="0"/>
          <w:divBdr>
            <w:top w:val="none" w:sz="0" w:space="0" w:color="auto"/>
            <w:left w:val="none" w:sz="0" w:space="0" w:color="auto"/>
            <w:bottom w:val="none" w:sz="0" w:space="0" w:color="auto"/>
            <w:right w:val="none" w:sz="0" w:space="0" w:color="auto"/>
          </w:divBdr>
        </w:div>
        <w:div w:id="495730649">
          <w:marLeft w:val="547"/>
          <w:marRight w:val="0"/>
          <w:marTop w:val="86"/>
          <w:marBottom w:val="0"/>
          <w:divBdr>
            <w:top w:val="none" w:sz="0" w:space="0" w:color="auto"/>
            <w:left w:val="none" w:sz="0" w:space="0" w:color="auto"/>
            <w:bottom w:val="none" w:sz="0" w:space="0" w:color="auto"/>
            <w:right w:val="none" w:sz="0" w:space="0" w:color="auto"/>
          </w:divBdr>
        </w:div>
        <w:div w:id="1341274202">
          <w:marLeft w:val="547"/>
          <w:marRight w:val="0"/>
          <w:marTop w:val="86"/>
          <w:marBottom w:val="0"/>
          <w:divBdr>
            <w:top w:val="none" w:sz="0" w:space="0" w:color="auto"/>
            <w:left w:val="none" w:sz="0" w:space="0" w:color="auto"/>
            <w:bottom w:val="none" w:sz="0" w:space="0" w:color="auto"/>
            <w:right w:val="none" w:sz="0" w:space="0" w:color="auto"/>
          </w:divBdr>
        </w:div>
        <w:div w:id="1695306899">
          <w:marLeft w:val="547"/>
          <w:marRight w:val="0"/>
          <w:marTop w:val="86"/>
          <w:marBottom w:val="0"/>
          <w:divBdr>
            <w:top w:val="none" w:sz="0" w:space="0" w:color="auto"/>
            <w:left w:val="none" w:sz="0" w:space="0" w:color="auto"/>
            <w:bottom w:val="none" w:sz="0" w:space="0" w:color="auto"/>
            <w:right w:val="none" w:sz="0" w:space="0" w:color="auto"/>
          </w:divBdr>
        </w:div>
        <w:div w:id="1707413056">
          <w:marLeft w:val="547"/>
          <w:marRight w:val="0"/>
          <w:marTop w:val="86"/>
          <w:marBottom w:val="0"/>
          <w:divBdr>
            <w:top w:val="none" w:sz="0" w:space="0" w:color="auto"/>
            <w:left w:val="none" w:sz="0" w:space="0" w:color="auto"/>
            <w:bottom w:val="none" w:sz="0" w:space="0" w:color="auto"/>
            <w:right w:val="none" w:sz="0" w:space="0" w:color="auto"/>
          </w:divBdr>
        </w:div>
      </w:divsChild>
    </w:div>
    <w:div w:id="1262570080">
      <w:bodyDiv w:val="1"/>
      <w:marLeft w:val="0"/>
      <w:marRight w:val="0"/>
      <w:marTop w:val="0"/>
      <w:marBottom w:val="0"/>
      <w:divBdr>
        <w:top w:val="none" w:sz="0" w:space="0" w:color="auto"/>
        <w:left w:val="none" w:sz="0" w:space="0" w:color="auto"/>
        <w:bottom w:val="none" w:sz="0" w:space="0" w:color="auto"/>
        <w:right w:val="none" w:sz="0" w:space="0" w:color="auto"/>
      </w:divBdr>
    </w:div>
    <w:div w:id="1262757126">
      <w:bodyDiv w:val="1"/>
      <w:marLeft w:val="0"/>
      <w:marRight w:val="0"/>
      <w:marTop w:val="0"/>
      <w:marBottom w:val="0"/>
      <w:divBdr>
        <w:top w:val="none" w:sz="0" w:space="0" w:color="auto"/>
        <w:left w:val="none" w:sz="0" w:space="0" w:color="auto"/>
        <w:bottom w:val="none" w:sz="0" w:space="0" w:color="auto"/>
        <w:right w:val="none" w:sz="0" w:space="0" w:color="auto"/>
      </w:divBdr>
    </w:div>
    <w:div w:id="1263145219">
      <w:bodyDiv w:val="1"/>
      <w:marLeft w:val="0"/>
      <w:marRight w:val="0"/>
      <w:marTop w:val="0"/>
      <w:marBottom w:val="0"/>
      <w:divBdr>
        <w:top w:val="none" w:sz="0" w:space="0" w:color="auto"/>
        <w:left w:val="none" w:sz="0" w:space="0" w:color="auto"/>
        <w:bottom w:val="none" w:sz="0" w:space="0" w:color="auto"/>
        <w:right w:val="none" w:sz="0" w:space="0" w:color="auto"/>
      </w:divBdr>
    </w:div>
    <w:div w:id="1265532192">
      <w:bodyDiv w:val="1"/>
      <w:marLeft w:val="0"/>
      <w:marRight w:val="0"/>
      <w:marTop w:val="0"/>
      <w:marBottom w:val="0"/>
      <w:divBdr>
        <w:top w:val="none" w:sz="0" w:space="0" w:color="auto"/>
        <w:left w:val="none" w:sz="0" w:space="0" w:color="auto"/>
        <w:bottom w:val="none" w:sz="0" w:space="0" w:color="auto"/>
        <w:right w:val="none" w:sz="0" w:space="0" w:color="auto"/>
      </w:divBdr>
    </w:div>
    <w:div w:id="1266036504">
      <w:bodyDiv w:val="1"/>
      <w:marLeft w:val="0"/>
      <w:marRight w:val="0"/>
      <w:marTop w:val="0"/>
      <w:marBottom w:val="0"/>
      <w:divBdr>
        <w:top w:val="none" w:sz="0" w:space="0" w:color="auto"/>
        <w:left w:val="none" w:sz="0" w:space="0" w:color="auto"/>
        <w:bottom w:val="none" w:sz="0" w:space="0" w:color="auto"/>
        <w:right w:val="none" w:sz="0" w:space="0" w:color="auto"/>
      </w:divBdr>
      <w:divsChild>
        <w:div w:id="525757092">
          <w:marLeft w:val="187"/>
          <w:marRight w:val="0"/>
          <w:marTop w:val="86"/>
          <w:marBottom w:val="0"/>
          <w:divBdr>
            <w:top w:val="none" w:sz="0" w:space="0" w:color="auto"/>
            <w:left w:val="none" w:sz="0" w:space="0" w:color="auto"/>
            <w:bottom w:val="none" w:sz="0" w:space="0" w:color="auto"/>
            <w:right w:val="none" w:sz="0" w:space="0" w:color="auto"/>
          </w:divBdr>
        </w:div>
        <w:div w:id="744651125">
          <w:marLeft w:val="187"/>
          <w:marRight w:val="0"/>
          <w:marTop w:val="86"/>
          <w:marBottom w:val="0"/>
          <w:divBdr>
            <w:top w:val="none" w:sz="0" w:space="0" w:color="auto"/>
            <w:left w:val="none" w:sz="0" w:space="0" w:color="auto"/>
            <w:bottom w:val="none" w:sz="0" w:space="0" w:color="auto"/>
            <w:right w:val="none" w:sz="0" w:space="0" w:color="auto"/>
          </w:divBdr>
        </w:div>
        <w:div w:id="896549430">
          <w:marLeft w:val="187"/>
          <w:marRight w:val="0"/>
          <w:marTop w:val="86"/>
          <w:marBottom w:val="0"/>
          <w:divBdr>
            <w:top w:val="none" w:sz="0" w:space="0" w:color="auto"/>
            <w:left w:val="none" w:sz="0" w:space="0" w:color="auto"/>
            <w:bottom w:val="none" w:sz="0" w:space="0" w:color="auto"/>
            <w:right w:val="none" w:sz="0" w:space="0" w:color="auto"/>
          </w:divBdr>
        </w:div>
        <w:div w:id="939097465">
          <w:marLeft w:val="187"/>
          <w:marRight w:val="0"/>
          <w:marTop w:val="86"/>
          <w:marBottom w:val="0"/>
          <w:divBdr>
            <w:top w:val="none" w:sz="0" w:space="0" w:color="auto"/>
            <w:left w:val="none" w:sz="0" w:space="0" w:color="auto"/>
            <w:bottom w:val="none" w:sz="0" w:space="0" w:color="auto"/>
            <w:right w:val="none" w:sz="0" w:space="0" w:color="auto"/>
          </w:divBdr>
        </w:div>
      </w:divsChild>
    </w:div>
    <w:div w:id="1267227888">
      <w:bodyDiv w:val="1"/>
      <w:marLeft w:val="0"/>
      <w:marRight w:val="0"/>
      <w:marTop w:val="0"/>
      <w:marBottom w:val="0"/>
      <w:divBdr>
        <w:top w:val="none" w:sz="0" w:space="0" w:color="auto"/>
        <w:left w:val="none" w:sz="0" w:space="0" w:color="auto"/>
        <w:bottom w:val="none" w:sz="0" w:space="0" w:color="auto"/>
        <w:right w:val="none" w:sz="0" w:space="0" w:color="auto"/>
      </w:divBdr>
      <w:divsChild>
        <w:div w:id="282925362">
          <w:marLeft w:val="446"/>
          <w:marRight w:val="0"/>
          <w:marTop w:val="58"/>
          <w:marBottom w:val="0"/>
          <w:divBdr>
            <w:top w:val="none" w:sz="0" w:space="0" w:color="auto"/>
            <w:left w:val="none" w:sz="0" w:space="0" w:color="auto"/>
            <w:bottom w:val="none" w:sz="0" w:space="0" w:color="auto"/>
            <w:right w:val="none" w:sz="0" w:space="0" w:color="auto"/>
          </w:divBdr>
        </w:div>
        <w:div w:id="498271017">
          <w:marLeft w:val="446"/>
          <w:marRight w:val="0"/>
          <w:marTop w:val="58"/>
          <w:marBottom w:val="0"/>
          <w:divBdr>
            <w:top w:val="none" w:sz="0" w:space="0" w:color="auto"/>
            <w:left w:val="none" w:sz="0" w:space="0" w:color="auto"/>
            <w:bottom w:val="none" w:sz="0" w:space="0" w:color="auto"/>
            <w:right w:val="none" w:sz="0" w:space="0" w:color="auto"/>
          </w:divBdr>
        </w:div>
        <w:div w:id="935753093">
          <w:marLeft w:val="446"/>
          <w:marRight w:val="0"/>
          <w:marTop w:val="58"/>
          <w:marBottom w:val="0"/>
          <w:divBdr>
            <w:top w:val="none" w:sz="0" w:space="0" w:color="auto"/>
            <w:left w:val="none" w:sz="0" w:space="0" w:color="auto"/>
            <w:bottom w:val="none" w:sz="0" w:space="0" w:color="auto"/>
            <w:right w:val="none" w:sz="0" w:space="0" w:color="auto"/>
          </w:divBdr>
        </w:div>
        <w:div w:id="994138823">
          <w:marLeft w:val="446"/>
          <w:marRight w:val="0"/>
          <w:marTop w:val="58"/>
          <w:marBottom w:val="0"/>
          <w:divBdr>
            <w:top w:val="none" w:sz="0" w:space="0" w:color="auto"/>
            <w:left w:val="none" w:sz="0" w:space="0" w:color="auto"/>
            <w:bottom w:val="none" w:sz="0" w:space="0" w:color="auto"/>
            <w:right w:val="none" w:sz="0" w:space="0" w:color="auto"/>
          </w:divBdr>
        </w:div>
        <w:div w:id="1599026448">
          <w:marLeft w:val="446"/>
          <w:marRight w:val="0"/>
          <w:marTop w:val="58"/>
          <w:marBottom w:val="0"/>
          <w:divBdr>
            <w:top w:val="none" w:sz="0" w:space="0" w:color="auto"/>
            <w:left w:val="none" w:sz="0" w:space="0" w:color="auto"/>
            <w:bottom w:val="none" w:sz="0" w:space="0" w:color="auto"/>
            <w:right w:val="none" w:sz="0" w:space="0" w:color="auto"/>
          </w:divBdr>
        </w:div>
      </w:divsChild>
    </w:div>
    <w:div w:id="1271015190">
      <w:bodyDiv w:val="1"/>
      <w:marLeft w:val="0"/>
      <w:marRight w:val="0"/>
      <w:marTop w:val="0"/>
      <w:marBottom w:val="0"/>
      <w:divBdr>
        <w:top w:val="none" w:sz="0" w:space="0" w:color="auto"/>
        <w:left w:val="none" w:sz="0" w:space="0" w:color="auto"/>
        <w:bottom w:val="none" w:sz="0" w:space="0" w:color="auto"/>
        <w:right w:val="none" w:sz="0" w:space="0" w:color="auto"/>
      </w:divBdr>
    </w:div>
    <w:div w:id="1272207193">
      <w:bodyDiv w:val="1"/>
      <w:marLeft w:val="0"/>
      <w:marRight w:val="0"/>
      <w:marTop w:val="0"/>
      <w:marBottom w:val="0"/>
      <w:divBdr>
        <w:top w:val="none" w:sz="0" w:space="0" w:color="auto"/>
        <w:left w:val="none" w:sz="0" w:space="0" w:color="auto"/>
        <w:bottom w:val="none" w:sz="0" w:space="0" w:color="auto"/>
        <w:right w:val="none" w:sz="0" w:space="0" w:color="auto"/>
      </w:divBdr>
    </w:div>
    <w:div w:id="1274897698">
      <w:bodyDiv w:val="1"/>
      <w:marLeft w:val="0"/>
      <w:marRight w:val="0"/>
      <w:marTop w:val="0"/>
      <w:marBottom w:val="0"/>
      <w:divBdr>
        <w:top w:val="none" w:sz="0" w:space="0" w:color="auto"/>
        <w:left w:val="none" w:sz="0" w:space="0" w:color="auto"/>
        <w:bottom w:val="none" w:sz="0" w:space="0" w:color="auto"/>
        <w:right w:val="none" w:sz="0" w:space="0" w:color="auto"/>
      </w:divBdr>
      <w:divsChild>
        <w:div w:id="1309742937">
          <w:marLeft w:val="446"/>
          <w:marRight w:val="0"/>
          <w:marTop w:val="58"/>
          <w:marBottom w:val="0"/>
          <w:divBdr>
            <w:top w:val="none" w:sz="0" w:space="0" w:color="auto"/>
            <w:left w:val="none" w:sz="0" w:space="0" w:color="auto"/>
            <w:bottom w:val="none" w:sz="0" w:space="0" w:color="auto"/>
            <w:right w:val="none" w:sz="0" w:space="0" w:color="auto"/>
          </w:divBdr>
        </w:div>
      </w:divsChild>
    </w:div>
    <w:div w:id="1275359729">
      <w:bodyDiv w:val="1"/>
      <w:marLeft w:val="0"/>
      <w:marRight w:val="0"/>
      <w:marTop w:val="0"/>
      <w:marBottom w:val="0"/>
      <w:divBdr>
        <w:top w:val="none" w:sz="0" w:space="0" w:color="auto"/>
        <w:left w:val="none" w:sz="0" w:space="0" w:color="auto"/>
        <w:bottom w:val="none" w:sz="0" w:space="0" w:color="auto"/>
        <w:right w:val="none" w:sz="0" w:space="0" w:color="auto"/>
      </w:divBdr>
    </w:div>
    <w:div w:id="1281301156">
      <w:bodyDiv w:val="1"/>
      <w:marLeft w:val="0"/>
      <w:marRight w:val="0"/>
      <w:marTop w:val="0"/>
      <w:marBottom w:val="0"/>
      <w:divBdr>
        <w:top w:val="none" w:sz="0" w:space="0" w:color="auto"/>
        <w:left w:val="none" w:sz="0" w:space="0" w:color="auto"/>
        <w:bottom w:val="none" w:sz="0" w:space="0" w:color="auto"/>
        <w:right w:val="none" w:sz="0" w:space="0" w:color="auto"/>
      </w:divBdr>
    </w:div>
    <w:div w:id="1282498179">
      <w:bodyDiv w:val="1"/>
      <w:marLeft w:val="0"/>
      <w:marRight w:val="0"/>
      <w:marTop w:val="0"/>
      <w:marBottom w:val="0"/>
      <w:divBdr>
        <w:top w:val="none" w:sz="0" w:space="0" w:color="auto"/>
        <w:left w:val="none" w:sz="0" w:space="0" w:color="auto"/>
        <w:bottom w:val="none" w:sz="0" w:space="0" w:color="auto"/>
        <w:right w:val="none" w:sz="0" w:space="0" w:color="auto"/>
      </w:divBdr>
    </w:div>
    <w:div w:id="1298729631">
      <w:bodyDiv w:val="1"/>
      <w:marLeft w:val="0"/>
      <w:marRight w:val="0"/>
      <w:marTop w:val="0"/>
      <w:marBottom w:val="0"/>
      <w:divBdr>
        <w:top w:val="none" w:sz="0" w:space="0" w:color="auto"/>
        <w:left w:val="none" w:sz="0" w:space="0" w:color="auto"/>
        <w:bottom w:val="none" w:sz="0" w:space="0" w:color="auto"/>
        <w:right w:val="none" w:sz="0" w:space="0" w:color="auto"/>
      </w:divBdr>
    </w:div>
    <w:div w:id="1303845641">
      <w:bodyDiv w:val="1"/>
      <w:marLeft w:val="0"/>
      <w:marRight w:val="0"/>
      <w:marTop w:val="0"/>
      <w:marBottom w:val="0"/>
      <w:divBdr>
        <w:top w:val="none" w:sz="0" w:space="0" w:color="auto"/>
        <w:left w:val="none" w:sz="0" w:space="0" w:color="auto"/>
        <w:bottom w:val="none" w:sz="0" w:space="0" w:color="auto"/>
        <w:right w:val="none" w:sz="0" w:space="0" w:color="auto"/>
      </w:divBdr>
    </w:div>
    <w:div w:id="1305574930">
      <w:bodyDiv w:val="1"/>
      <w:marLeft w:val="0"/>
      <w:marRight w:val="0"/>
      <w:marTop w:val="0"/>
      <w:marBottom w:val="0"/>
      <w:divBdr>
        <w:top w:val="none" w:sz="0" w:space="0" w:color="auto"/>
        <w:left w:val="none" w:sz="0" w:space="0" w:color="auto"/>
        <w:bottom w:val="none" w:sz="0" w:space="0" w:color="auto"/>
        <w:right w:val="none" w:sz="0" w:space="0" w:color="auto"/>
      </w:divBdr>
    </w:div>
    <w:div w:id="1308896522">
      <w:bodyDiv w:val="1"/>
      <w:marLeft w:val="0"/>
      <w:marRight w:val="0"/>
      <w:marTop w:val="0"/>
      <w:marBottom w:val="0"/>
      <w:divBdr>
        <w:top w:val="none" w:sz="0" w:space="0" w:color="auto"/>
        <w:left w:val="none" w:sz="0" w:space="0" w:color="auto"/>
        <w:bottom w:val="none" w:sz="0" w:space="0" w:color="auto"/>
        <w:right w:val="none" w:sz="0" w:space="0" w:color="auto"/>
      </w:divBdr>
    </w:div>
    <w:div w:id="1309896285">
      <w:bodyDiv w:val="1"/>
      <w:marLeft w:val="0"/>
      <w:marRight w:val="0"/>
      <w:marTop w:val="0"/>
      <w:marBottom w:val="0"/>
      <w:divBdr>
        <w:top w:val="none" w:sz="0" w:space="0" w:color="auto"/>
        <w:left w:val="none" w:sz="0" w:space="0" w:color="auto"/>
        <w:bottom w:val="none" w:sz="0" w:space="0" w:color="auto"/>
        <w:right w:val="none" w:sz="0" w:space="0" w:color="auto"/>
      </w:divBdr>
    </w:div>
    <w:div w:id="1310131253">
      <w:bodyDiv w:val="1"/>
      <w:marLeft w:val="0"/>
      <w:marRight w:val="0"/>
      <w:marTop w:val="0"/>
      <w:marBottom w:val="0"/>
      <w:divBdr>
        <w:top w:val="none" w:sz="0" w:space="0" w:color="auto"/>
        <w:left w:val="none" w:sz="0" w:space="0" w:color="auto"/>
        <w:bottom w:val="none" w:sz="0" w:space="0" w:color="auto"/>
        <w:right w:val="none" w:sz="0" w:space="0" w:color="auto"/>
      </w:divBdr>
    </w:div>
    <w:div w:id="1311054371">
      <w:bodyDiv w:val="1"/>
      <w:marLeft w:val="0"/>
      <w:marRight w:val="0"/>
      <w:marTop w:val="0"/>
      <w:marBottom w:val="0"/>
      <w:divBdr>
        <w:top w:val="none" w:sz="0" w:space="0" w:color="auto"/>
        <w:left w:val="none" w:sz="0" w:space="0" w:color="auto"/>
        <w:bottom w:val="none" w:sz="0" w:space="0" w:color="auto"/>
        <w:right w:val="none" w:sz="0" w:space="0" w:color="auto"/>
      </w:divBdr>
    </w:div>
    <w:div w:id="1311905964">
      <w:bodyDiv w:val="1"/>
      <w:marLeft w:val="0"/>
      <w:marRight w:val="0"/>
      <w:marTop w:val="0"/>
      <w:marBottom w:val="0"/>
      <w:divBdr>
        <w:top w:val="none" w:sz="0" w:space="0" w:color="auto"/>
        <w:left w:val="none" w:sz="0" w:space="0" w:color="auto"/>
        <w:bottom w:val="none" w:sz="0" w:space="0" w:color="auto"/>
        <w:right w:val="none" w:sz="0" w:space="0" w:color="auto"/>
      </w:divBdr>
    </w:div>
    <w:div w:id="1314875089">
      <w:bodyDiv w:val="1"/>
      <w:marLeft w:val="0"/>
      <w:marRight w:val="0"/>
      <w:marTop w:val="0"/>
      <w:marBottom w:val="0"/>
      <w:divBdr>
        <w:top w:val="none" w:sz="0" w:space="0" w:color="auto"/>
        <w:left w:val="none" w:sz="0" w:space="0" w:color="auto"/>
        <w:bottom w:val="none" w:sz="0" w:space="0" w:color="auto"/>
        <w:right w:val="none" w:sz="0" w:space="0" w:color="auto"/>
      </w:divBdr>
    </w:div>
    <w:div w:id="1316570565">
      <w:bodyDiv w:val="1"/>
      <w:marLeft w:val="0"/>
      <w:marRight w:val="0"/>
      <w:marTop w:val="0"/>
      <w:marBottom w:val="0"/>
      <w:divBdr>
        <w:top w:val="none" w:sz="0" w:space="0" w:color="auto"/>
        <w:left w:val="none" w:sz="0" w:space="0" w:color="auto"/>
        <w:bottom w:val="none" w:sz="0" w:space="0" w:color="auto"/>
        <w:right w:val="none" w:sz="0" w:space="0" w:color="auto"/>
      </w:divBdr>
      <w:divsChild>
        <w:div w:id="543911796">
          <w:marLeft w:val="547"/>
          <w:marRight w:val="0"/>
          <w:marTop w:val="86"/>
          <w:marBottom w:val="0"/>
          <w:divBdr>
            <w:top w:val="none" w:sz="0" w:space="0" w:color="auto"/>
            <w:left w:val="none" w:sz="0" w:space="0" w:color="auto"/>
            <w:bottom w:val="none" w:sz="0" w:space="0" w:color="auto"/>
            <w:right w:val="none" w:sz="0" w:space="0" w:color="auto"/>
          </w:divBdr>
        </w:div>
        <w:div w:id="1147554635">
          <w:marLeft w:val="547"/>
          <w:marRight w:val="0"/>
          <w:marTop w:val="86"/>
          <w:marBottom w:val="0"/>
          <w:divBdr>
            <w:top w:val="none" w:sz="0" w:space="0" w:color="auto"/>
            <w:left w:val="none" w:sz="0" w:space="0" w:color="auto"/>
            <w:bottom w:val="none" w:sz="0" w:space="0" w:color="auto"/>
            <w:right w:val="none" w:sz="0" w:space="0" w:color="auto"/>
          </w:divBdr>
        </w:div>
        <w:div w:id="1416706227">
          <w:marLeft w:val="547"/>
          <w:marRight w:val="0"/>
          <w:marTop w:val="86"/>
          <w:marBottom w:val="0"/>
          <w:divBdr>
            <w:top w:val="none" w:sz="0" w:space="0" w:color="auto"/>
            <w:left w:val="none" w:sz="0" w:space="0" w:color="auto"/>
            <w:bottom w:val="none" w:sz="0" w:space="0" w:color="auto"/>
            <w:right w:val="none" w:sz="0" w:space="0" w:color="auto"/>
          </w:divBdr>
        </w:div>
      </w:divsChild>
    </w:div>
    <w:div w:id="1317537626">
      <w:bodyDiv w:val="1"/>
      <w:marLeft w:val="0"/>
      <w:marRight w:val="0"/>
      <w:marTop w:val="0"/>
      <w:marBottom w:val="0"/>
      <w:divBdr>
        <w:top w:val="none" w:sz="0" w:space="0" w:color="auto"/>
        <w:left w:val="none" w:sz="0" w:space="0" w:color="auto"/>
        <w:bottom w:val="none" w:sz="0" w:space="0" w:color="auto"/>
        <w:right w:val="none" w:sz="0" w:space="0" w:color="auto"/>
      </w:divBdr>
    </w:div>
    <w:div w:id="1318462876">
      <w:bodyDiv w:val="1"/>
      <w:marLeft w:val="0"/>
      <w:marRight w:val="0"/>
      <w:marTop w:val="0"/>
      <w:marBottom w:val="0"/>
      <w:divBdr>
        <w:top w:val="none" w:sz="0" w:space="0" w:color="auto"/>
        <w:left w:val="none" w:sz="0" w:space="0" w:color="auto"/>
        <w:bottom w:val="none" w:sz="0" w:space="0" w:color="auto"/>
        <w:right w:val="none" w:sz="0" w:space="0" w:color="auto"/>
      </w:divBdr>
    </w:div>
    <w:div w:id="1319764787">
      <w:bodyDiv w:val="1"/>
      <w:marLeft w:val="0"/>
      <w:marRight w:val="0"/>
      <w:marTop w:val="0"/>
      <w:marBottom w:val="0"/>
      <w:divBdr>
        <w:top w:val="none" w:sz="0" w:space="0" w:color="auto"/>
        <w:left w:val="none" w:sz="0" w:space="0" w:color="auto"/>
        <w:bottom w:val="none" w:sz="0" w:space="0" w:color="auto"/>
        <w:right w:val="none" w:sz="0" w:space="0" w:color="auto"/>
      </w:divBdr>
    </w:div>
    <w:div w:id="1320768480">
      <w:bodyDiv w:val="1"/>
      <w:marLeft w:val="0"/>
      <w:marRight w:val="0"/>
      <w:marTop w:val="0"/>
      <w:marBottom w:val="0"/>
      <w:divBdr>
        <w:top w:val="none" w:sz="0" w:space="0" w:color="auto"/>
        <w:left w:val="none" w:sz="0" w:space="0" w:color="auto"/>
        <w:bottom w:val="none" w:sz="0" w:space="0" w:color="auto"/>
        <w:right w:val="none" w:sz="0" w:space="0" w:color="auto"/>
      </w:divBdr>
    </w:div>
    <w:div w:id="1320965511">
      <w:bodyDiv w:val="1"/>
      <w:marLeft w:val="0"/>
      <w:marRight w:val="0"/>
      <w:marTop w:val="0"/>
      <w:marBottom w:val="0"/>
      <w:divBdr>
        <w:top w:val="none" w:sz="0" w:space="0" w:color="auto"/>
        <w:left w:val="none" w:sz="0" w:space="0" w:color="auto"/>
        <w:bottom w:val="none" w:sz="0" w:space="0" w:color="auto"/>
        <w:right w:val="none" w:sz="0" w:space="0" w:color="auto"/>
      </w:divBdr>
    </w:div>
    <w:div w:id="1329669498">
      <w:bodyDiv w:val="1"/>
      <w:marLeft w:val="0"/>
      <w:marRight w:val="0"/>
      <w:marTop w:val="0"/>
      <w:marBottom w:val="0"/>
      <w:divBdr>
        <w:top w:val="none" w:sz="0" w:space="0" w:color="auto"/>
        <w:left w:val="none" w:sz="0" w:space="0" w:color="auto"/>
        <w:bottom w:val="none" w:sz="0" w:space="0" w:color="auto"/>
        <w:right w:val="none" w:sz="0" w:space="0" w:color="auto"/>
      </w:divBdr>
    </w:div>
    <w:div w:id="1329747857">
      <w:bodyDiv w:val="1"/>
      <w:marLeft w:val="0"/>
      <w:marRight w:val="0"/>
      <w:marTop w:val="0"/>
      <w:marBottom w:val="0"/>
      <w:divBdr>
        <w:top w:val="none" w:sz="0" w:space="0" w:color="auto"/>
        <w:left w:val="none" w:sz="0" w:space="0" w:color="auto"/>
        <w:bottom w:val="none" w:sz="0" w:space="0" w:color="auto"/>
        <w:right w:val="none" w:sz="0" w:space="0" w:color="auto"/>
      </w:divBdr>
    </w:div>
    <w:div w:id="1330672628">
      <w:bodyDiv w:val="1"/>
      <w:marLeft w:val="0"/>
      <w:marRight w:val="0"/>
      <w:marTop w:val="0"/>
      <w:marBottom w:val="0"/>
      <w:divBdr>
        <w:top w:val="none" w:sz="0" w:space="0" w:color="auto"/>
        <w:left w:val="none" w:sz="0" w:space="0" w:color="auto"/>
        <w:bottom w:val="none" w:sz="0" w:space="0" w:color="auto"/>
        <w:right w:val="none" w:sz="0" w:space="0" w:color="auto"/>
      </w:divBdr>
    </w:div>
    <w:div w:id="1335262605">
      <w:bodyDiv w:val="1"/>
      <w:marLeft w:val="0"/>
      <w:marRight w:val="0"/>
      <w:marTop w:val="0"/>
      <w:marBottom w:val="0"/>
      <w:divBdr>
        <w:top w:val="none" w:sz="0" w:space="0" w:color="auto"/>
        <w:left w:val="none" w:sz="0" w:space="0" w:color="auto"/>
        <w:bottom w:val="none" w:sz="0" w:space="0" w:color="auto"/>
        <w:right w:val="none" w:sz="0" w:space="0" w:color="auto"/>
      </w:divBdr>
    </w:div>
    <w:div w:id="1338121432">
      <w:bodyDiv w:val="1"/>
      <w:marLeft w:val="0"/>
      <w:marRight w:val="0"/>
      <w:marTop w:val="0"/>
      <w:marBottom w:val="0"/>
      <w:divBdr>
        <w:top w:val="none" w:sz="0" w:space="0" w:color="auto"/>
        <w:left w:val="none" w:sz="0" w:space="0" w:color="auto"/>
        <w:bottom w:val="none" w:sz="0" w:space="0" w:color="auto"/>
        <w:right w:val="none" w:sz="0" w:space="0" w:color="auto"/>
      </w:divBdr>
      <w:divsChild>
        <w:div w:id="1771314727">
          <w:marLeft w:val="187"/>
          <w:marRight w:val="0"/>
          <w:marTop w:val="86"/>
          <w:marBottom w:val="0"/>
          <w:divBdr>
            <w:top w:val="none" w:sz="0" w:space="0" w:color="auto"/>
            <w:left w:val="none" w:sz="0" w:space="0" w:color="auto"/>
            <w:bottom w:val="none" w:sz="0" w:space="0" w:color="auto"/>
            <w:right w:val="none" w:sz="0" w:space="0" w:color="auto"/>
          </w:divBdr>
        </w:div>
      </w:divsChild>
    </w:div>
    <w:div w:id="1342198776">
      <w:bodyDiv w:val="1"/>
      <w:marLeft w:val="0"/>
      <w:marRight w:val="0"/>
      <w:marTop w:val="0"/>
      <w:marBottom w:val="0"/>
      <w:divBdr>
        <w:top w:val="none" w:sz="0" w:space="0" w:color="auto"/>
        <w:left w:val="none" w:sz="0" w:space="0" w:color="auto"/>
        <w:bottom w:val="none" w:sz="0" w:space="0" w:color="auto"/>
        <w:right w:val="none" w:sz="0" w:space="0" w:color="auto"/>
      </w:divBdr>
    </w:div>
    <w:div w:id="1344821340">
      <w:bodyDiv w:val="1"/>
      <w:marLeft w:val="0"/>
      <w:marRight w:val="0"/>
      <w:marTop w:val="0"/>
      <w:marBottom w:val="0"/>
      <w:divBdr>
        <w:top w:val="none" w:sz="0" w:space="0" w:color="auto"/>
        <w:left w:val="none" w:sz="0" w:space="0" w:color="auto"/>
        <w:bottom w:val="none" w:sz="0" w:space="0" w:color="auto"/>
        <w:right w:val="none" w:sz="0" w:space="0" w:color="auto"/>
      </w:divBdr>
    </w:div>
    <w:div w:id="1346176038">
      <w:bodyDiv w:val="1"/>
      <w:marLeft w:val="0"/>
      <w:marRight w:val="0"/>
      <w:marTop w:val="0"/>
      <w:marBottom w:val="0"/>
      <w:divBdr>
        <w:top w:val="none" w:sz="0" w:space="0" w:color="auto"/>
        <w:left w:val="none" w:sz="0" w:space="0" w:color="auto"/>
        <w:bottom w:val="none" w:sz="0" w:space="0" w:color="auto"/>
        <w:right w:val="none" w:sz="0" w:space="0" w:color="auto"/>
      </w:divBdr>
    </w:div>
    <w:div w:id="1354764794">
      <w:bodyDiv w:val="1"/>
      <w:marLeft w:val="0"/>
      <w:marRight w:val="0"/>
      <w:marTop w:val="0"/>
      <w:marBottom w:val="0"/>
      <w:divBdr>
        <w:top w:val="none" w:sz="0" w:space="0" w:color="auto"/>
        <w:left w:val="none" w:sz="0" w:space="0" w:color="auto"/>
        <w:bottom w:val="none" w:sz="0" w:space="0" w:color="auto"/>
        <w:right w:val="none" w:sz="0" w:space="0" w:color="auto"/>
      </w:divBdr>
    </w:div>
    <w:div w:id="1362166902">
      <w:bodyDiv w:val="1"/>
      <w:marLeft w:val="0"/>
      <w:marRight w:val="0"/>
      <w:marTop w:val="0"/>
      <w:marBottom w:val="0"/>
      <w:divBdr>
        <w:top w:val="none" w:sz="0" w:space="0" w:color="auto"/>
        <w:left w:val="none" w:sz="0" w:space="0" w:color="auto"/>
        <w:bottom w:val="none" w:sz="0" w:space="0" w:color="auto"/>
        <w:right w:val="none" w:sz="0" w:space="0" w:color="auto"/>
      </w:divBdr>
    </w:div>
    <w:div w:id="1363241105">
      <w:bodyDiv w:val="1"/>
      <w:marLeft w:val="0"/>
      <w:marRight w:val="0"/>
      <w:marTop w:val="0"/>
      <w:marBottom w:val="0"/>
      <w:divBdr>
        <w:top w:val="none" w:sz="0" w:space="0" w:color="auto"/>
        <w:left w:val="none" w:sz="0" w:space="0" w:color="auto"/>
        <w:bottom w:val="none" w:sz="0" w:space="0" w:color="auto"/>
        <w:right w:val="none" w:sz="0" w:space="0" w:color="auto"/>
      </w:divBdr>
    </w:div>
    <w:div w:id="1363750752">
      <w:bodyDiv w:val="1"/>
      <w:marLeft w:val="0"/>
      <w:marRight w:val="0"/>
      <w:marTop w:val="0"/>
      <w:marBottom w:val="0"/>
      <w:divBdr>
        <w:top w:val="none" w:sz="0" w:space="0" w:color="auto"/>
        <w:left w:val="none" w:sz="0" w:space="0" w:color="auto"/>
        <w:bottom w:val="none" w:sz="0" w:space="0" w:color="auto"/>
        <w:right w:val="none" w:sz="0" w:space="0" w:color="auto"/>
      </w:divBdr>
    </w:div>
    <w:div w:id="1367873476">
      <w:bodyDiv w:val="1"/>
      <w:marLeft w:val="0"/>
      <w:marRight w:val="0"/>
      <w:marTop w:val="0"/>
      <w:marBottom w:val="0"/>
      <w:divBdr>
        <w:top w:val="none" w:sz="0" w:space="0" w:color="auto"/>
        <w:left w:val="none" w:sz="0" w:space="0" w:color="auto"/>
        <w:bottom w:val="none" w:sz="0" w:space="0" w:color="auto"/>
        <w:right w:val="none" w:sz="0" w:space="0" w:color="auto"/>
      </w:divBdr>
    </w:div>
    <w:div w:id="1370498004">
      <w:bodyDiv w:val="1"/>
      <w:marLeft w:val="0"/>
      <w:marRight w:val="0"/>
      <w:marTop w:val="0"/>
      <w:marBottom w:val="0"/>
      <w:divBdr>
        <w:top w:val="none" w:sz="0" w:space="0" w:color="auto"/>
        <w:left w:val="none" w:sz="0" w:space="0" w:color="auto"/>
        <w:bottom w:val="none" w:sz="0" w:space="0" w:color="auto"/>
        <w:right w:val="none" w:sz="0" w:space="0" w:color="auto"/>
      </w:divBdr>
    </w:div>
    <w:div w:id="1370567271">
      <w:bodyDiv w:val="1"/>
      <w:marLeft w:val="0"/>
      <w:marRight w:val="0"/>
      <w:marTop w:val="0"/>
      <w:marBottom w:val="0"/>
      <w:divBdr>
        <w:top w:val="none" w:sz="0" w:space="0" w:color="auto"/>
        <w:left w:val="none" w:sz="0" w:space="0" w:color="auto"/>
        <w:bottom w:val="none" w:sz="0" w:space="0" w:color="auto"/>
        <w:right w:val="none" w:sz="0" w:space="0" w:color="auto"/>
      </w:divBdr>
    </w:div>
    <w:div w:id="1374304621">
      <w:bodyDiv w:val="1"/>
      <w:marLeft w:val="0"/>
      <w:marRight w:val="0"/>
      <w:marTop w:val="0"/>
      <w:marBottom w:val="0"/>
      <w:divBdr>
        <w:top w:val="none" w:sz="0" w:space="0" w:color="auto"/>
        <w:left w:val="none" w:sz="0" w:space="0" w:color="auto"/>
        <w:bottom w:val="none" w:sz="0" w:space="0" w:color="auto"/>
        <w:right w:val="none" w:sz="0" w:space="0" w:color="auto"/>
      </w:divBdr>
    </w:div>
    <w:div w:id="1375080588">
      <w:bodyDiv w:val="1"/>
      <w:marLeft w:val="0"/>
      <w:marRight w:val="0"/>
      <w:marTop w:val="0"/>
      <w:marBottom w:val="0"/>
      <w:divBdr>
        <w:top w:val="none" w:sz="0" w:space="0" w:color="auto"/>
        <w:left w:val="none" w:sz="0" w:space="0" w:color="auto"/>
        <w:bottom w:val="none" w:sz="0" w:space="0" w:color="auto"/>
        <w:right w:val="none" w:sz="0" w:space="0" w:color="auto"/>
      </w:divBdr>
    </w:div>
    <w:div w:id="1375422314">
      <w:bodyDiv w:val="1"/>
      <w:marLeft w:val="0"/>
      <w:marRight w:val="0"/>
      <w:marTop w:val="0"/>
      <w:marBottom w:val="0"/>
      <w:divBdr>
        <w:top w:val="none" w:sz="0" w:space="0" w:color="auto"/>
        <w:left w:val="none" w:sz="0" w:space="0" w:color="auto"/>
        <w:bottom w:val="none" w:sz="0" w:space="0" w:color="auto"/>
        <w:right w:val="none" w:sz="0" w:space="0" w:color="auto"/>
      </w:divBdr>
    </w:div>
    <w:div w:id="1380587397">
      <w:bodyDiv w:val="1"/>
      <w:marLeft w:val="0"/>
      <w:marRight w:val="0"/>
      <w:marTop w:val="0"/>
      <w:marBottom w:val="0"/>
      <w:divBdr>
        <w:top w:val="none" w:sz="0" w:space="0" w:color="auto"/>
        <w:left w:val="none" w:sz="0" w:space="0" w:color="auto"/>
        <w:bottom w:val="none" w:sz="0" w:space="0" w:color="auto"/>
        <w:right w:val="none" w:sz="0" w:space="0" w:color="auto"/>
      </w:divBdr>
    </w:div>
    <w:div w:id="1381399828">
      <w:bodyDiv w:val="1"/>
      <w:marLeft w:val="0"/>
      <w:marRight w:val="0"/>
      <w:marTop w:val="0"/>
      <w:marBottom w:val="0"/>
      <w:divBdr>
        <w:top w:val="none" w:sz="0" w:space="0" w:color="auto"/>
        <w:left w:val="none" w:sz="0" w:space="0" w:color="auto"/>
        <w:bottom w:val="none" w:sz="0" w:space="0" w:color="auto"/>
        <w:right w:val="none" w:sz="0" w:space="0" w:color="auto"/>
      </w:divBdr>
    </w:div>
    <w:div w:id="1382632986">
      <w:bodyDiv w:val="1"/>
      <w:marLeft w:val="0"/>
      <w:marRight w:val="0"/>
      <w:marTop w:val="0"/>
      <w:marBottom w:val="0"/>
      <w:divBdr>
        <w:top w:val="none" w:sz="0" w:space="0" w:color="auto"/>
        <w:left w:val="none" w:sz="0" w:space="0" w:color="auto"/>
        <w:bottom w:val="none" w:sz="0" w:space="0" w:color="auto"/>
        <w:right w:val="none" w:sz="0" w:space="0" w:color="auto"/>
      </w:divBdr>
    </w:div>
    <w:div w:id="1387997218">
      <w:bodyDiv w:val="1"/>
      <w:marLeft w:val="0"/>
      <w:marRight w:val="0"/>
      <w:marTop w:val="0"/>
      <w:marBottom w:val="0"/>
      <w:divBdr>
        <w:top w:val="none" w:sz="0" w:space="0" w:color="auto"/>
        <w:left w:val="none" w:sz="0" w:space="0" w:color="auto"/>
        <w:bottom w:val="none" w:sz="0" w:space="0" w:color="auto"/>
        <w:right w:val="none" w:sz="0" w:space="0" w:color="auto"/>
      </w:divBdr>
    </w:div>
    <w:div w:id="1390690194">
      <w:bodyDiv w:val="1"/>
      <w:marLeft w:val="0"/>
      <w:marRight w:val="0"/>
      <w:marTop w:val="0"/>
      <w:marBottom w:val="0"/>
      <w:divBdr>
        <w:top w:val="none" w:sz="0" w:space="0" w:color="auto"/>
        <w:left w:val="none" w:sz="0" w:space="0" w:color="auto"/>
        <w:bottom w:val="none" w:sz="0" w:space="0" w:color="auto"/>
        <w:right w:val="none" w:sz="0" w:space="0" w:color="auto"/>
      </w:divBdr>
      <w:divsChild>
        <w:div w:id="116025870">
          <w:marLeft w:val="446"/>
          <w:marRight w:val="0"/>
          <w:marTop w:val="0"/>
          <w:marBottom w:val="0"/>
          <w:divBdr>
            <w:top w:val="none" w:sz="0" w:space="0" w:color="auto"/>
            <w:left w:val="none" w:sz="0" w:space="0" w:color="auto"/>
            <w:bottom w:val="none" w:sz="0" w:space="0" w:color="auto"/>
            <w:right w:val="none" w:sz="0" w:space="0" w:color="auto"/>
          </w:divBdr>
        </w:div>
        <w:div w:id="981957710">
          <w:marLeft w:val="446"/>
          <w:marRight w:val="0"/>
          <w:marTop w:val="0"/>
          <w:marBottom w:val="0"/>
          <w:divBdr>
            <w:top w:val="none" w:sz="0" w:space="0" w:color="auto"/>
            <w:left w:val="none" w:sz="0" w:space="0" w:color="auto"/>
            <w:bottom w:val="none" w:sz="0" w:space="0" w:color="auto"/>
            <w:right w:val="none" w:sz="0" w:space="0" w:color="auto"/>
          </w:divBdr>
        </w:div>
      </w:divsChild>
    </w:div>
    <w:div w:id="1390836395">
      <w:bodyDiv w:val="1"/>
      <w:marLeft w:val="0"/>
      <w:marRight w:val="0"/>
      <w:marTop w:val="0"/>
      <w:marBottom w:val="0"/>
      <w:divBdr>
        <w:top w:val="none" w:sz="0" w:space="0" w:color="auto"/>
        <w:left w:val="none" w:sz="0" w:space="0" w:color="auto"/>
        <w:bottom w:val="none" w:sz="0" w:space="0" w:color="auto"/>
        <w:right w:val="none" w:sz="0" w:space="0" w:color="auto"/>
      </w:divBdr>
    </w:div>
    <w:div w:id="1390883692">
      <w:bodyDiv w:val="1"/>
      <w:marLeft w:val="0"/>
      <w:marRight w:val="0"/>
      <w:marTop w:val="0"/>
      <w:marBottom w:val="0"/>
      <w:divBdr>
        <w:top w:val="none" w:sz="0" w:space="0" w:color="auto"/>
        <w:left w:val="none" w:sz="0" w:space="0" w:color="auto"/>
        <w:bottom w:val="none" w:sz="0" w:space="0" w:color="auto"/>
        <w:right w:val="none" w:sz="0" w:space="0" w:color="auto"/>
      </w:divBdr>
    </w:div>
    <w:div w:id="1392118287">
      <w:bodyDiv w:val="1"/>
      <w:marLeft w:val="0"/>
      <w:marRight w:val="0"/>
      <w:marTop w:val="0"/>
      <w:marBottom w:val="0"/>
      <w:divBdr>
        <w:top w:val="none" w:sz="0" w:space="0" w:color="auto"/>
        <w:left w:val="none" w:sz="0" w:space="0" w:color="auto"/>
        <w:bottom w:val="none" w:sz="0" w:space="0" w:color="auto"/>
        <w:right w:val="none" w:sz="0" w:space="0" w:color="auto"/>
      </w:divBdr>
    </w:div>
    <w:div w:id="1394621938">
      <w:bodyDiv w:val="1"/>
      <w:marLeft w:val="0"/>
      <w:marRight w:val="0"/>
      <w:marTop w:val="0"/>
      <w:marBottom w:val="0"/>
      <w:divBdr>
        <w:top w:val="none" w:sz="0" w:space="0" w:color="auto"/>
        <w:left w:val="none" w:sz="0" w:space="0" w:color="auto"/>
        <w:bottom w:val="none" w:sz="0" w:space="0" w:color="auto"/>
        <w:right w:val="none" w:sz="0" w:space="0" w:color="auto"/>
      </w:divBdr>
    </w:div>
    <w:div w:id="1395742937">
      <w:bodyDiv w:val="1"/>
      <w:marLeft w:val="0"/>
      <w:marRight w:val="0"/>
      <w:marTop w:val="0"/>
      <w:marBottom w:val="0"/>
      <w:divBdr>
        <w:top w:val="none" w:sz="0" w:space="0" w:color="auto"/>
        <w:left w:val="none" w:sz="0" w:space="0" w:color="auto"/>
        <w:bottom w:val="none" w:sz="0" w:space="0" w:color="auto"/>
        <w:right w:val="none" w:sz="0" w:space="0" w:color="auto"/>
      </w:divBdr>
      <w:divsChild>
        <w:div w:id="1684436893">
          <w:marLeft w:val="187"/>
          <w:marRight w:val="0"/>
          <w:marTop w:val="86"/>
          <w:marBottom w:val="0"/>
          <w:divBdr>
            <w:top w:val="none" w:sz="0" w:space="0" w:color="auto"/>
            <w:left w:val="none" w:sz="0" w:space="0" w:color="auto"/>
            <w:bottom w:val="none" w:sz="0" w:space="0" w:color="auto"/>
            <w:right w:val="none" w:sz="0" w:space="0" w:color="auto"/>
          </w:divBdr>
        </w:div>
        <w:div w:id="1825781215">
          <w:marLeft w:val="187"/>
          <w:marRight w:val="0"/>
          <w:marTop w:val="86"/>
          <w:marBottom w:val="0"/>
          <w:divBdr>
            <w:top w:val="none" w:sz="0" w:space="0" w:color="auto"/>
            <w:left w:val="none" w:sz="0" w:space="0" w:color="auto"/>
            <w:bottom w:val="none" w:sz="0" w:space="0" w:color="auto"/>
            <w:right w:val="none" w:sz="0" w:space="0" w:color="auto"/>
          </w:divBdr>
        </w:div>
      </w:divsChild>
    </w:div>
    <w:div w:id="1397128889">
      <w:bodyDiv w:val="1"/>
      <w:marLeft w:val="0"/>
      <w:marRight w:val="0"/>
      <w:marTop w:val="0"/>
      <w:marBottom w:val="0"/>
      <w:divBdr>
        <w:top w:val="none" w:sz="0" w:space="0" w:color="auto"/>
        <w:left w:val="none" w:sz="0" w:space="0" w:color="auto"/>
        <w:bottom w:val="none" w:sz="0" w:space="0" w:color="auto"/>
        <w:right w:val="none" w:sz="0" w:space="0" w:color="auto"/>
      </w:divBdr>
    </w:div>
    <w:div w:id="1403410465">
      <w:bodyDiv w:val="1"/>
      <w:marLeft w:val="0"/>
      <w:marRight w:val="0"/>
      <w:marTop w:val="0"/>
      <w:marBottom w:val="0"/>
      <w:divBdr>
        <w:top w:val="none" w:sz="0" w:space="0" w:color="auto"/>
        <w:left w:val="none" w:sz="0" w:space="0" w:color="auto"/>
        <w:bottom w:val="none" w:sz="0" w:space="0" w:color="auto"/>
        <w:right w:val="none" w:sz="0" w:space="0" w:color="auto"/>
      </w:divBdr>
    </w:div>
    <w:div w:id="1403603472">
      <w:bodyDiv w:val="1"/>
      <w:marLeft w:val="0"/>
      <w:marRight w:val="0"/>
      <w:marTop w:val="0"/>
      <w:marBottom w:val="0"/>
      <w:divBdr>
        <w:top w:val="none" w:sz="0" w:space="0" w:color="auto"/>
        <w:left w:val="none" w:sz="0" w:space="0" w:color="auto"/>
        <w:bottom w:val="none" w:sz="0" w:space="0" w:color="auto"/>
        <w:right w:val="none" w:sz="0" w:space="0" w:color="auto"/>
      </w:divBdr>
    </w:div>
    <w:div w:id="1403677696">
      <w:bodyDiv w:val="1"/>
      <w:marLeft w:val="0"/>
      <w:marRight w:val="0"/>
      <w:marTop w:val="0"/>
      <w:marBottom w:val="0"/>
      <w:divBdr>
        <w:top w:val="none" w:sz="0" w:space="0" w:color="auto"/>
        <w:left w:val="none" w:sz="0" w:space="0" w:color="auto"/>
        <w:bottom w:val="none" w:sz="0" w:space="0" w:color="auto"/>
        <w:right w:val="none" w:sz="0" w:space="0" w:color="auto"/>
      </w:divBdr>
    </w:div>
    <w:div w:id="1404452073">
      <w:bodyDiv w:val="1"/>
      <w:marLeft w:val="0"/>
      <w:marRight w:val="0"/>
      <w:marTop w:val="0"/>
      <w:marBottom w:val="0"/>
      <w:divBdr>
        <w:top w:val="none" w:sz="0" w:space="0" w:color="auto"/>
        <w:left w:val="none" w:sz="0" w:space="0" w:color="auto"/>
        <w:bottom w:val="none" w:sz="0" w:space="0" w:color="auto"/>
        <w:right w:val="none" w:sz="0" w:space="0" w:color="auto"/>
      </w:divBdr>
    </w:div>
    <w:div w:id="1406302358">
      <w:bodyDiv w:val="1"/>
      <w:marLeft w:val="0"/>
      <w:marRight w:val="0"/>
      <w:marTop w:val="0"/>
      <w:marBottom w:val="0"/>
      <w:divBdr>
        <w:top w:val="none" w:sz="0" w:space="0" w:color="auto"/>
        <w:left w:val="none" w:sz="0" w:space="0" w:color="auto"/>
        <w:bottom w:val="none" w:sz="0" w:space="0" w:color="auto"/>
        <w:right w:val="none" w:sz="0" w:space="0" w:color="auto"/>
      </w:divBdr>
    </w:div>
    <w:div w:id="1408766973">
      <w:bodyDiv w:val="1"/>
      <w:marLeft w:val="0"/>
      <w:marRight w:val="0"/>
      <w:marTop w:val="0"/>
      <w:marBottom w:val="0"/>
      <w:divBdr>
        <w:top w:val="none" w:sz="0" w:space="0" w:color="auto"/>
        <w:left w:val="none" w:sz="0" w:space="0" w:color="auto"/>
        <w:bottom w:val="none" w:sz="0" w:space="0" w:color="auto"/>
        <w:right w:val="none" w:sz="0" w:space="0" w:color="auto"/>
      </w:divBdr>
    </w:div>
    <w:div w:id="1415474872">
      <w:bodyDiv w:val="1"/>
      <w:marLeft w:val="0"/>
      <w:marRight w:val="0"/>
      <w:marTop w:val="0"/>
      <w:marBottom w:val="0"/>
      <w:divBdr>
        <w:top w:val="none" w:sz="0" w:space="0" w:color="auto"/>
        <w:left w:val="none" w:sz="0" w:space="0" w:color="auto"/>
        <w:bottom w:val="none" w:sz="0" w:space="0" w:color="auto"/>
        <w:right w:val="none" w:sz="0" w:space="0" w:color="auto"/>
      </w:divBdr>
    </w:div>
    <w:div w:id="1417165087">
      <w:bodyDiv w:val="1"/>
      <w:marLeft w:val="0"/>
      <w:marRight w:val="0"/>
      <w:marTop w:val="0"/>
      <w:marBottom w:val="0"/>
      <w:divBdr>
        <w:top w:val="none" w:sz="0" w:space="0" w:color="auto"/>
        <w:left w:val="none" w:sz="0" w:space="0" w:color="auto"/>
        <w:bottom w:val="none" w:sz="0" w:space="0" w:color="auto"/>
        <w:right w:val="none" w:sz="0" w:space="0" w:color="auto"/>
      </w:divBdr>
    </w:div>
    <w:div w:id="1419670125">
      <w:bodyDiv w:val="1"/>
      <w:marLeft w:val="0"/>
      <w:marRight w:val="0"/>
      <w:marTop w:val="0"/>
      <w:marBottom w:val="0"/>
      <w:divBdr>
        <w:top w:val="none" w:sz="0" w:space="0" w:color="auto"/>
        <w:left w:val="none" w:sz="0" w:space="0" w:color="auto"/>
        <w:bottom w:val="none" w:sz="0" w:space="0" w:color="auto"/>
        <w:right w:val="none" w:sz="0" w:space="0" w:color="auto"/>
      </w:divBdr>
    </w:div>
    <w:div w:id="1421635304">
      <w:bodyDiv w:val="1"/>
      <w:marLeft w:val="0"/>
      <w:marRight w:val="0"/>
      <w:marTop w:val="0"/>
      <w:marBottom w:val="0"/>
      <w:divBdr>
        <w:top w:val="none" w:sz="0" w:space="0" w:color="auto"/>
        <w:left w:val="none" w:sz="0" w:space="0" w:color="auto"/>
        <w:bottom w:val="none" w:sz="0" w:space="0" w:color="auto"/>
        <w:right w:val="none" w:sz="0" w:space="0" w:color="auto"/>
      </w:divBdr>
    </w:div>
    <w:div w:id="1423726232">
      <w:bodyDiv w:val="1"/>
      <w:marLeft w:val="0"/>
      <w:marRight w:val="0"/>
      <w:marTop w:val="0"/>
      <w:marBottom w:val="0"/>
      <w:divBdr>
        <w:top w:val="none" w:sz="0" w:space="0" w:color="auto"/>
        <w:left w:val="none" w:sz="0" w:space="0" w:color="auto"/>
        <w:bottom w:val="none" w:sz="0" w:space="0" w:color="auto"/>
        <w:right w:val="none" w:sz="0" w:space="0" w:color="auto"/>
      </w:divBdr>
    </w:div>
    <w:div w:id="1425615196">
      <w:bodyDiv w:val="1"/>
      <w:marLeft w:val="0"/>
      <w:marRight w:val="0"/>
      <w:marTop w:val="0"/>
      <w:marBottom w:val="0"/>
      <w:divBdr>
        <w:top w:val="none" w:sz="0" w:space="0" w:color="auto"/>
        <w:left w:val="none" w:sz="0" w:space="0" w:color="auto"/>
        <w:bottom w:val="none" w:sz="0" w:space="0" w:color="auto"/>
        <w:right w:val="none" w:sz="0" w:space="0" w:color="auto"/>
      </w:divBdr>
    </w:div>
    <w:div w:id="1428697263">
      <w:bodyDiv w:val="1"/>
      <w:marLeft w:val="0"/>
      <w:marRight w:val="0"/>
      <w:marTop w:val="0"/>
      <w:marBottom w:val="0"/>
      <w:divBdr>
        <w:top w:val="none" w:sz="0" w:space="0" w:color="auto"/>
        <w:left w:val="none" w:sz="0" w:space="0" w:color="auto"/>
        <w:bottom w:val="none" w:sz="0" w:space="0" w:color="auto"/>
        <w:right w:val="none" w:sz="0" w:space="0" w:color="auto"/>
      </w:divBdr>
    </w:div>
    <w:div w:id="1429816051">
      <w:bodyDiv w:val="1"/>
      <w:marLeft w:val="0"/>
      <w:marRight w:val="0"/>
      <w:marTop w:val="0"/>
      <w:marBottom w:val="0"/>
      <w:divBdr>
        <w:top w:val="none" w:sz="0" w:space="0" w:color="auto"/>
        <w:left w:val="none" w:sz="0" w:space="0" w:color="auto"/>
        <w:bottom w:val="none" w:sz="0" w:space="0" w:color="auto"/>
        <w:right w:val="none" w:sz="0" w:space="0" w:color="auto"/>
      </w:divBdr>
    </w:div>
    <w:div w:id="1431854859">
      <w:bodyDiv w:val="1"/>
      <w:marLeft w:val="0"/>
      <w:marRight w:val="0"/>
      <w:marTop w:val="0"/>
      <w:marBottom w:val="0"/>
      <w:divBdr>
        <w:top w:val="none" w:sz="0" w:space="0" w:color="auto"/>
        <w:left w:val="none" w:sz="0" w:space="0" w:color="auto"/>
        <w:bottom w:val="none" w:sz="0" w:space="0" w:color="auto"/>
        <w:right w:val="none" w:sz="0" w:space="0" w:color="auto"/>
      </w:divBdr>
    </w:div>
    <w:div w:id="1435511981">
      <w:bodyDiv w:val="1"/>
      <w:marLeft w:val="0"/>
      <w:marRight w:val="0"/>
      <w:marTop w:val="0"/>
      <w:marBottom w:val="0"/>
      <w:divBdr>
        <w:top w:val="none" w:sz="0" w:space="0" w:color="auto"/>
        <w:left w:val="none" w:sz="0" w:space="0" w:color="auto"/>
        <w:bottom w:val="none" w:sz="0" w:space="0" w:color="auto"/>
        <w:right w:val="none" w:sz="0" w:space="0" w:color="auto"/>
      </w:divBdr>
    </w:div>
    <w:div w:id="1443963665">
      <w:bodyDiv w:val="1"/>
      <w:marLeft w:val="0"/>
      <w:marRight w:val="0"/>
      <w:marTop w:val="0"/>
      <w:marBottom w:val="0"/>
      <w:divBdr>
        <w:top w:val="none" w:sz="0" w:space="0" w:color="auto"/>
        <w:left w:val="none" w:sz="0" w:space="0" w:color="auto"/>
        <w:bottom w:val="none" w:sz="0" w:space="0" w:color="auto"/>
        <w:right w:val="none" w:sz="0" w:space="0" w:color="auto"/>
      </w:divBdr>
    </w:div>
    <w:div w:id="1445077206">
      <w:bodyDiv w:val="1"/>
      <w:marLeft w:val="0"/>
      <w:marRight w:val="0"/>
      <w:marTop w:val="0"/>
      <w:marBottom w:val="0"/>
      <w:divBdr>
        <w:top w:val="none" w:sz="0" w:space="0" w:color="auto"/>
        <w:left w:val="none" w:sz="0" w:space="0" w:color="auto"/>
        <w:bottom w:val="none" w:sz="0" w:space="0" w:color="auto"/>
        <w:right w:val="none" w:sz="0" w:space="0" w:color="auto"/>
      </w:divBdr>
    </w:div>
    <w:div w:id="1445463664">
      <w:bodyDiv w:val="1"/>
      <w:marLeft w:val="0"/>
      <w:marRight w:val="0"/>
      <w:marTop w:val="0"/>
      <w:marBottom w:val="0"/>
      <w:divBdr>
        <w:top w:val="none" w:sz="0" w:space="0" w:color="auto"/>
        <w:left w:val="none" w:sz="0" w:space="0" w:color="auto"/>
        <w:bottom w:val="none" w:sz="0" w:space="0" w:color="auto"/>
        <w:right w:val="none" w:sz="0" w:space="0" w:color="auto"/>
      </w:divBdr>
    </w:div>
    <w:div w:id="1447654217">
      <w:bodyDiv w:val="1"/>
      <w:marLeft w:val="0"/>
      <w:marRight w:val="0"/>
      <w:marTop w:val="0"/>
      <w:marBottom w:val="0"/>
      <w:divBdr>
        <w:top w:val="none" w:sz="0" w:space="0" w:color="auto"/>
        <w:left w:val="none" w:sz="0" w:space="0" w:color="auto"/>
        <w:bottom w:val="none" w:sz="0" w:space="0" w:color="auto"/>
        <w:right w:val="none" w:sz="0" w:space="0" w:color="auto"/>
      </w:divBdr>
    </w:div>
    <w:div w:id="1449395546">
      <w:bodyDiv w:val="1"/>
      <w:marLeft w:val="0"/>
      <w:marRight w:val="0"/>
      <w:marTop w:val="0"/>
      <w:marBottom w:val="0"/>
      <w:divBdr>
        <w:top w:val="none" w:sz="0" w:space="0" w:color="auto"/>
        <w:left w:val="none" w:sz="0" w:space="0" w:color="auto"/>
        <w:bottom w:val="none" w:sz="0" w:space="0" w:color="auto"/>
        <w:right w:val="none" w:sz="0" w:space="0" w:color="auto"/>
      </w:divBdr>
    </w:div>
    <w:div w:id="1454590406">
      <w:bodyDiv w:val="1"/>
      <w:marLeft w:val="0"/>
      <w:marRight w:val="0"/>
      <w:marTop w:val="0"/>
      <w:marBottom w:val="0"/>
      <w:divBdr>
        <w:top w:val="none" w:sz="0" w:space="0" w:color="auto"/>
        <w:left w:val="none" w:sz="0" w:space="0" w:color="auto"/>
        <w:bottom w:val="none" w:sz="0" w:space="0" w:color="auto"/>
        <w:right w:val="none" w:sz="0" w:space="0" w:color="auto"/>
      </w:divBdr>
    </w:div>
    <w:div w:id="1456414066">
      <w:bodyDiv w:val="1"/>
      <w:marLeft w:val="0"/>
      <w:marRight w:val="0"/>
      <w:marTop w:val="0"/>
      <w:marBottom w:val="0"/>
      <w:divBdr>
        <w:top w:val="none" w:sz="0" w:space="0" w:color="auto"/>
        <w:left w:val="none" w:sz="0" w:space="0" w:color="auto"/>
        <w:bottom w:val="none" w:sz="0" w:space="0" w:color="auto"/>
        <w:right w:val="none" w:sz="0" w:space="0" w:color="auto"/>
      </w:divBdr>
    </w:div>
    <w:div w:id="1458908486">
      <w:bodyDiv w:val="1"/>
      <w:marLeft w:val="0"/>
      <w:marRight w:val="0"/>
      <w:marTop w:val="0"/>
      <w:marBottom w:val="0"/>
      <w:divBdr>
        <w:top w:val="none" w:sz="0" w:space="0" w:color="auto"/>
        <w:left w:val="none" w:sz="0" w:space="0" w:color="auto"/>
        <w:bottom w:val="none" w:sz="0" w:space="0" w:color="auto"/>
        <w:right w:val="none" w:sz="0" w:space="0" w:color="auto"/>
      </w:divBdr>
    </w:div>
    <w:div w:id="1461260935">
      <w:bodyDiv w:val="1"/>
      <w:marLeft w:val="0"/>
      <w:marRight w:val="0"/>
      <w:marTop w:val="0"/>
      <w:marBottom w:val="0"/>
      <w:divBdr>
        <w:top w:val="none" w:sz="0" w:space="0" w:color="auto"/>
        <w:left w:val="none" w:sz="0" w:space="0" w:color="auto"/>
        <w:bottom w:val="none" w:sz="0" w:space="0" w:color="auto"/>
        <w:right w:val="none" w:sz="0" w:space="0" w:color="auto"/>
      </w:divBdr>
    </w:div>
    <w:div w:id="1461728715">
      <w:bodyDiv w:val="1"/>
      <w:marLeft w:val="0"/>
      <w:marRight w:val="0"/>
      <w:marTop w:val="0"/>
      <w:marBottom w:val="0"/>
      <w:divBdr>
        <w:top w:val="none" w:sz="0" w:space="0" w:color="auto"/>
        <w:left w:val="none" w:sz="0" w:space="0" w:color="auto"/>
        <w:bottom w:val="none" w:sz="0" w:space="0" w:color="auto"/>
        <w:right w:val="none" w:sz="0" w:space="0" w:color="auto"/>
      </w:divBdr>
    </w:div>
    <w:div w:id="1462268703">
      <w:bodyDiv w:val="1"/>
      <w:marLeft w:val="0"/>
      <w:marRight w:val="0"/>
      <w:marTop w:val="0"/>
      <w:marBottom w:val="0"/>
      <w:divBdr>
        <w:top w:val="none" w:sz="0" w:space="0" w:color="auto"/>
        <w:left w:val="none" w:sz="0" w:space="0" w:color="auto"/>
        <w:bottom w:val="none" w:sz="0" w:space="0" w:color="auto"/>
        <w:right w:val="none" w:sz="0" w:space="0" w:color="auto"/>
      </w:divBdr>
    </w:div>
    <w:div w:id="1464888434">
      <w:bodyDiv w:val="1"/>
      <w:marLeft w:val="0"/>
      <w:marRight w:val="0"/>
      <w:marTop w:val="0"/>
      <w:marBottom w:val="0"/>
      <w:divBdr>
        <w:top w:val="none" w:sz="0" w:space="0" w:color="auto"/>
        <w:left w:val="none" w:sz="0" w:space="0" w:color="auto"/>
        <w:bottom w:val="none" w:sz="0" w:space="0" w:color="auto"/>
        <w:right w:val="none" w:sz="0" w:space="0" w:color="auto"/>
      </w:divBdr>
    </w:div>
    <w:div w:id="1465926710">
      <w:bodyDiv w:val="1"/>
      <w:marLeft w:val="0"/>
      <w:marRight w:val="0"/>
      <w:marTop w:val="0"/>
      <w:marBottom w:val="0"/>
      <w:divBdr>
        <w:top w:val="none" w:sz="0" w:space="0" w:color="auto"/>
        <w:left w:val="none" w:sz="0" w:space="0" w:color="auto"/>
        <w:bottom w:val="none" w:sz="0" w:space="0" w:color="auto"/>
        <w:right w:val="none" w:sz="0" w:space="0" w:color="auto"/>
      </w:divBdr>
    </w:div>
    <w:div w:id="1468546417">
      <w:bodyDiv w:val="1"/>
      <w:marLeft w:val="0"/>
      <w:marRight w:val="0"/>
      <w:marTop w:val="0"/>
      <w:marBottom w:val="0"/>
      <w:divBdr>
        <w:top w:val="none" w:sz="0" w:space="0" w:color="auto"/>
        <w:left w:val="none" w:sz="0" w:space="0" w:color="auto"/>
        <w:bottom w:val="none" w:sz="0" w:space="0" w:color="auto"/>
        <w:right w:val="none" w:sz="0" w:space="0" w:color="auto"/>
      </w:divBdr>
    </w:div>
    <w:div w:id="1470629680">
      <w:bodyDiv w:val="1"/>
      <w:marLeft w:val="0"/>
      <w:marRight w:val="0"/>
      <w:marTop w:val="0"/>
      <w:marBottom w:val="0"/>
      <w:divBdr>
        <w:top w:val="none" w:sz="0" w:space="0" w:color="auto"/>
        <w:left w:val="none" w:sz="0" w:space="0" w:color="auto"/>
        <w:bottom w:val="none" w:sz="0" w:space="0" w:color="auto"/>
        <w:right w:val="none" w:sz="0" w:space="0" w:color="auto"/>
      </w:divBdr>
    </w:div>
    <w:div w:id="1472942627">
      <w:bodyDiv w:val="1"/>
      <w:marLeft w:val="0"/>
      <w:marRight w:val="0"/>
      <w:marTop w:val="0"/>
      <w:marBottom w:val="0"/>
      <w:divBdr>
        <w:top w:val="none" w:sz="0" w:space="0" w:color="auto"/>
        <w:left w:val="none" w:sz="0" w:space="0" w:color="auto"/>
        <w:bottom w:val="none" w:sz="0" w:space="0" w:color="auto"/>
        <w:right w:val="none" w:sz="0" w:space="0" w:color="auto"/>
      </w:divBdr>
    </w:div>
    <w:div w:id="1474639880">
      <w:bodyDiv w:val="1"/>
      <w:marLeft w:val="0"/>
      <w:marRight w:val="0"/>
      <w:marTop w:val="0"/>
      <w:marBottom w:val="0"/>
      <w:divBdr>
        <w:top w:val="none" w:sz="0" w:space="0" w:color="auto"/>
        <w:left w:val="none" w:sz="0" w:space="0" w:color="auto"/>
        <w:bottom w:val="none" w:sz="0" w:space="0" w:color="auto"/>
        <w:right w:val="none" w:sz="0" w:space="0" w:color="auto"/>
      </w:divBdr>
    </w:div>
    <w:div w:id="1479692141">
      <w:bodyDiv w:val="1"/>
      <w:marLeft w:val="0"/>
      <w:marRight w:val="0"/>
      <w:marTop w:val="0"/>
      <w:marBottom w:val="0"/>
      <w:divBdr>
        <w:top w:val="none" w:sz="0" w:space="0" w:color="auto"/>
        <w:left w:val="none" w:sz="0" w:space="0" w:color="auto"/>
        <w:bottom w:val="none" w:sz="0" w:space="0" w:color="auto"/>
        <w:right w:val="none" w:sz="0" w:space="0" w:color="auto"/>
      </w:divBdr>
    </w:div>
    <w:div w:id="1486972946">
      <w:bodyDiv w:val="1"/>
      <w:marLeft w:val="0"/>
      <w:marRight w:val="0"/>
      <w:marTop w:val="0"/>
      <w:marBottom w:val="0"/>
      <w:divBdr>
        <w:top w:val="none" w:sz="0" w:space="0" w:color="auto"/>
        <w:left w:val="none" w:sz="0" w:space="0" w:color="auto"/>
        <w:bottom w:val="none" w:sz="0" w:space="0" w:color="auto"/>
        <w:right w:val="none" w:sz="0" w:space="0" w:color="auto"/>
      </w:divBdr>
    </w:div>
    <w:div w:id="1496721899">
      <w:bodyDiv w:val="1"/>
      <w:marLeft w:val="0"/>
      <w:marRight w:val="0"/>
      <w:marTop w:val="0"/>
      <w:marBottom w:val="0"/>
      <w:divBdr>
        <w:top w:val="none" w:sz="0" w:space="0" w:color="auto"/>
        <w:left w:val="none" w:sz="0" w:space="0" w:color="auto"/>
        <w:bottom w:val="none" w:sz="0" w:space="0" w:color="auto"/>
        <w:right w:val="none" w:sz="0" w:space="0" w:color="auto"/>
      </w:divBdr>
    </w:div>
    <w:div w:id="1497964408">
      <w:bodyDiv w:val="1"/>
      <w:marLeft w:val="0"/>
      <w:marRight w:val="0"/>
      <w:marTop w:val="0"/>
      <w:marBottom w:val="0"/>
      <w:divBdr>
        <w:top w:val="none" w:sz="0" w:space="0" w:color="auto"/>
        <w:left w:val="none" w:sz="0" w:space="0" w:color="auto"/>
        <w:bottom w:val="none" w:sz="0" w:space="0" w:color="auto"/>
        <w:right w:val="none" w:sz="0" w:space="0" w:color="auto"/>
      </w:divBdr>
    </w:div>
    <w:div w:id="1500579053">
      <w:bodyDiv w:val="1"/>
      <w:marLeft w:val="0"/>
      <w:marRight w:val="0"/>
      <w:marTop w:val="0"/>
      <w:marBottom w:val="0"/>
      <w:divBdr>
        <w:top w:val="none" w:sz="0" w:space="0" w:color="auto"/>
        <w:left w:val="none" w:sz="0" w:space="0" w:color="auto"/>
        <w:bottom w:val="none" w:sz="0" w:space="0" w:color="auto"/>
        <w:right w:val="none" w:sz="0" w:space="0" w:color="auto"/>
      </w:divBdr>
    </w:div>
    <w:div w:id="1506360871">
      <w:bodyDiv w:val="1"/>
      <w:marLeft w:val="0"/>
      <w:marRight w:val="0"/>
      <w:marTop w:val="0"/>
      <w:marBottom w:val="0"/>
      <w:divBdr>
        <w:top w:val="none" w:sz="0" w:space="0" w:color="auto"/>
        <w:left w:val="none" w:sz="0" w:space="0" w:color="auto"/>
        <w:bottom w:val="none" w:sz="0" w:space="0" w:color="auto"/>
        <w:right w:val="none" w:sz="0" w:space="0" w:color="auto"/>
      </w:divBdr>
    </w:div>
    <w:div w:id="1506745820">
      <w:bodyDiv w:val="1"/>
      <w:marLeft w:val="0"/>
      <w:marRight w:val="0"/>
      <w:marTop w:val="0"/>
      <w:marBottom w:val="0"/>
      <w:divBdr>
        <w:top w:val="none" w:sz="0" w:space="0" w:color="auto"/>
        <w:left w:val="none" w:sz="0" w:space="0" w:color="auto"/>
        <w:bottom w:val="none" w:sz="0" w:space="0" w:color="auto"/>
        <w:right w:val="none" w:sz="0" w:space="0" w:color="auto"/>
      </w:divBdr>
    </w:div>
    <w:div w:id="1508903647">
      <w:bodyDiv w:val="1"/>
      <w:marLeft w:val="0"/>
      <w:marRight w:val="0"/>
      <w:marTop w:val="0"/>
      <w:marBottom w:val="0"/>
      <w:divBdr>
        <w:top w:val="none" w:sz="0" w:space="0" w:color="auto"/>
        <w:left w:val="none" w:sz="0" w:space="0" w:color="auto"/>
        <w:bottom w:val="none" w:sz="0" w:space="0" w:color="auto"/>
        <w:right w:val="none" w:sz="0" w:space="0" w:color="auto"/>
      </w:divBdr>
    </w:div>
    <w:div w:id="1513229450">
      <w:bodyDiv w:val="1"/>
      <w:marLeft w:val="0"/>
      <w:marRight w:val="0"/>
      <w:marTop w:val="0"/>
      <w:marBottom w:val="0"/>
      <w:divBdr>
        <w:top w:val="none" w:sz="0" w:space="0" w:color="auto"/>
        <w:left w:val="none" w:sz="0" w:space="0" w:color="auto"/>
        <w:bottom w:val="none" w:sz="0" w:space="0" w:color="auto"/>
        <w:right w:val="none" w:sz="0" w:space="0" w:color="auto"/>
      </w:divBdr>
    </w:div>
    <w:div w:id="1516263711">
      <w:bodyDiv w:val="1"/>
      <w:marLeft w:val="0"/>
      <w:marRight w:val="0"/>
      <w:marTop w:val="0"/>
      <w:marBottom w:val="0"/>
      <w:divBdr>
        <w:top w:val="none" w:sz="0" w:space="0" w:color="auto"/>
        <w:left w:val="none" w:sz="0" w:space="0" w:color="auto"/>
        <w:bottom w:val="none" w:sz="0" w:space="0" w:color="auto"/>
        <w:right w:val="none" w:sz="0" w:space="0" w:color="auto"/>
      </w:divBdr>
    </w:div>
    <w:div w:id="1518153578">
      <w:bodyDiv w:val="1"/>
      <w:marLeft w:val="0"/>
      <w:marRight w:val="0"/>
      <w:marTop w:val="0"/>
      <w:marBottom w:val="0"/>
      <w:divBdr>
        <w:top w:val="none" w:sz="0" w:space="0" w:color="auto"/>
        <w:left w:val="none" w:sz="0" w:space="0" w:color="auto"/>
        <w:bottom w:val="none" w:sz="0" w:space="0" w:color="auto"/>
        <w:right w:val="none" w:sz="0" w:space="0" w:color="auto"/>
      </w:divBdr>
    </w:div>
    <w:div w:id="1528441897">
      <w:bodyDiv w:val="1"/>
      <w:marLeft w:val="0"/>
      <w:marRight w:val="0"/>
      <w:marTop w:val="0"/>
      <w:marBottom w:val="0"/>
      <w:divBdr>
        <w:top w:val="none" w:sz="0" w:space="0" w:color="auto"/>
        <w:left w:val="none" w:sz="0" w:space="0" w:color="auto"/>
        <w:bottom w:val="none" w:sz="0" w:space="0" w:color="auto"/>
        <w:right w:val="none" w:sz="0" w:space="0" w:color="auto"/>
      </w:divBdr>
      <w:divsChild>
        <w:div w:id="117066949">
          <w:marLeft w:val="0"/>
          <w:marRight w:val="0"/>
          <w:marTop w:val="96"/>
          <w:marBottom w:val="0"/>
          <w:divBdr>
            <w:top w:val="none" w:sz="0" w:space="0" w:color="auto"/>
            <w:left w:val="none" w:sz="0" w:space="0" w:color="auto"/>
            <w:bottom w:val="none" w:sz="0" w:space="0" w:color="auto"/>
            <w:right w:val="none" w:sz="0" w:space="0" w:color="auto"/>
          </w:divBdr>
        </w:div>
        <w:div w:id="170797924">
          <w:marLeft w:val="994"/>
          <w:marRight w:val="0"/>
          <w:marTop w:val="86"/>
          <w:marBottom w:val="0"/>
          <w:divBdr>
            <w:top w:val="none" w:sz="0" w:space="0" w:color="auto"/>
            <w:left w:val="none" w:sz="0" w:space="0" w:color="auto"/>
            <w:bottom w:val="none" w:sz="0" w:space="0" w:color="auto"/>
            <w:right w:val="none" w:sz="0" w:space="0" w:color="auto"/>
          </w:divBdr>
        </w:div>
        <w:div w:id="612905108">
          <w:marLeft w:val="0"/>
          <w:marRight w:val="0"/>
          <w:marTop w:val="96"/>
          <w:marBottom w:val="0"/>
          <w:divBdr>
            <w:top w:val="none" w:sz="0" w:space="0" w:color="auto"/>
            <w:left w:val="none" w:sz="0" w:space="0" w:color="auto"/>
            <w:bottom w:val="none" w:sz="0" w:space="0" w:color="auto"/>
            <w:right w:val="none" w:sz="0" w:space="0" w:color="auto"/>
          </w:divBdr>
        </w:div>
        <w:div w:id="866524821">
          <w:marLeft w:val="994"/>
          <w:marRight w:val="0"/>
          <w:marTop w:val="77"/>
          <w:marBottom w:val="0"/>
          <w:divBdr>
            <w:top w:val="none" w:sz="0" w:space="0" w:color="auto"/>
            <w:left w:val="none" w:sz="0" w:space="0" w:color="auto"/>
            <w:bottom w:val="none" w:sz="0" w:space="0" w:color="auto"/>
            <w:right w:val="none" w:sz="0" w:space="0" w:color="auto"/>
          </w:divBdr>
        </w:div>
        <w:div w:id="1047604391">
          <w:marLeft w:val="994"/>
          <w:marRight w:val="0"/>
          <w:marTop w:val="77"/>
          <w:marBottom w:val="0"/>
          <w:divBdr>
            <w:top w:val="none" w:sz="0" w:space="0" w:color="auto"/>
            <w:left w:val="none" w:sz="0" w:space="0" w:color="auto"/>
            <w:bottom w:val="none" w:sz="0" w:space="0" w:color="auto"/>
            <w:right w:val="none" w:sz="0" w:space="0" w:color="auto"/>
          </w:divBdr>
        </w:div>
        <w:div w:id="1275794429">
          <w:marLeft w:val="994"/>
          <w:marRight w:val="0"/>
          <w:marTop w:val="77"/>
          <w:marBottom w:val="0"/>
          <w:divBdr>
            <w:top w:val="none" w:sz="0" w:space="0" w:color="auto"/>
            <w:left w:val="none" w:sz="0" w:space="0" w:color="auto"/>
            <w:bottom w:val="none" w:sz="0" w:space="0" w:color="auto"/>
            <w:right w:val="none" w:sz="0" w:space="0" w:color="auto"/>
          </w:divBdr>
        </w:div>
        <w:div w:id="1563953651">
          <w:marLeft w:val="0"/>
          <w:marRight w:val="0"/>
          <w:marTop w:val="96"/>
          <w:marBottom w:val="0"/>
          <w:divBdr>
            <w:top w:val="none" w:sz="0" w:space="0" w:color="auto"/>
            <w:left w:val="none" w:sz="0" w:space="0" w:color="auto"/>
            <w:bottom w:val="none" w:sz="0" w:space="0" w:color="auto"/>
            <w:right w:val="none" w:sz="0" w:space="0" w:color="auto"/>
          </w:divBdr>
        </w:div>
        <w:div w:id="1660187529">
          <w:marLeft w:val="0"/>
          <w:marRight w:val="0"/>
          <w:marTop w:val="96"/>
          <w:marBottom w:val="0"/>
          <w:divBdr>
            <w:top w:val="none" w:sz="0" w:space="0" w:color="auto"/>
            <w:left w:val="none" w:sz="0" w:space="0" w:color="auto"/>
            <w:bottom w:val="none" w:sz="0" w:space="0" w:color="auto"/>
            <w:right w:val="none" w:sz="0" w:space="0" w:color="auto"/>
          </w:divBdr>
        </w:div>
        <w:div w:id="1763185891">
          <w:marLeft w:val="994"/>
          <w:marRight w:val="0"/>
          <w:marTop w:val="77"/>
          <w:marBottom w:val="0"/>
          <w:divBdr>
            <w:top w:val="none" w:sz="0" w:space="0" w:color="auto"/>
            <w:left w:val="none" w:sz="0" w:space="0" w:color="auto"/>
            <w:bottom w:val="none" w:sz="0" w:space="0" w:color="auto"/>
            <w:right w:val="none" w:sz="0" w:space="0" w:color="auto"/>
          </w:divBdr>
        </w:div>
        <w:div w:id="1965228922">
          <w:marLeft w:val="0"/>
          <w:marRight w:val="0"/>
          <w:marTop w:val="96"/>
          <w:marBottom w:val="0"/>
          <w:divBdr>
            <w:top w:val="none" w:sz="0" w:space="0" w:color="auto"/>
            <w:left w:val="none" w:sz="0" w:space="0" w:color="auto"/>
            <w:bottom w:val="none" w:sz="0" w:space="0" w:color="auto"/>
            <w:right w:val="none" w:sz="0" w:space="0" w:color="auto"/>
          </w:divBdr>
        </w:div>
      </w:divsChild>
    </w:div>
    <w:div w:id="1529954173">
      <w:bodyDiv w:val="1"/>
      <w:marLeft w:val="0"/>
      <w:marRight w:val="0"/>
      <w:marTop w:val="0"/>
      <w:marBottom w:val="0"/>
      <w:divBdr>
        <w:top w:val="none" w:sz="0" w:space="0" w:color="auto"/>
        <w:left w:val="none" w:sz="0" w:space="0" w:color="auto"/>
        <w:bottom w:val="none" w:sz="0" w:space="0" w:color="auto"/>
        <w:right w:val="none" w:sz="0" w:space="0" w:color="auto"/>
      </w:divBdr>
    </w:div>
    <w:div w:id="1532918876">
      <w:bodyDiv w:val="1"/>
      <w:marLeft w:val="0"/>
      <w:marRight w:val="0"/>
      <w:marTop w:val="0"/>
      <w:marBottom w:val="0"/>
      <w:divBdr>
        <w:top w:val="none" w:sz="0" w:space="0" w:color="auto"/>
        <w:left w:val="none" w:sz="0" w:space="0" w:color="auto"/>
        <w:bottom w:val="none" w:sz="0" w:space="0" w:color="auto"/>
        <w:right w:val="none" w:sz="0" w:space="0" w:color="auto"/>
      </w:divBdr>
    </w:div>
    <w:div w:id="1534534472">
      <w:bodyDiv w:val="1"/>
      <w:marLeft w:val="0"/>
      <w:marRight w:val="0"/>
      <w:marTop w:val="0"/>
      <w:marBottom w:val="0"/>
      <w:divBdr>
        <w:top w:val="none" w:sz="0" w:space="0" w:color="auto"/>
        <w:left w:val="none" w:sz="0" w:space="0" w:color="auto"/>
        <w:bottom w:val="none" w:sz="0" w:space="0" w:color="auto"/>
        <w:right w:val="none" w:sz="0" w:space="0" w:color="auto"/>
      </w:divBdr>
    </w:div>
    <w:div w:id="1534541305">
      <w:bodyDiv w:val="1"/>
      <w:marLeft w:val="0"/>
      <w:marRight w:val="0"/>
      <w:marTop w:val="0"/>
      <w:marBottom w:val="0"/>
      <w:divBdr>
        <w:top w:val="none" w:sz="0" w:space="0" w:color="auto"/>
        <w:left w:val="none" w:sz="0" w:space="0" w:color="auto"/>
        <w:bottom w:val="none" w:sz="0" w:space="0" w:color="auto"/>
        <w:right w:val="none" w:sz="0" w:space="0" w:color="auto"/>
      </w:divBdr>
      <w:divsChild>
        <w:div w:id="9766641">
          <w:marLeft w:val="547"/>
          <w:marRight w:val="0"/>
          <w:marTop w:val="86"/>
          <w:marBottom w:val="0"/>
          <w:divBdr>
            <w:top w:val="none" w:sz="0" w:space="0" w:color="auto"/>
            <w:left w:val="none" w:sz="0" w:space="0" w:color="auto"/>
            <w:bottom w:val="none" w:sz="0" w:space="0" w:color="auto"/>
            <w:right w:val="none" w:sz="0" w:space="0" w:color="auto"/>
          </w:divBdr>
        </w:div>
        <w:div w:id="946547978">
          <w:marLeft w:val="547"/>
          <w:marRight w:val="0"/>
          <w:marTop w:val="86"/>
          <w:marBottom w:val="0"/>
          <w:divBdr>
            <w:top w:val="none" w:sz="0" w:space="0" w:color="auto"/>
            <w:left w:val="none" w:sz="0" w:space="0" w:color="auto"/>
            <w:bottom w:val="none" w:sz="0" w:space="0" w:color="auto"/>
            <w:right w:val="none" w:sz="0" w:space="0" w:color="auto"/>
          </w:divBdr>
        </w:div>
        <w:div w:id="1674793896">
          <w:marLeft w:val="547"/>
          <w:marRight w:val="0"/>
          <w:marTop w:val="86"/>
          <w:marBottom w:val="0"/>
          <w:divBdr>
            <w:top w:val="none" w:sz="0" w:space="0" w:color="auto"/>
            <w:left w:val="none" w:sz="0" w:space="0" w:color="auto"/>
            <w:bottom w:val="none" w:sz="0" w:space="0" w:color="auto"/>
            <w:right w:val="none" w:sz="0" w:space="0" w:color="auto"/>
          </w:divBdr>
        </w:div>
      </w:divsChild>
    </w:div>
    <w:div w:id="1534802053">
      <w:bodyDiv w:val="1"/>
      <w:marLeft w:val="0"/>
      <w:marRight w:val="0"/>
      <w:marTop w:val="0"/>
      <w:marBottom w:val="0"/>
      <w:divBdr>
        <w:top w:val="none" w:sz="0" w:space="0" w:color="auto"/>
        <w:left w:val="none" w:sz="0" w:space="0" w:color="auto"/>
        <w:bottom w:val="none" w:sz="0" w:space="0" w:color="auto"/>
        <w:right w:val="none" w:sz="0" w:space="0" w:color="auto"/>
      </w:divBdr>
    </w:div>
    <w:div w:id="1535078334">
      <w:bodyDiv w:val="1"/>
      <w:marLeft w:val="0"/>
      <w:marRight w:val="0"/>
      <w:marTop w:val="0"/>
      <w:marBottom w:val="0"/>
      <w:divBdr>
        <w:top w:val="none" w:sz="0" w:space="0" w:color="auto"/>
        <w:left w:val="none" w:sz="0" w:space="0" w:color="auto"/>
        <w:bottom w:val="none" w:sz="0" w:space="0" w:color="auto"/>
        <w:right w:val="none" w:sz="0" w:space="0" w:color="auto"/>
      </w:divBdr>
    </w:div>
    <w:div w:id="1538541280">
      <w:bodyDiv w:val="1"/>
      <w:marLeft w:val="0"/>
      <w:marRight w:val="0"/>
      <w:marTop w:val="0"/>
      <w:marBottom w:val="0"/>
      <w:divBdr>
        <w:top w:val="none" w:sz="0" w:space="0" w:color="auto"/>
        <w:left w:val="none" w:sz="0" w:space="0" w:color="auto"/>
        <w:bottom w:val="none" w:sz="0" w:space="0" w:color="auto"/>
        <w:right w:val="none" w:sz="0" w:space="0" w:color="auto"/>
      </w:divBdr>
    </w:div>
    <w:div w:id="1544168203">
      <w:bodyDiv w:val="1"/>
      <w:marLeft w:val="0"/>
      <w:marRight w:val="0"/>
      <w:marTop w:val="0"/>
      <w:marBottom w:val="0"/>
      <w:divBdr>
        <w:top w:val="none" w:sz="0" w:space="0" w:color="auto"/>
        <w:left w:val="none" w:sz="0" w:space="0" w:color="auto"/>
        <w:bottom w:val="none" w:sz="0" w:space="0" w:color="auto"/>
        <w:right w:val="none" w:sz="0" w:space="0" w:color="auto"/>
      </w:divBdr>
    </w:div>
    <w:div w:id="1545749082">
      <w:bodyDiv w:val="1"/>
      <w:marLeft w:val="0"/>
      <w:marRight w:val="0"/>
      <w:marTop w:val="0"/>
      <w:marBottom w:val="0"/>
      <w:divBdr>
        <w:top w:val="none" w:sz="0" w:space="0" w:color="auto"/>
        <w:left w:val="none" w:sz="0" w:space="0" w:color="auto"/>
        <w:bottom w:val="none" w:sz="0" w:space="0" w:color="auto"/>
        <w:right w:val="none" w:sz="0" w:space="0" w:color="auto"/>
      </w:divBdr>
    </w:div>
    <w:div w:id="1552040540">
      <w:bodyDiv w:val="1"/>
      <w:marLeft w:val="0"/>
      <w:marRight w:val="0"/>
      <w:marTop w:val="0"/>
      <w:marBottom w:val="0"/>
      <w:divBdr>
        <w:top w:val="none" w:sz="0" w:space="0" w:color="auto"/>
        <w:left w:val="none" w:sz="0" w:space="0" w:color="auto"/>
        <w:bottom w:val="none" w:sz="0" w:space="0" w:color="auto"/>
        <w:right w:val="none" w:sz="0" w:space="0" w:color="auto"/>
      </w:divBdr>
    </w:div>
    <w:div w:id="1556355016">
      <w:bodyDiv w:val="1"/>
      <w:marLeft w:val="0"/>
      <w:marRight w:val="0"/>
      <w:marTop w:val="0"/>
      <w:marBottom w:val="0"/>
      <w:divBdr>
        <w:top w:val="none" w:sz="0" w:space="0" w:color="auto"/>
        <w:left w:val="none" w:sz="0" w:space="0" w:color="auto"/>
        <w:bottom w:val="none" w:sz="0" w:space="0" w:color="auto"/>
        <w:right w:val="none" w:sz="0" w:space="0" w:color="auto"/>
      </w:divBdr>
    </w:div>
    <w:div w:id="1560477779">
      <w:bodyDiv w:val="1"/>
      <w:marLeft w:val="0"/>
      <w:marRight w:val="0"/>
      <w:marTop w:val="0"/>
      <w:marBottom w:val="0"/>
      <w:divBdr>
        <w:top w:val="none" w:sz="0" w:space="0" w:color="auto"/>
        <w:left w:val="none" w:sz="0" w:space="0" w:color="auto"/>
        <w:bottom w:val="none" w:sz="0" w:space="0" w:color="auto"/>
        <w:right w:val="none" w:sz="0" w:space="0" w:color="auto"/>
      </w:divBdr>
      <w:divsChild>
        <w:div w:id="350297794">
          <w:marLeft w:val="187"/>
          <w:marRight w:val="0"/>
          <w:marTop w:val="86"/>
          <w:marBottom w:val="0"/>
          <w:divBdr>
            <w:top w:val="none" w:sz="0" w:space="0" w:color="auto"/>
            <w:left w:val="none" w:sz="0" w:space="0" w:color="auto"/>
            <w:bottom w:val="none" w:sz="0" w:space="0" w:color="auto"/>
            <w:right w:val="none" w:sz="0" w:space="0" w:color="auto"/>
          </w:divBdr>
        </w:div>
        <w:div w:id="357512295">
          <w:marLeft w:val="187"/>
          <w:marRight w:val="0"/>
          <w:marTop w:val="86"/>
          <w:marBottom w:val="0"/>
          <w:divBdr>
            <w:top w:val="none" w:sz="0" w:space="0" w:color="auto"/>
            <w:left w:val="none" w:sz="0" w:space="0" w:color="auto"/>
            <w:bottom w:val="none" w:sz="0" w:space="0" w:color="auto"/>
            <w:right w:val="none" w:sz="0" w:space="0" w:color="auto"/>
          </w:divBdr>
        </w:div>
        <w:div w:id="780077681">
          <w:marLeft w:val="187"/>
          <w:marRight w:val="0"/>
          <w:marTop w:val="86"/>
          <w:marBottom w:val="0"/>
          <w:divBdr>
            <w:top w:val="none" w:sz="0" w:space="0" w:color="auto"/>
            <w:left w:val="none" w:sz="0" w:space="0" w:color="auto"/>
            <w:bottom w:val="none" w:sz="0" w:space="0" w:color="auto"/>
            <w:right w:val="none" w:sz="0" w:space="0" w:color="auto"/>
          </w:divBdr>
        </w:div>
      </w:divsChild>
    </w:div>
    <w:div w:id="1568689116">
      <w:bodyDiv w:val="1"/>
      <w:marLeft w:val="0"/>
      <w:marRight w:val="0"/>
      <w:marTop w:val="0"/>
      <w:marBottom w:val="0"/>
      <w:divBdr>
        <w:top w:val="none" w:sz="0" w:space="0" w:color="auto"/>
        <w:left w:val="none" w:sz="0" w:space="0" w:color="auto"/>
        <w:bottom w:val="none" w:sz="0" w:space="0" w:color="auto"/>
        <w:right w:val="none" w:sz="0" w:space="0" w:color="auto"/>
      </w:divBdr>
    </w:div>
    <w:div w:id="1568878408">
      <w:bodyDiv w:val="1"/>
      <w:marLeft w:val="0"/>
      <w:marRight w:val="0"/>
      <w:marTop w:val="0"/>
      <w:marBottom w:val="0"/>
      <w:divBdr>
        <w:top w:val="none" w:sz="0" w:space="0" w:color="auto"/>
        <w:left w:val="none" w:sz="0" w:space="0" w:color="auto"/>
        <w:bottom w:val="none" w:sz="0" w:space="0" w:color="auto"/>
        <w:right w:val="none" w:sz="0" w:space="0" w:color="auto"/>
      </w:divBdr>
    </w:div>
    <w:div w:id="1571115752">
      <w:bodyDiv w:val="1"/>
      <w:marLeft w:val="0"/>
      <w:marRight w:val="0"/>
      <w:marTop w:val="0"/>
      <w:marBottom w:val="0"/>
      <w:divBdr>
        <w:top w:val="none" w:sz="0" w:space="0" w:color="auto"/>
        <w:left w:val="none" w:sz="0" w:space="0" w:color="auto"/>
        <w:bottom w:val="none" w:sz="0" w:space="0" w:color="auto"/>
        <w:right w:val="none" w:sz="0" w:space="0" w:color="auto"/>
      </w:divBdr>
    </w:div>
    <w:div w:id="1571622060">
      <w:bodyDiv w:val="1"/>
      <w:marLeft w:val="0"/>
      <w:marRight w:val="0"/>
      <w:marTop w:val="0"/>
      <w:marBottom w:val="0"/>
      <w:divBdr>
        <w:top w:val="none" w:sz="0" w:space="0" w:color="auto"/>
        <w:left w:val="none" w:sz="0" w:space="0" w:color="auto"/>
        <w:bottom w:val="none" w:sz="0" w:space="0" w:color="auto"/>
        <w:right w:val="none" w:sz="0" w:space="0" w:color="auto"/>
      </w:divBdr>
    </w:div>
    <w:div w:id="1574508792">
      <w:bodyDiv w:val="1"/>
      <w:marLeft w:val="0"/>
      <w:marRight w:val="0"/>
      <w:marTop w:val="0"/>
      <w:marBottom w:val="0"/>
      <w:divBdr>
        <w:top w:val="none" w:sz="0" w:space="0" w:color="auto"/>
        <w:left w:val="none" w:sz="0" w:space="0" w:color="auto"/>
        <w:bottom w:val="none" w:sz="0" w:space="0" w:color="auto"/>
        <w:right w:val="none" w:sz="0" w:space="0" w:color="auto"/>
      </w:divBdr>
    </w:div>
    <w:div w:id="1576158456">
      <w:bodyDiv w:val="1"/>
      <w:marLeft w:val="0"/>
      <w:marRight w:val="0"/>
      <w:marTop w:val="0"/>
      <w:marBottom w:val="0"/>
      <w:divBdr>
        <w:top w:val="none" w:sz="0" w:space="0" w:color="auto"/>
        <w:left w:val="none" w:sz="0" w:space="0" w:color="auto"/>
        <w:bottom w:val="none" w:sz="0" w:space="0" w:color="auto"/>
        <w:right w:val="none" w:sz="0" w:space="0" w:color="auto"/>
      </w:divBdr>
    </w:div>
    <w:div w:id="1577208226">
      <w:bodyDiv w:val="1"/>
      <w:marLeft w:val="0"/>
      <w:marRight w:val="0"/>
      <w:marTop w:val="0"/>
      <w:marBottom w:val="0"/>
      <w:divBdr>
        <w:top w:val="none" w:sz="0" w:space="0" w:color="auto"/>
        <w:left w:val="none" w:sz="0" w:space="0" w:color="auto"/>
        <w:bottom w:val="none" w:sz="0" w:space="0" w:color="auto"/>
        <w:right w:val="none" w:sz="0" w:space="0" w:color="auto"/>
      </w:divBdr>
    </w:div>
    <w:div w:id="1578903797">
      <w:bodyDiv w:val="1"/>
      <w:marLeft w:val="0"/>
      <w:marRight w:val="0"/>
      <w:marTop w:val="0"/>
      <w:marBottom w:val="0"/>
      <w:divBdr>
        <w:top w:val="none" w:sz="0" w:space="0" w:color="auto"/>
        <w:left w:val="none" w:sz="0" w:space="0" w:color="auto"/>
        <w:bottom w:val="none" w:sz="0" w:space="0" w:color="auto"/>
        <w:right w:val="none" w:sz="0" w:space="0" w:color="auto"/>
      </w:divBdr>
    </w:div>
    <w:div w:id="1583373258">
      <w:bodyDiv w:val="1"/>
      <w:marLeft w:val="0"/>
      <w:marRight w:val="0"/>
      <w:marTop w:val="0"/>
      <w:marBottom w:val="0"/>
      <w:divBdr>
        <w:top w:val="none" w:sz="0" w:space="0" w:color="auto"/>
        <w:left w:val="none" w:sz="0" w:space="0" w:color="auto"/>
        <w:bottom w:val="none" w:sz="0" w:space="0" w:color="auto"/>
        <w:right w:val="none" w:sz="0" w:space="0" w:color="auto"/>
      </w:divBdr>
    </w:div>
    <w:div w:id="1584416310">
      <w:bodyDiv w:val="1"/>
      <w:marLeft w:val="0"/>
      <w:marRight w:val="0"/>
      <w:marTop w:val="0"/>
      <w:marBottom w:val="0"/>
      <w:divBdr>
        <w:top w:val="none" w:sz="0" w:space="0" w:color="auto"/>
        <w:left w:val="none" w:sz="0" w:space="0" w:color="auto"/>
        <w:bottom w:val="none" w:sz="0" w:space="0" w:color="auto"/>
        <w:right w:val="none" w:sz="0" w:space="0" w:color="auto"/>
      </w:divBdr>
    </w:div>
    <w:div w:id="1585066932">
      <w:bodyDiv w:val="1"/>
      <w:marLeft w:val="0"/>
      <w:marRight w:val="0"/>
      <w:marTop w:val="0"/>
      <w:marBottom w:val="0"/>
      <w:divBdr>
        <w:top w:val="none" w:sz="0" w:space="0" w:color="auto"/>
        <w:left w:val="none" w:sz="0" w:space="0" w:color="auto"/>
        <w:bottom w:val="none" w:sz="0" w:space="0" w:color="auto"/>
        <w:right w:val="none" w:sz="0" w:space="0" w:color="auto"/>
      </w:divBdr>
    </w:div>
    <w:div w:id="1586916379">
      <w:bodyDiv w:val="1"/>
      <w:marLeft w:val="0"/>
      <w:marRight w:val="0"/>
      <w:marTop w:val="0"/>
      <w:marBottom w:val="0"/>
      <w:divBdr>
        <w:top w:val="none" w:sz="0" w:space="0" w:color="auto"/>
        <w:left w:val="none" w:sz="0" w:space="0" w:color="auto"/>
        <w:bottom w:val="none" w:sz="0" w:space="0" w:color="auto"/>
        <w:right w:val="none" w:sz="0" w:space="0" w:color="auto"/>
      </w:divBdr>
    </w:div>
    <w:div w:id="1588462722">
      <w:bodyDiv w:val="1"/>
      <w:marLeft w:val="0"/>
      <w:marRight w:val="0"/>
      <w:marTop w:val="0"/>
      <w:marBottom w:val="0"/>
      <w:divBdr>
        <w:top w:val="none" w:sz="0" w:space="0" w:color="auto"/>
        <w:left w:val="none" w:sz="0" w:space="0" w:color="auto"/>
        <w:bottom w:val="none" w:sz="0" w:space="0" w:color="auto"/>
        <w:right w:val="none" w:sz="0" w:space="0" w:color="auto"/>
      </w:divBdr>
    </w:div>
    <w:div w:id="1588491010">
      <w:bodyDiv w:val="1"/>
      <w:marLeft w:val="0"/>
      <w:marRight w:val="0"/>
      <w:marTop w:val="0"/>
      <w:marBottom w:val="0"/>
      <w:divBdr>
        <w:top w:val="none" w:sz="0" w:space="0" w:color="auto"/>
        <w:left w:val="none" w:sz="0" w:space="0" w:color="auto"/>
        <w:bottom w:val="none" w:sz="0" w:space="0" w:color="auto"/>
        <w:right w:val="none" w:sz="0" w:space="0" w:color="auto"/>
      </w:divBdr>
    </w:div>
    <w:div w:id="1593200827">
      <w:bodyDiv w:val="1"/>
      <w:marLeft w:val="0"/>
      <w:marRight w:val="0"/>
      <w:marTop w:val="0"/>
      <w:marBottom w:val="0"/>
      <w:divBdr>
        <w:top w:val="none" w:sz="0" w:space="0" w:color="auto"/>
        <w:left w:val="none" w:sz="0" w:space="0" w:color="auto"/>
        <w:bottom w:val="none" w:sz="0" w:space="0" w:color="auto"/>
        <w:right w:val="none" w:sz="0" w:space="0" w:color="auto"/>
      </w:divBdr>
    </w:div>
    <w:div w:id="1593970152">
      <w:bodyDiv w:val="1"/>
      <w:marLeft w:val="0"/>
      <w:marRight w:val="0"/>
      <w:marTop w:val="0"/>
      <w:marBottom w:val="0"/>
      <w:divBdr>
        <w:top w:val="none" w:sz="0" w:space="0" w:color="auto"/>
        <w:left w:val="none" w:sz="0" w:space="0" w:color="auto"/>
        <w:bottom w:val="none" w:sz="0" w:space="0" w:color="auto"/>
        <w:right w:val="none" w:sz="0" w:space="0" w:color="auto"/>
      </w:divBdr>
    </w:div>
    <w:div w:id="1594389012">
      <w:bodyDiv w:val="1"/>
      <w:marLeft w:val="0"/>
      <w:marRight w:val="0"/>
      <w:marTop w:val="0"/>
      <w:marBottom w:val="0"/>
      <w:divBdr>
        <w:top w:val="none" w:sz="0" w:space="0" w:color="auto"/>
        <w:left w:val="none" w:sz="0" w:space="0" w:color="auto"/>
        <w:bottom w:val="none" w:sz="0" w:space="0" w:color="auto"/>
        <w:right w:val="none" w:sz="0" w:space="0" w:color="auto"/>
      </w:divBdr>
    </w:div>
    <w:div w:id="1596329637">
      <w:bodyDiv w:val="1"/>
      <w:marLeft w:val="0"/>
      <w:marRight w:val="0"/>
      <w:marTop w:val="0"/>
      <w:marBottom w:val="0"/>
      <w:divBdr>
        <w:top w:val="none" w:sz="0" w:space="0" w:color="auto"/>
        <w:left w:val="none" w:sz="0" w:space="0" w:color="auto"/>
        <w:bottom w:val="none" w:sz="0" w:space="0" w:color="auto"/>
        <w:right w:val="none" w:sz="0" w:space="0" w:color="auto"/>
      </w:divBdr>
    </w:div>
    <w:div w:id="1602375667">
      <w:bodyDiv w:val="1"/>
      <w:marLeft w:val="0"/>
      <w:marRight w:val="0"/>
      <w:marTop w:val="0"/>
      <w:marBottom w:val="0"/>
      <w:divBdr>
        <w:top w:val="none" w:sz="0" w:space="0" w:color="auto"/>
        <w:left w:val="none" w:sz="0" w:space="0" w:color="auto"/>
        <w:bottom w:val="none" w:sz="0" w:space="0" w:color="auto"/>
        <w:right w:val="none" w:sz="0" w:space="0" w:color="auto"/>
      </w:divBdr>
    </w:div>
    <w:div w:id="1605919475">
      <w:bodyDiv w:val="1"/>
      <w:marLeft w:val="0"/>
      <w:marRight w:val="0"/>
      <w:marTop w:val="0"/>
      <w:marBottom w:val="0"/>
      <w:divBdr>
        <w:top w:val="none" w:sz="0" w:space="0" w:color="auto"/>
        <w:left w:val="none" w:sz="0" w:space="0" w:color="auto"/>
        <w:bottom w:val="none" w:sz="0" w:space="0" w:color="auto"/>
        <w:right w:val="none" w:sz="0" w:space="0" w:color="auto"/>
      </w:divBdr>
    </w:div>
    <w:div w:id="1605990329">
      <w:bodyDiv w:val="1"/>
      <w:marLeft w:val="0"/>
      <w:marRight w:val="0"/>
      <w:marTop w:val="0"/>
      <w:marBottom w:val="0"/>
      <w:divBdr>
        <w:top w:val="none" w:sz="0" w:space="0" w:color="auto"/>
        <w:left w:val="none" w:sz="0" w:space="0" w:color="auto"/>
        <w:bottom w:val="none" w:sz="0" w:space="0" w:color="auto"/>
        <w:right w:val="none" w:sz="0" w:space="0" w:color="auto"/>
      </w:divBdr>
    </w:div>
    <w:div w:id="1606376862">
      <w:bodyDiv w:val="1"/>
      <w:marLeft w:val="0"/>
      <w:marRight w:val="0"/>
      <w:marTop w:val="0"/>
      <w:marBottom w:val="0"/>
      <w:divBdr>
        <w:top w:val="none" w:sz="0" w:space="0" w:color="auto"/>
        <w:left w:val="none" w:sz="0" w:space="0" w:color="auto"/>
        <w:bottom w:val="none" w:sz="0" w:space="0" w:color="auto"/>
        <w:right w:val="none" w:sz="0" w:space="0" w:color="auto"/>
      </w:divBdr>
      <w:divsChild>
        <w:div w:id="3022665">
          <w:marLeft w:val="187"/>
          <w:marRight w:val="0"/>
          <w:marTop w:val="86"/>
          <w:marBottom w:val="0"/>
          <w:divBdr>
            <w:top w:val="none" w:sz="0" w:space="0" w:color="auto"/>
            <w:left w:val="none" w:sz="0" w:space="0" w:color="auto"/>
            <w:bottom w:val="none" w:sz="0" w:space="0" w:color="auto"/>
            <w:right w:val="none" w:sz="0" w:space="0" w:color="auto"/>
          </w:divBdr>
        </w:div>
        <w:div w:id="597911052">
          <w:marLeft w:val="187"/>
          <w:marRight w:val="0"/>
          <w:marTop w:val="86"/>
          <w:marBottom w:val="0"/>
          <w:divBdr>
            <w:top w:val="none" w:sz="0" w:space="0" w:color="auto"/>
            <w:left w:val="none" w:sz="0" w:space="0" w:color="auto"/>
            <w:bottom w:val="none" w:sz="0" w:space="0" w:color="auto"/>
            <w:right w:val="none" w:sz="0" w:space="0" w:color="auto"/>
          </w:divBdr>
        </w:div>
        <w:div w:id="1398935042">
          <w:marLeft w:val="187"/>
          <w:marRight w:val="0"/>
          <w:marTop w:val="86"/>
          <w:marBottom w:val="0"/>
          <w:divBdr>
            <w:top w:val="none" w:sz="0" w:space="0" w:color="auto"/>
            <w:left w:val="none" w:sz="0" w:space="0" w:color="auto"/>
            <w:bottom w:val="none" w:sz="0" w:space="0" w:color="auto"/>
            <w:right w:val="none" w:sz="0" w:space="0" w:color="auto"/>
          </w:divBdr>
        </w:div>
        <w:div w:id="1647007597">
          <w:marLeft w:val="187"/>
          <w:marRight w:val="0"/>
          <w:marTop w:val="86"/>
          <w:marBottom w:val="0"/>
          <w:divBdr>
            <w:top w:val="none" w:sz="0" w:space="0" w:color="auto"/>
            <w:left w:val="none" w:sz="0" w:space="0" w:color="auto"/>
            <w:bottom w:val="none" w:sz="0" w:space="0" w:color="auto"/>
            <w:right w:val="none" w:sz="0" w:space="0" w:color="auto"/>
          </w:divBdr>
        </w:div>
      </w:divsChild>
    </w:div>
    <w:div w:id="1607619138">
      <w:bodyDiv w:val="1"/>
      <w:marLeft w:val="0"/>
      <w:marRight w:val="0"/>
      <w:marTop w:val="0"/>
      <w:marBottom w:val="0"/>
      <w:divBdr>
        <w:top w:val="none" w:sz="0" w:space="0" w:color="auto"/>
        <w:left w:val="none" w:sz="0" w:space="0" w:color="auto"/>
        <w:bottom w:val="none" w:sz="0" w:space="0" w:color="auto"/>
        <w:right w:val="none" w:sz="0" w:space="0" w:color="auto"/>
      </w:divBdr>
      <w:divsChild>
        <w:div w:id="1048921556">
          <w:marLeft w:val="0"/>
          <w:marRight w:val="0"/>
          <w:marTop w:val="0"/>
          <w:marBottom w:val="0"/>
          <w:divBdr>
            <w:top w:val="none" w:sz="0" w:space="0" w:color="auto"/>
            <w:left w:val="none" w:sz="0" w:space="0" w:color="auto"/>
            <w:bottom w:val="none" w:sz="0" w:space="0" w:color="auto"/>
            <w:right w:val="none" w:sz="0" w:space="0" w:color="auto"/>
          </w:divBdr>
        </w:div>
      </w:divsChild>
    </w:div>
    <w:div w:id="1612204472">
      <w:bodyDiv w:val="1"/>
      <w:marLeft w:val="0"/>
      <w:marRight w:val="0"/>
      <w:marTop w:val="0"/>
      <w:marBottom w:val="0"/>
      <w:divBdr>
        <w:top w:val="none" w:sz="0" w:space="0" w:color="auto"/>
        <w:left w:val="none" w:sz="0" w:space="0" w:color="auto"/>
        <w:bottom w:val="none" w:sz="0" w:space="0" w:color="auto"/>
        <w:right w:val="none" w:sz="0" w:space="0" w:color="auto"/>
      </w:divBdr>
      <w:divsChild>
        <w:div w:id="1808013249">
          <w:marLeft w:val="0"/>
          <w:marRight w:val="0"/>
          <w:marTop w:val="0"/>
          <w:marBottom w:val="0"/>
          <w:divBdr>
            <w:top w:val="none" w:sz="0" w:space="0" w:color="auto"/>
            <w:left w:val="none" w:sz="0" w:space="0" w:color="auto"/>
            <w:bottom w:val="none" w:sz="0" w:space="0" w:color="auto"/>
            <w:right w:val="none" w:sz="0" w:space="0" w:color="auto"/>
          </w:divBdr>
          <w:divsChild>
            <w:div w:id="155608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359668">
      <w:bodyDiv w:val="1"/>
      <w:marLeft w:val="0"/>
      <w:marRight w:val="0"/>
      <w:marTop w:val="0"/>
      <w:marBottom w:val="0"/>
      <w:divBdr>
        <w:top w:val="none" w:sz="0" w:space="0" w:color="auto"/>
        <w:left w:val="none" w:sz="0" w:space="0" w:color="auto"/>
        <w:bottom w:val="none" w:sz="0" w:space="0" w:color="auto"/>
        <w:right w:val="none" w:sz="0" w:space="0" w:color="auto"/>
      </w:divBdr>
    </w:div>
    <w:div w:id="1615939887">
      <w:bodyDiv w:val="1"/>
      <w:marLeft w:val="0"/>
      <w:marRight w:val="0"/>
      <w:marTop w:val="0"/>
      <w:marBottom w:val="0"/>
      <w:divBdr>
        <w:top w:val="none" w:sz="0" w:space="0" w:color="auto"/>
        <w:left w:val="none" w:sz="0" w:space="0" w:color="auto"/>
        <w:bottom w:val="none" w:sz="0" w:space="0" w:color="auto"/>
        <w:right w:val="none" w:sz="0" w:space="0" w:color="auto"/>
      </w:divBdr>
    </w:div>
    <w:div w:id="1617373451">
      <w:bodyDiv w:val="1"/>
      <w:marLeft w:val="0"/>
      <w:marRight w:val="0"/>
      <w:marTop w:val="0"/>
      <w:marBottom w:val="0"/>
      <w:divBdr>
        <w:top w:val="none" w:sz="0" w:space="0" w:color="auto"/>
        <w:left w:val="none" w:sz="0" w:space="0" w:color="auto"/>
        <w:bottom w:val="none" w:sz="0" w:space="0" w:color="auto"/>
        <w:right w:val="none" w:sz="0" w:space="0" w:color="auto"/>
      </w:divBdr>
    </w:div>
    <w:div w:id="1620378656">
      <w:bodyDiv w:val="1"/>
      <w:marLeft w:val="0"/>
      <w:marRight w:val="0"/>
      <w:marTop w:val="0"/>
      <w:marBottom w:val="0"/>
      <w:divBdr>
        <w:top w:val="none" w:sz="0" w:space="0" w:color="auto"/>
        <w:left w:val="none" w:sz="0" w:space="0" w:color="auto"/>
        <w:bottom w:val="none" w:sz="0" w:space="0" w:color="auto"/>
        <w:right w:val="none" w:sz="0" w:space="0" w:color="auto"/>
      </w:divBdr>
    </w:div>
    <w:div w:id="1624770930">
      <w:bodyDiv w:val="1"/>
      <w:marLeft w:val="0"/>
      <w:marRight w:val="0"/>
      <w:marTop w:val="0"/>
      <w:marBottom w:val="0"/>
      <w:divBdr>
        <w:top w:val="none" w:sz="0" w:space="0" w:color="auto"/>
        <w:left w:val="none" w:sz="0" w:space="0" w:color="auto"/>
        <w:bottom w:val="none" w:sz="0" w:space="0" w:color="auto"/>
        <w:right w:val="none" w:sz="0" w:space="0" w:color="auto"/>
      </w:divBdr>
      <w:divsChild>
        <w:div w:id="13961143">
          <w:marLeft w:val="187"/>
          <w:marRight w:val="0"/>
          <w:marTop w:val="86"/>
          <w:marBottom w:val="0"/>
          <w:divBdr>
            <w:top w:val="none" w:sz="0" w:space="0" w:color="auto"/>
            <w:left w:val="none" w:sz="0" w:space="0" w:color="auto"/>
            <w:bottom w:val="none" w:sz="0" w:space="0" w:color="auto"/>
            <w:right w:val="none" w:sz="0" w:space="0" w:color="auto"/>
          </w:divBdr>
        </w:div>
        <w:div w:id="224876947">
          <w:marLeft w:val="187"/>
          <w:marRight w:val="0"/>
          <w:marTop w:val="86"/>
          <w:marBottom w:val="0"/>
          <w:divBdr>
            <w:top w:val="none" w:sz="0" w:space="0" w:color="auto"/>
            <w:left w:val="none" w:sz="0" w:space="0" w:color="auto"/>
            <w:bottom w:val="none" w:sz="0" w:space="0" w:color="auto"/>
            <w:right w:val="none" w:sz="0" w:space="0" w:color="auto"/>
          </w:divBdr>
        </w:div>
        <w:div w:id="1517423419">
          <w:marLeft w:val="187"/>
          <w:marRight w:val="0"/>
          <w:marTop w:val="86"/>
          <w:marBottom w:val="0"/>
          <w:divBdr>
            <w:top w:val="none" w:sz="0" w:space="0" w:color="auto"/>
            <w:left w:val="none" w:sz="0" w:space="0" w:color="auto"/>
            <w:bottom w:val="none" w:sz="0" w:space="0" w:color="auto"/>
            <w:right w:val="none" w:sz="0" w:space="0" w:color="auto"/>
          </w:divBdr>
        </w:div>
        <w:div w:id="2017724389">
          <w:marLeft w:val="187"/>
          <w:marRight w:val="0"/>
          <w:marTop w:val="86"/>
          <w:marBottom w:val="0"/>
          <w:divBdr>
            <w:top w:val="none" w:sz="0" w:space="0" w:color="auto"/>
            <w:left w:val="none" w:sz="0" w:space="0" w:color="auto"/>
            <w:bottom w:val="none" w:sz="0" w:space="0" w:color="auto"/>
            <w:right w:val="none" w:sz="0" w:space="0" w:color="auto"/>
          </w:divBdr>
        </w:div>
      </w:divsChild>
    </w:div>
    <w:div w:id="1628125811">
      <w:bodyDiv w:val="1"/>
      <w:marLeft w:val="0"/>
      <w:marRight w:val="0"/>
      <w:marTop w:val="0"/>
      <w:marBottom w:val="0"/>
      <w:divBdr>
        <w:top w:val="none" w:sz="0" w:space="0" w:color="auto"/>
        <w:left w:val="none" w:sz="0" w:space="0" w:color="auto"/>
        <w:bottom w:val="none" w:sz="0" w:space="0" w:color="auto"/>
        <w:right w:val="none" w:sz="0" w:space="0" w:color="auto"/>
      </w:divBdr>
      <w:divsChild>
        <w:div w:id="505099964">
          <w:marLeft w:val="547"/>
          <w:marRight w:val="0"/>
          <w:marTop w:val="86"/>
          <w:marBottom w:val="0"/>
          <w:divBdr>
            <w:top w:val="none" w:sz="0" w:space="0" w:color="auto"/>
            <w:left w:val="none" w:sz="0" w:space="0" w:color="auto"/>
            <w:bottom w:val="none" w:sz="0" w:space="0" w:color="auto"/>
            <w:right w:val="none" w:sz="0" w:space="0" w:color="auto"/>
          </w:divBdr>
        </w:div>
        <w:div w:id="677343586">
          <w:marLeft w:val="547"/>
          <w:marRight w:val="0"/>
          <w:marTop w:val="86"/>
          <w:marBottom w:val="0"/>
          <w:divBdr>
            <w:top w:val="none" w:sz="0" w:space="0" w:color="auto"/>
            <w:left w:val="none" w:sz="0" w:space="0" w:color="auto"/>
            <w:bottom w:val="none" w:sz="0" w:space="0" w:color="auto"/>
            <w:right w:val="none" w:sz="0" w:space="0" w:color="auto"/>
          </w:divBdr>
        </w:div>
        <w:div w:id="1047024110">
          <w:marLeft w:val="547"/>
          <w:marRight w:val="0"/>
          <w:marTop w:val="86"/>
          <w:marBottom w:val="0"/>
          <w:divBdr>
            <w:top w:val="none" w:sz="0" w:space="0" w:color="auto"/>
            <w:left w:val="none" w:sz="0" w:space="0" w:color="auto"/>
            <w:bottom w:val="none" w:sz="0" w:space="0" w:color="auto"/>
            <w:right w:val="none" w:sz="0" w:space="0" w:color="auto"/>
          </w:divBdr>
        </w:div>
        <w:div w:id="1543133699">
          <w:marLeft w:val="547"/>
          <w:marRight w:val="0"/>
          <w:marTop w:val="86"/>
          <w:marBottom w:val="0"/>
          <w:divBdr>
            <w:top w:val="none" w:sz="0" w:space="0" w:color="auto"/>
            <w:left w:val="none" w:sz="0" w:space="0" w:color="auto"/>
            <w:bottom w:val="none" w:sz="0" w:space="0" w:color="auto"/>
            <w:right w:val="none" w:sz="0" w:space="0" w:color="auto"/>
          </w:divBdr>
        </w:div>
        <w:div w:id="1863937321">
          <w:marLeft w:val="547"/>
          <w:marRight w:val="0"/>
          <w:marTop w:val="86"/>
          <w:marBottom w:val="0"/>
          <w:divBdr>
            <w:top w:val="none" w:sz="0" w:space="0" w:color="auto"/>
            <w:left w:val="none" w:sz="0" w:space="0" w:color="auto"/>
            <w:bottom w:val="none" w:sz="0" w:space="0" w:color="auto"/>
            <w:right w:val="none" w:sz="0" w:space="0" w:color="auto"/>
          </w:divBdr>
        </w:div>
        <w:div w:id="1909147357">
          <w:marLeft w:val="547"/>
          <w:marRight w:val="0"/>
          <w:marTop w:val="86"/>
          <w:marBottom w:val="0"/>
          <w:divBdr>
            <w:top w:val="none" w:sz="0" w:space="0" w:color="auto"/>
            <w:left w:val="none" w:sz="0" w:space="0" w:color="auto"/>
            <w:bottom w:val="none" w:sz="0" w:space="0" w:color="auto"/>
            <w:right w:val="none" w:sz="0" w:space="0" w:color="auto"/>
          </w:divBdr>
        </w:div>
      </w:divsChild>
    </w:div>
    <w:div w:id="1633556417">
      <w:bodyDiv w:val="1"/>
      <w:marLeft w:val="0"/>
      <w:marRight w:val="0"/>
      <w:marTop w:val="0"/>
      <w:marBottom w:val="0"/>
      <w:divBdr>
        <w:top w:val="none" w:sz="0" w:space="0" w:color="auto"/>
        <w:left w:val="none" w:sz="0" w:space="0" w:color="auto"/>
        <w:bottom w:val="none" w:sz="0" w:space="0" w:color="auto"/>
        <w:right w:val="none" w:sz="0" w:space="0" w:color="auto"/>
      </w:divBdr>
    </w:div>
    <w:div w:id="1637250619">
      <w:bodyDiv w:val="1"/>
      <w:marLeft w:val="0"/>
      <w:marRight w:val="0"/>
      <w:marTop w:val="0"/>
      <w:marBottom w:val="0"/>
      <w:divBdr>
        <w:top w:val="none" w:sz="0" w:space="0" w:color="auto"/>
        <w:left w:val="none" w:sz="0" w:space="0" w:color="auto"/>
        <w:bottom w:val="none" w:sz="0" w:space="0" w:color="auto"/>
        <w:right w:val="none" w:sz="0" w:space="0" w:color="auto"/>
      </w:divBdr>
    </w:div>
    <w:div w:id="1638948601">
      <w:bodyDiv w:val="1"/>
      <w:marLeft w:val="0"/>
      <w:marRight w:val="0"/>
      <w:marTop w:val="0"/>
      <w:marBottom w:val="0"/>
      <w:divBdr>
        <w:top w:val="none" w:sz="0" w:space="0" w:color="auto"/>
        <w:left w:val="none" w:sz="0" w:space="0" w:color="auto"/>
        <w:bottom w:val="none" w:sz="0" w:space="0" w:color="auto"/>
        <w:right w:val="none" w:sz="0" w:space="0" w:color="auto"/>
      </w:divBdr>
    </w:div>
    <w:div w:id="1641036623">
      <w:bodyDiv w:val="1"/>
      <w:marLeft w:val="0"/>
      <w:marRight w:val="0"/>
      <w:marTop w:val="0"/>
      <w:marBottom w:val="0"/>
      <w:divBdr>
        <w:top w:val="none" w:sz="0" w:space="0" w:color="auto"/>
        <w:left w:val="none" w:sz="0" w:space="0" w:color="auto"/>
        <w:bottom w:val="none" w:sz="0" w:space="0" w:color="auto"/>
        <w:right w:val="none" w:sz="0" w:space="0" w:color="auto"/>
      </w:divBdr>
    </w:div>
    <w:div w:id="1648704040">
      <w:bodyDiv w:val="1"/>
      <w:marLeft w:val="0"/>
      <w:marRight w:val="0"/>
      <w:marTop w:val="0"/>
      <w:marBottom w:val="0"/>
      <w:divBdr>
        <w:top w:val="none" w:sz="0" w:space="0" w:color="auto"/>
        <w:left w:val="none" w:sz="0" w:space="0" w:color="auto"/>
        <w:bottom w:val="none" w:sz="0" w:space="0" w:color="auto"/>
        <w:right w:val="none" w:sz="0" w:space="0" w:color="auto"/>
      </w:divBdr>
    </w:div>
    <w:div w:id="1660233068">
      <w:bodyDiv w:val="1"/>
      <w:marLeft w:val="0"/>
      <w:marRight w:val="0"/>
      <w:marTop w:val="0"/>
      <w:marBottom w:val="0"/>
      <w:divBdr>
        <w:top w:val="none" w:sz="0" w:space="0" w:color="auto"/>
        <w:left w:val="none" w:sz="0" w:space="0" w:color="auto"/>
        <w:bottom w:val="none" w:sz="0" w:space="0" w:color="auto"/>
        <w:right w:val="none" w:sz="0" w:space="0" w:color="auto"/>
      </w:divBdr>
      <w:divsChild>
        <w:div w:id="186140465">
          <w:marLeft w:val="446"/>
          <w:marRight w:val="0"/>
          <w:marTop w:val="58"/>
          <w:marBottom w:val="0"/>
          <w:divBdr>
            <w:top w:val="none" w:sz="0" w:space="0" w:color="auto"/>
            <w:left w:val="none" w:sz="0" w:space="0" w:color="auto"/>
            <w:bottom w:val="none" w:sz="0" w:space="0" w:color="auto"/>
            <w:right w:val="none" w:sz="0" w:space="0" w:color="auto"/>
          </w:divBdr>
        </w:div>
        <w:div w:id="581185388">
          <w:marLeft w:val="446"/>
          <w:marRight w:val="0"/>
          <w:marTop w:val="58"/>
          <w:marBottom w:val="0"/>
          <w:divBdr>
            <w:top w:val="none" w:sz="0" w:space="0" w:color="auto"/>
            <w:left w:val="none" w:sz="0" w:space="0" w:color="auto"/>
            <w:bottom w:val="none" w:sz="0" w:space="0" w:color="auto"/>
            <w:right w:val="none" w:sz="0" w:space="0" w:color="auto"/>
          </w:divBdr>
        </w:div>
        <w:div w:id="854029635">
          <w:marLeft w:val="446"/>
          <w:marRight w:val="0"/>
          <w:marTop w:val="58"/>
          <w:marBottom w:val="0"/>
          <w:divBdr>
            <w:top w:val="none" w:sz="0" w:space="0" w:color="auto"/>
            <w:left w:val="none" w:sz="0" w:space="0" w:color="auto"/>
            <w:bottom w:val="none" w:sz="0" w:space="0" w:color="auto"/>
            <w:right w:val="none" w:sz="0" w:space="0" w:color="auto"/>
          </w:divBdr>
        </w:div>
        <w:div w:id="864364062">
          <w:marLeft w:val="446"/>
          <w:marRight w:val="0"/>
          <w:marTop w:val="58"/>
          <w:marBottom w:val="0"/>
          <w:divBdr>
            <w:top w:val="none" w:sz="0" w:space="0" w:color="auto"/>
            <w:left w:val="none" w:sz="0" w:space="0" w:color="auto"/>
            <w:bottom w:val="none" w:sz="0" w:space="0" w:color="auto"/>
            <w:right w:val="none" w:sz="0" w:space="0" w:color="auto"/>
          </w:divBdr>
        </w:div>
        <w:div w:id="1129742199">
          <w:marLeft w:val="446"/>
          <w:marRight w:val="0"/>
          <w:marTop w:val="58"/>
          <w:marBottom w:val="0"/>
          <w:divBdr>
            <w:top w:val="none" w:sz="0" w:space="0" w:color="auto"/>
            <w:left w:val="none" w:sz="0" w:space="0" w:color="auto"/>
            <w:bottom w:val="none" w:sz="0" w:space="0" w:color="auto"/>
            <w:right w:val="none" w:sz="0" w:space="0" w:color="auto"/>
          </w:divBdr>
        </w:div>
        <w:div w:id="1549489919">
          <w:marLeft w:val="446"/>
          <w:marRight w:val="0"/>
          <w:marTop w:val="58"/>
          <w:marBottom w:val="0"/>
          <w:divBdr>
            <w:top w:val="none" w:sz="0" w:space="0" w:color="auto"/>
            <w:left w:val="none" w:sz="0" w:space="0" w:color="auto"/>
            <w:bottom w:val="none" w:sz="0" w:space="0" w:color="auto"/>
            <w:right w:val="none" w:sz="0" w:space="0" w:color="auto"/>
          </w:divBdr>
        </w:div>
        <w:div w:id="1866599669">
          <w:marLeft w:val="446"/>
          <w:marRight w:val="0"/>
          <w:marTop w:val="58"/>
          <w:marBottom w:val="0"/>
          <w:divBdr>
            <w:top w:val="none" w:sz="0" w:space="0" w:color="auto"/>
            <w:left w:val="none" w:sz="0" w:space="0" w:color="auto"/>
            <w:bottom w:val="none" w:sz="0" w:space="0" w:color="auto"/>
            <w:right w:val="none" w:sz="0" w:space="0" w:color="auto"/>
          </w:divBdr>
        </w:div>
      </w:divsChild>
    </w:div>
    <w:div w:id="1664896643">
      <w:bodyDiv w:val="1"/>
      <w:marLeft w:val="0"/>
      <w:marRight w:val="0"/>
      <w:marTop w:val="0"/>
      <w:marBottom w:val="0"/>
      <w:divBdr>
        <w:top w:val="none" w:sz="0" w:space="0" w:color="auto"/>
        <w:left w:val="none" w:sz="0" w:space="0" w:color="auto"/>
        <w:bottom w:val="none" w:sz="0" w:space="0" w:color="auto"/>
        <w:right w:val="none" w:sz="0" w:space="0" w:color="auto"/>
      </w:divBdr>
    </w:div>
    <w:div w:id="1665626115">
      <w:bodyDiv w:val="1"/>
      <w:marLeft w:val="0"/>
      <w:marRight w:val="0"/>
      <w:marTop w:val="0"/>
      <w:marBottom w:val="0"/>
      <w:divBdr>
        <w:top w:val="none" w:sz="0" w:space="0" w:color="auto"/>
        <w:left w:val="none" w:sz="0" w:space="0" w:color="auto"/>
        <w:bottom w:val="none" w:sz="0" w:space="0" w:color="auto"/>
        <w:right w:val="none" w:sz="0" w:space="0" w:color="auto"/>
      </w:divBdr>
    </w:div>
    <w:div w:id="1675449451">
      <w:bodyDiv w:val="1"/>
      <w:marLeft w:val="0"/>
      <w:marRight w:val="0"/>
      <w:marTop w:val="0"/>
      <w:marBottom w:val="0"/>
      <w:divBdr>
        <w:top w:val="none" w:sz="0" w:space="0" w:color="auto"/>
        <w:left w:val="none" w:sz="0" w:space="0" w:color="auto"/>
        <w:bottom w:val="none" w:sz="0" w:space="0" w:color="auto"/>
        <w:right w:val="none" w:sz="0" w:space="0" w:color="auto"/>
      </w:divBdr>
    </w:div>
    <w:div w:id="1676420723">
      <w:bodyDiv w:val="1"/>
      <w:marLeft w:val="0"/>
      <w:marRight w:val="0"/>
      <w:marTop w:val="0"/>
      <w:marBottom w:val="0"/>
      <w:divBdr>
        <w:top w:val="none" w:sz="0" w:space="0" w:color="auto"/>
        <w:left w:val="none" w:sz="0" w:space="0" w:color="auto"/>
        <w:bottom w:val="none" w:sz="0" w:space="0" w:color="auto"/>
        <w:right w:val="none" w:sz="0" w:space="0" w:color="auto"/>
      </w:divBdr>
    </w:div>
    <w:div w:id="1677153745">
      <w:bodyDiv w:val="1"/>
      <w:marLeft w:val="0"/>
      <w:marRight w:val="0"/>
      <w:marTop w:val="0"/>
      <w:marBottom w:val="0"/>
      <w:divBdr>
        <w:top w:val="none" w:sz="0" w:space="0" w:color="auto"/>
        <w:left w:val="none" w:sz="0" w:space="0" w:color="auto"/>
        <w:bottom w:val="none" w:sz="0" w:space="0" w:color="auto"/>
        <w:right w:val="none" w:sz="0" w:space="0" w:color="auto"/>
      </w:divBdr>
    </w:div>
    <w:div w:id="1678729195">
      <w:bodyDiv w:val="1"/>
      <w:marLeft w:val="0"/>
      <w:marRight w:val="0"/>
      <w:marTop w:val="0"/>
      <w:marBottom w:val="0"/>
      <w:divBdr>
        <w:top w:val="none" w:sz="0" w:space="0" w:color="auto"/>
        <w:left w:val="none" w:sz="0" w:space="0" w:color="auto"/>
        <w:bottom w:val="none" w:sz="0" w:space="0" w:color="auto"/>
        <w:right w:val="none" w:sz="0" w:space="0" w:color="auto"/>
      </w:divBdr>
    </w:div>
    <w:div w:id="1681589221">
      <w:bodyDiv w:val="1"/>
      <w:marLeft w:val="0"/>
      <w:marRight w:val="0"/>
      <w:marTop w:val="0"/>
      <w:marBottom w:val="0"/>
      <w:divBdr>
        <w:top w:val="none" w:sz="0" w:space="0" w:color="auto"/>
        <w:left w:val="none" w:sz="0" w:space="0" w:color="auto"/>
        <w:bottom w:val="none" w:sz="0" w:space="0" w:color="auto"/>
        <w:right w:val="none" w:sz="0" w:space="0" w:color="auto"/>
      </w:divBdr>
    </w:div>
    <w:div w:id="1682199297">
      <w:bodyDiv w:val="1"/>
      <w:marLeft w:val="0"/>
      <w:marRight w:val="0"/>
      <w:marTop w:val="0"/>
      <w:marBottom w:val="0"/>
      <w:divBdr>
        <w:top w:val="none" w:sz="0" w:space="0" w:color="auto"/>
        <w:left w:val="none" w:sz="0" w:space="0" w:color="auto"/>
        <w:bottom w:val="none" w:sz="0" w:space="0" w:color="auto"/>
        <w:right w:val="none" w:sz="0" w:space="0" w:color="auto"/>
      </w:divBdr>
    </w:div>
    <w:div w:id="1684748628">
      <w:bodyDiv w:val="1"/>
      <w:marLeft w:val="0"/>
      <w:marRight w:val="0"/>
      <w:marTop w:val="0"/>
      <w:marBottom w:val="0"/>
      <w:divBdr>
        <w:top w:val="none" w:sz="0" w:space="0" w:color="auto"/>
        <w:left w:val="none" w:sz="0" w:space="0" w:color="auto"/>
        <w:bottom w:val="none" w:sz="0" w:space="0" w:color="auto"/>
        <w:right w:val="none" w:sz="0" w:space="0" w:color="auto"/>
      </w:divBdr>
    </w:div>
    <w:div w:id="1688798092">
      <w:bodyDiv w:val="1"/>
      <w:marLeft w:val="0"/>
      <w:marRight w:val="0"/>
      <w:marTop w:val="0"/>
      <w:marBottom w:val="0"/>
      <w:divBdr>
        <w:top w:val="none" w:sz="0" w:space="0" w:color="auto"/>
        <w:left w:val="none" w:sz="0" w:space="0" w:color="auto"/>
        <w:bottom w:val="none" w:sz="0" w:space="0" w:color="auto"/>
        <w:right w:val="none" w:sz="0" w:space="0" w:color="auto"/>
      </w:divBdr>
    </w:div>
    <w:div w:id="1689526293">
      <w:bodyDiv w:val="1"/>
      <w:marLeft w:val="0"/>
      <w:marRight w:val="0"/>
      <w:marTop w:val="0"/>
      <w:marBottom w:val="0"/>
      <w:divBdr>
        <w:top w:val="none" w:sz="0" w:space="0" w:color="auto"/>
        <w:left w:val="none" w:sz="0" w:space="0" w:color="auto"/>
        <w:bottom w:val="none" w:sz="0" w:space="0" w:color="auto"/>
        <w:right w:val="none" w:sz="0" w:space="0" w:color="auto"/>
      </w:divBdr>
      <w:divsChild>
        <w:div w:id="1275361381">
          <w:marLeft w:val="446"/>
          <w:marRight w:val="0"/>
          <w:marTop w:val="58"/>
          <w:marBottom w:val="0"/>
          <w:divBdr>
            <w:top w:val="none" w:sz="0" w:space="0" w:color="auto"/>
            <w:left w:val="none" w:sz="0" w:space="0" w:color="auto"/>
            <w:bottom w:val="none" w:sz="0" w:space="0" w:color="auto"/>
            <w:right w:val="none" w:sz="0" w:space="0" w:color="auto"/>
          </w:divBdr>
        </w:div>
      </w:divsChild>
    </w:div>
    <w:div w:id="1690064942">
      <w:bodyDiv w:val="1"/>
      <w:marLeft w:val="0"/>
      <w:marRight w:val="0"/>
      <w:marTop w:val="0"/>
      <w:marBottom w:val="0"/>
      <w:divBdr>
        <w:top w:val="none" w:sz="0" w:space="0" w:color="auto"/>
        <w:left w:val="none" w:sz="0" w:space="0" w:color="auto"/>
        <w:bottom w:val="none" w:sz="0" w:space="0" w:color="auto"/>
        <w:right w:val="none" w:sz="0" w:space="0" w:color="auto"/>
      </w:divBdr>
    </w:div>
    <w:div w:id="1695613043">
      <w:bodyDiv w:val="1"/>
      <w:marLeft w:val="0"/>
      <w:marRight w:val="0"/>
      <w:marTop w:val="0"/>
      <w:marBottom w:val="0"/>
      <w:divBdr>
        <w:top w:val="none" w:sz="0" w:space="0" w:color="auto"/>
        <w:left w:val="none" w:sz="0" w:space="0" w:color="auto"/>
        <w:bottom w:val="none" w:sz="0" w:space="0" w:color="auto"/>
        <w:right w:val="none" w:sz="0" w:space="0" w:color="auto"/>
      </w:divBdr>
    </w:div>
    <w:div w:id="1696150520">
      <w:bodyDiv w:val="1"/>
      <w:marLeft w:val="0"/>
      <w:marRight w:val="0"/>
      <w:marTop w:val="0"/>
      <w:marBottom w:val="0"/>
      <w:divBdr>
        <w:top w:val="none" w:sz="0" w:space="0" w:color="auto"/>
        <w:left w:val="none" w:sz="0" w:space="0" w:color="auto"/>
        <w:bottom w:val="none" w:sz="0" w:space="0" w:color="auto"/>
        <w:right w:val="none" w:sz="0" w:space="0" w:color="auto"/>
      </w:divBdr>
    </w:div>
    <w:div w:id="1698852973">
      <w:bodyDiv w:val="1"/>
      <w:marLeft w:val="0"/>
      <w:marRight w:val="0"/>
      <w:marTop w:val="0"/>
      <w:marBottom w:val="0"/>
      <w:divBdr>
        <w:top w:val="none" w:sz="0" w:space="0" w:color="auto"/>
        <w:left w:val="none" w:sz="0" w:space="0" w:color="auto"/>
        <w:bottom w:val="none" w:sz="0" w:space="0" w:color="auto"/>
        <w:right w:val="none" w:sz="0" w:space="0" w:color="auto"/>
      </w:divBdr>
    </w:div>
    <w:div w:id="1699162811">
      <w:bodyDiv w:val="1"/>
      <w:marLeft w:val="0"/>
      <w:marRight w:val="0"/>
      <w:marTop w:val="0"/>
      <w:marBottom w:val="0"/>
      <w:divBdr>
        <w:top w:val="none" w:sz="0" w:space="0" w:color="auto"/>
        <w:left w:val="none" w:sz="0" w:space="0" w:color="auto"/>
        <w:bottom w:val="none" w:sz="0" w:space="0" w:color="auto"/>
        <w:right w:val="none" w:sz="0" w:space="0" w:color="auto"/>
      </w:divBdr>
    </w:div>
    <w:div w:id="1699431930">
      <w:bodyDiv w:val="1"/>
      <w:marLeft w:val="0"/>
      <w:marRight w:val="0"/>
      <w:marTop w:val="0"/>
      <w:marBottom w:val="0"/>
      <w:divBdr>
        <w:top w:val="none" w:sz="0" w:space="0" w:color="auto"/>
        <w:left w:val="none" w:sz="0" w:space="0" w:color="auto"/>
        <w:bottom w:val="none" w:sz="0" w:space="0" w:color="auto"/>
        <w:right w:val="none" w:sz="0" w:space="0" w:color="auto"/>
      </w:divBdr>
    </w:div>
    <w:div w:id="1707562607">
      <w:bodyDiv w:val="1"/>
      <w:marLeft w:val="0"/>
      <w:marRight w:val="0"/>
      <w:marTop w:val="0"/>
      <w:marBottom w:val="0"/>
      <w:divBdr>
        <w:top w:val="none" w:sz="0" w:space="0" w:color="auto"/>
        <w:left w:val="none" w:sz="0" w:space="0" w:color="auto"/>
        <w:bottom w:val="none" w:sz="0" w:space="0" w:color="auto"/>
        <w:right w:val="none" w:sz="0" w:space="0" w:color="auto"/>
      </w:divBdr>
    </w:div>
    <w:div w:id="1708868053">
      <w:bodyDiv w:val="1"/>
      <w:marLeft w:val="0"/>
      <w:marRight w:val="0"/>
      <w:marTop w:val="0"/>
      <w:marBottom w:val="0"/>
      <w:divBdr>
        <w:top w:val="none" w:sz="0" w:space="0" w:color="auto"/>
        <w:left w:val="none" w:sz="0" w:space="0" w:color="auto"/>
        <w:bottom w:val="none" w:sz="0" w:space="0" w:color="auto"/>
        <w:right w:val="none" w:sz="0" w:space="0" w:color="auto"/>
      </w:divBdr>
    </w:div>
    <w:div w:id="1710765448">
      <w:bodyDiv w:val="1"/>
      <w:marLeft w:val="0"/>
      <w:marRight w:val="0"/>
      <w:marTop w:val="0"/>
      <w:marBottom w:val="0"/>
      <w:divBdr>
        <w:top w:val="none" w:sz="0" w:space="0" w:color="auto"/>
        <w:left w:val="none" w:sz="0" w:space="0" w:color="auto"/>
        <w:bottom w:val="none" w:sz="0" w:space="0" w:color="auto"/>
        <w:right w:val="none" w:sz="0" w:space="0" w:color="auto"/>
      </w:divBdr>
    </w:div>
    <w:div w:id="1712001103">
      <w:bodyDiv w:val="1"/>
      <w:marLeft w:val="0"/>
      <w:marRight w:val="0"/>
      <w:marTop w:val="0"/>
      <w:marBottom w:val="0"/>
      <w:divBdr>
        <w:top w:val="none" w:sz="0" w:space="0" w:color="auto"/>
        <w:left w:val="none" w:sz="0" w:space="0" w:color="auto"/>
        <w:bottom w:val="none" w:sz="0" w:space="0" w:color="auto"/>
        <w:right w:val="none" w:sz="0" w:space="0" w:color="auto"/>
      </w:divBdr>
    </w:div>
    <w:div w:id="1712262366">
      <w:bodyDiv w:val="1"/>
      <w:marLeft w:val="0"/>
      <w:marRight w:val="0"/>
      <w:marTop w:val="0"/>
      <w:marBottom w:val="0"/>
      <w:divBdr>
        <w:top w:val="none" w:sz="0" w:space="0" w:color="auto"/>
        <w:left w:val="none" w:sz="0" w:space="0" w:color="auto"/>
        <w:bottom w:val="none" w:sz="0" w:space="0" w:color="auto"/>
        <w:right w:val="none" w:sz="0" w:space="0" w:color="auto"/>
      </w:divBdr>
    </w:div>
    <w:div w:id="1712417881">
      <w:bodyDiv w:val="1"/>
      <w:marLeft w:val="0"/>
      <w:marRight w:val="0"/>
      <w:marTop w:val="0"/>
      <w:marBottom w:val="0"/>
      <w:divBdr>
        <w:top w:val="none" w:sz="0" w:space="0" w:color="auto"/>
        <w:left w:val="none" w:sz="0" w:space="0" w:color="auto"/>
        <w:bottom w:val="none" w:sz="0" w:space="0" w:color="auto"/>
        <w:right w:val="none" w:sz="0" w:space="0" w:color="auto"/>
      </w:divBdr>
    </w:div>
    <w:div w:id="1713264395">
      <w:bodyDiv w:val="1"/>
      <w:marLeft w:val="0"/>
      <w:marRight w:val="0"/>
      <w:marTop w:val="0"/>
      <w:marBottom w:val="0"/>
      <w:divBdr>
        <w:top w:val="none" w:sz="0" w:space="0" w:color="auto"/>
        <w:left w:val="none" w:sz="0" w:space="0" w:color="auto"/>
        <w:bottom w:val="none" w:sz="0" w:space="0" w:color="auto"/>
        <w:right w:val="none" w:sz="0" w:space="0" w:color="auto"/>
      </w:divBdr>
    </w:div>
    <w:div w:id="1714844044">
      <w:bodyDiv w:val="1"/>
      <w:marLeft w:val="0"/>
      <w:marRight w:val="0"/>
      <w:marTop w:val="0"/>
      <w:marBottom w:val="0"/>
      <w:divBdr>
        <w:top w:val="none" w:sz="0" w:space="0" w:color="auto"/>
        <w:left w:val="none" w:sz="0" w:space="0" w:color="auto"/>
        <w:bottom w:val="none" w:sz="0" w:space="0" w:color="auto"/>
        <w:right w:val="none" w:sz="0" w:space="0" w:color="auto"/>
      </w:divBdr>
    </w:div>
    <w:div w:id="1718702599">
      <w:bodyDiv w:val="1"/>
      <w:marLeft w:val="0"/>
      <w:marRight w:val="0"/>
      <w:marTop w:val="0"/>
      <w:marBottom w:val="0"/>
      <w:divBdr>
        <w:top w:val="none" w:sz="0" w:space="0" w:color="auto"/>
        <w:left w:val="none" w:sz="0" w:space="0" w:color="auto"/>
        <w:bottom w:val="none" w:sz="0" w:space="0" w:color="auto"/>
        <w:right w:val="none" w:sz="0" w:space="0" w:color="auto"/>
      </w:divBdr>
    </w:div>
    <w:div w:id="1718819590">
      <w:bodyDiv w:val="1"/>
      <w:marLeft w:val="0"/>
      <w:marRight w:val="0"/>
      <w:marTop w:val="0"/>
      <w:marBottom w:val="0"/>
      <w:divBdr>
        <w:top w:val="none" w:sz="0" w:space="0" w:color="auto"/>
        <w:left w:val="none" w:sz="0" w:space="0" w:color="auto"/>
        <w:bottom w:val="none" w:sz="0" w:space="0" w:color="auto"/>
        <w:right w:val="none" w:sz="0" w:space="0" w:color="auto"/>
      </w:divBdr>
    </w:div>
    <w:div w:id="1720982445">
      <w:bodyDiv w:val="1"/>
      <w:marLeft w:val="0"/>
      <w:marRight w:val="0"/>
      <w:marTop w:val="0"/>
      <w:marBottom w:val="0"/>
      <w:divBdr>
        <w:top w:val="none" w:sz="0" w:space="0" w:color="auto"/>
        <w:left w:val="none" w:sz="0" w:space="0" w:color="auto"/>
        <w:bottom w:val="none" w:sz="0" w:space="0" w:color="auto"/>
        <w:right w:val="none" w:sz="0" w:space="0" w:color="auto"/>
      </w:divBdr>
    </w:div>
    <w:div w:id="1722441894">
      <w:bodyDiv w:val="1"/>
      <w:marLeft w:val="0"/>
      <w:marRight w:val="0"/>
      <w:marTop w:val="0"/>
      <w:marBottom w:val="0"/>
      <w:divBdr>
        <w:top w:val="none" w:sz="0" w:space="0" w:color="auto"/>
        <w:left w:val="none" w:sz="0" w:space="0" w:color="auto"/>
        <w:bottom w:val="none" w:sz="0" w:space="0" w:color="auto"/>
        <w:right w:val="none" w:sz="0" w:space="0" w:color="auto"/>
      </w:divBdr>
    </w:div>
    <w:div w:id="1733232506">
      <w:bodyDiv w:val="1"/>
      <w:marLeft w:val="0"/>
      <w:marRight w:val="0"/>
      <w:marTop w:val="0"/>
      <w:marBottom w:val="0"/>
      <w:divBdr>
        <w:top w:val="none" w:sz="0" w:space="0" w:color="auto"/>
        <w:left w:val="none" w:sz="0" w:space="0" w:color="auto"/>
        <w:bottom w:val="none" w:sz="0" w:space="0" w:color="auto"/>
        <w:right w:val="none" w:sz="0" w:space="0" w:color="auto"/>
      </w:divBdr>
    </w:div>
    <w:div w:id="1733574936">
      <w:bodyDiv w:val="1"/>
      <w:marLeft w:val="0"/>
      <w:marRight w:val="0"/>
      <w:marTop w:val="0"/>
      <w:marBottom w:val="0"/>
      <w:divBdr>
        <w:top w:val="none" w:sz="0" w:space="0" w:color="auto"/>
        <w:left w:val="none" w:sz="0" w:space="0" w:color="auto"/>
        <w:bottom w:val="none" w:sz="0" w:space="0" w:color="auto"/>
        <w:right w:val="none" w:sz="0" w:space="0" w:color="auto"/>
      </w:divBdr>
    </w:div>
    <w:div w:id="1736275369">
      <w:bodyDiv w:val="1"/>
      <w:marLeft w:val="0"/>
      <w:marRight w:val="0"/>
      <w:marTop w:val="0"/>
      <w:marBottom w:val="0"/>
      <w:divBdr>
        <w:top w:val="none" w:sz="0" w:space="0" w:color="auto"/>
        <w:left w:val="none" w:sz="0" w:space="0" w:color="auto"/>
        <w:bottom w:val="none" w:sz="0" w:space="0" w:color="auto"/>
        <w:right w:val="none" w:sz="0" w:space="0" w:color="auto"/>
      </w:divBdr>
    </w:div>
    <w:div w:id="1737970838">
      <w:bodyDiv w:val="1"/>
      <w:marLeft w:val="0"/>
      <w:marRight w:val="0"/>
      <w:marTop w:val="0"/>
      <w:marBottom w:val="0"/>
      <w:divBdr>
        <w:top w:val="none" w:sz="0" w:space="0" w:color="auto"/>
        <w:left w:val="none" w:sz="0" w:space="0" w:color="auto"/>
        <w:bottom w:val="none" w:sz="0" w:space="0" w:color="auto"/>
        <w:right w:val="none" w:sz="0" w:space="0" w:color="auto"/>
      </w:divBdr>
    </w:div>
    <w:div w:id="1742215351">
      <w:bodyDiv w:val="1"/>
      <w:marLeft w:val="0"/>
      <w:marRight w:val="0"/>
      <w:marTop w:val="0"/>
      <w:marBottom w:val="0"/>
      <w:divBdr>
        <w:top w:val="none" w:sz="0" w:space="0" w:color="auto"/>
        <w:left w:val="none" w:sz="0" w:space="0" w:color="auto"/>
        <w:bottom w:val="none" w:sz="0" w:space="0" w:color="auto"/>
        <w:right w:val="none" w:sz="0" w:space="0" w:color="auto"/>
      </w:divBdr>
    </w:div>
    <w:div w:id="1743485883">
      <w:bodyDiv w:val="1"/>
      <w:marLeft w:val="0"/>
      <w:marRight w:val="0"/>
      <w:marTop w:val="0"/>
      <w:marBottom w:val="0"/>
      <w:divBdr>
        <w:top w:val="none" w:sz="0" w:space="0" w:color="auto"/>
        <w:left w:val="none" w:sz="0" w:space="0" w:color="auto"/>
        <w:bottom w:val="none" w:sz="0" w:space="0" w:color="auto"/>
        <w:right w:val="none" w:sz="0" w:space="0" w:color="auto"/>
      </w:divBdr>
    </w:div>
    <w:div w:id="1745029666">
      <w:bodyDiv w:val="1"/>
      <w:marLeft w:val="0"/>
      <w:marRight w:val="0"/>
      <w:marTop w:val="0"/>
      <w:marBottom w:val="0"/>
      <w:divBdr>
        <w:top w:val="none" w:sz="0" w:space="0" w:color="auto"/>
        <w:left w:val="none" w:sz="0" w:space="0" w:color="auto"/>
        <w:bottom w:val="none" w:sz="0" w:space="0" w:color="auto"/>
        <w:right w:val="none" w:sz="0" w:space="0" w:color="auto"/>
      </w:divBdr>
    </w:div>
    <w:div w:id="1748067997">
      <w:bodyDiv w:val="1"/>
      <w:marLeft w:val="0"/>
      <w:marRight w:val="0"/>
      <w:marTop w:val="0"/>
      <w:marBottom w:val="0"/>
      <w:divBdr>
        <w:top w:val="none" w:sz="0" w:space="0" w:color="auto"/>
        <w:left w:val="none" w:sz="0" w:space="0" w:color="auto"/>
        <w:bottom w:val="none" w:sz="0" w:space="0" w:color="auto"/>
        <w:right w:val="none" w:sz="0" w:space="0" w:color="auto"/>
      </w:divBdr>
    </w:div>
    <w:div w:id="1748770539">
      <w:bodyDiv w:val="1"/>
      <w:marLeft w:val="0"/>
      <w:marRight w:val="0"/>
      <w:marTop w:val="0"/>
      <w:marBottom w:val="0"/>
      <w:divBdr>
        <w:top w:val="none" w:sz="0" w:space="0" w:color="auto"/>
        <w:left w:val="none" w:sz="0" w:space="0" w:color="auto"/>
        <w:bottom w:val="none" w:sz="0" w:space="0" w:color="auto"/>
        <w:right w:val="none" w:sz="0" w:space="0" w:color="auto"/>
      </w:divBdr>
    </w:div>
    <w:div w:id="1749616765">
      <w:bodyDiv w:val="1"/>
      <w:marLeft w:val="0"/>
      <w:marRight w:val="0"/>
      <w:marTop w:val="0"/>
      <w:marBottom w:val="0"/>
      <w:divBdr>
        <w:top w:val="none" w:sz="0" w:space="0" w:color="auto"/>
        <w:left w:val="none" w:sz="0" w:space="0" w:color="auto"/>
        <w:bottom w:val="none" w:sz="0" w:space="0" w:color="auto"/>
        <w:right w:val="none" w:sz="0" w:space="0" w:color="auto"/>
      </w:divBdr>
    </w:div>
    <w:div w:id="1751581639">
      <w:bodyDiv w:val="1"/>
      <w:marLeft w:val="0"/>
      <w:marRight w:val="0"/>
      <w:marTop w:val="0"/>
      <w:marBottom w:val="0"/>
      <w:divBdr>
        <w:top w:val="none" w:sz="0" w:space="0" w:color="auto"/>
        <w:left w:val="none" w:sz="0" w:space="0" w:color="auto"/>
        <w:bottom w:val="none" w:sz="0" w:space="0" w:color="auto"/>
        <w:right w:val="none" w:sz="0" w:space="0" w:color="auto"/>
      </w:divBdr>
    </w:div>
    <w:div w:id="1753965984">
      <w:bodyDiv w:val="1"/>
      <w:marLeft w:val="0"/>
      <w:marRight w:val="0"/>
      <w:marTop w:val="0"/>
      <w:marBottom w:val="0"/>
      <w:divBdr>
        <w:top w:val="none" w:sz="0" w:space="0" w:color="auto"/>
        <w:left w:val="none" w:sz="0" w:space="0" w:color="auto"/>
        <w:bottom w:val="none" w:sz="0" w:space="0" w:color="auto"/>
        <w:right w:val="none" w:sz="0" w:space="0" w:color="auto"/>
      </w:divBdr>
    </w:div>
    <w:div w:id="1759253498">
      <w:bodyDiv w:val="1"/>
      <w:marLeft w:val="0"/>
      <w:marRight w:val="0"/>
      <w:marTop w:val="0"/>
      <w:marBottom w:val="0"/>
      <w:divBdr>
        <w:top w:val="none" w:sz="0" w:space="0" w:color="auto"/>
        <w:left w:val="none" w:sz="0" w:space="0" w:color="auto"/>
        <w:bottom w:val="none" w:sz="0" w:space="0" w:color="auto"/>
        <w:right w:val="none" w:sz="0" w:space="0" w:color="auto"/>
      </w:divBdr>
    </w:div>
    <w:div w:id="1760328139">
      <w:bodyDiv w:val="1"/>
      <w:marLeft w:val="0"/>
      <w:marRight w:val="0"/>
      <w:marTop w:val="0"/>
      <w:marBottom w:val="0"/>
      <w:divBdr>
        <w:top w:val="none" w:sz="0" w:space="0" w:color="auto"/>
        <w:left w:val="none" w:sz="0" w:space="0" w:color="auto"/>
        <w:bottom w:val="none" w:sz="0" w:space="0" w:color="auto"/>
        <w:right w:val="none" w:sz="0" w:space="0" w:color="auto"/>
      </w:divBdr>
    </w:div>
    <w:div w:id="1769352645">
      <w:bodyDiv w:val="1"/>
      <w:marLeft w:val="0"/>
      <w:marRight w:val="0"/>
      <w:marTop w:val="0"/>
      <w:marBottom w:val="0"/>
      <w:divBdr>
        <w:top w:val="none" w:sz="0" w:space="0" w:color="auto"/>
        <w:left w:val="none" w:sz="0" w:space="0" w:color="auto"/>
        <w:bottom w:val="none" w:sz="0" w:space="0" w:color="auto"/>
        <w:right w:val="none" w:sz="0" w:space="0" w:color="auto"/>
      </w:divBdr>
    </w:div>
    <w:div w:id="1770081184">
      <w:bodyDiv w:val="1"/>
      <w:marLeft w:val="0"/>
      <w:marRight w:val="0"/>
      <w:marTop w:val="0"/>
      <w:marBottom w:val="0"/>
      <w:divBdr>
        <w:top w:val="none" w:sz="0" w:space="0" w:color="auto"/>
        <w:left w:val="none" w:sz="0" w:space="0" w:color="auto"/>
        <w:bottom w:val="none" w:sz="0" w:space="0" w:color="auto"/>
        <w:right w:val="none" w:sz="0" w:space="0" w:color="auto"/>
      </w:divBdr>
    </w:div>
    <w:div w:id="1771466693">
      <w:bodyDiv w:val="1"/>
      <w:marLeft w:val="0"/>
      <w:marRight w:val="0"/>
      <w:marTop w:val="0"/>
      <w:marBottom w:val="0"/>
      <w:divBdr>
        <w:top w:val="none" w:sz="0" w:space="0" w:color="auto"/>
        <w:left w:val="none" w:sz="0" w:space="0" w:color="auto"/>
        <w:bottom w:val="none" w:sz="0" w:space="0" w:color="auto"/>
        <w:right w:val="none" w:sz="0" w:space="0" w:color="auto"/>
      </w:divBdr>
    </w:div>
    <w:div w:id="1778063183">
      <w:bodyDiv w:val="1"/>
      <w:marLeft w:val="0"/>
      <w:marRight w:val="0"/>
      <w:marTop w:val="0"/>
      <w:marBottom w:val="0"/>
      <w:divBdr>
        <w:top w:val="none" w:sz="0" w:space="0" w:color="auto"/>
        <w:left w:val="none" w:sz="0" w:space="0" w:color="auto"/>
        <w:bottom w:val="none" w:sz="0" w:space="0" w:color="auto"/>
        <w:right w:val="none" w:sz="0" w:space="0" w:color="auto"/>
      </w:divBdr>
      <w:divsChild>
        <w:div w:id="11300289">
          <w:marLeft w:val="187"/>
          <w:marRight w:val="0"/>
          <w:marTop w:val="86"/>
          <w:marBottom w:val="0"/>
          <w:divBdr>
            <w:top w:val="none" w:sz="0" w:space="0" w:color="auto"/>
            <w:left w:val="none" w:sz="0" w:space="0" w:color="auto"/>
            <w:bottom w:val="none" w:sz="0" w:space="0" w:color="auto"/>
            <w:right w:val="none" w:sz="0" w:space="0" w:color="auto"/>
          </w:divBdr>
        </w:div>
        <w:div w:id="878787014">
          <w:marLeft w:val="187"/>
          <w:marRight w:val="0"/>
          <w:marTop w:val="86"/>
          <w:marBottom w:val="0"/>
          <w:divBdr>
            <w:top w:val="none" w:sz="0" w:space="0" w:color="auto"/>
            <w:left w:val="none" w:sz="0" w:space="0" w:color="auto"/>
            <w:bottom w:val="none" w:sz="0" w:space="0" w:color="auto"/>
            <w:right w:val="none" w:sz="0" w:space="0" w:color="auto"/>
          </w:divBdr>
        </w:div>
      </w:divsChild>
    </w:div>
    <w:div w:id="1778718940">
      <w:bodyDiv w:val="1"/>
      <w:marLeft w:val="0"/>
      <w:marRight w:val="0"/>
      <w:marTop w:val="0"/>
      <w:marBottom w:val="0"/>
      <w:divBdr>
        <w:top w:val="none" w:sz="0" w:space="0" w:color="auto"/>
        <w:left w:val="none" w:sz="0" w:space="0" w:color="auto"/>
        <w:bottom w:val="none" w:sz="0" w:space="0" w:color="auto"/>
        <w:right w:val="none" w:sz="0" w:space="0" w:color="auto"/>
      </w:divBdr>
    </w:div>
    <w:div w:id="1778865773">
      <w:bodyDiv w:val="1"/>
      <w:marLeft w:val="0"/>
      <w:marRight w:val="0"/>
      <w:marTop w:val="0"/>
      <w:marBottom w:val="0"/>
      <w:divBdr>
        <w:top w:val="none" w:sz="0" w:space="0" w:color="auto"/>
        <w:left w:val="none" w:sz="0" w:space="0" w:color="auto"/>
        <w:bottom w:val="none" w:sz="0" w:space="0" w:color="auto"/>
        <w:right w:val="none" w:sz="0" w:space="0" w:color="auto"/>
      </w:divBdr>
    </w:div>
    <w:div w:id="1780954107">
      <w:bodyDiv w:val="1"/>
      <w:marLeft w:val="0"/>
      <w:marRight w:val="0"/>
      <w:marTop w:val="0"/>
      <w:marBottom w:val="0"/>
      <w:divBdr>
        <w:top w:val="none" w:sz="0" w:space="0" w:color="auto"/>
        <w:left w:val="none" w:sz="0" w:space="0" w:color="auto"/>
        <w:bottom w:val="none" w:sz="0" w:space="0" w:color="auto"/>
        <w:right w:val="none" w:sz="0" w:space="0" w:color="auto"/>
      </w:divBdr>
      <w:divsChild>
        <w:div w:id="228657411">
          <w:marLeft w:val="446"/>
          <w:marRight w:val="0"/>
          <w:marTop w:val="58"/>
          <w:marBottom w:val="0"/>
          <w:divBdr>
            <w:top w:val="none" w:sz="0" w:space="0" w:color="auto"/>
            <w:left w:val="none" w:sz="0" w:space="0" w:color="auto"/>
            <w:bottom w:val="none" w:sz="0" w:space="0" w:color="auto"/>
            <w:right w:val="none" w:sz="0" w:space="0" w:color="auto"/>
          </w:divBdr>
        </w:div>
        <w:div w:id="734622261">
          <w:marLeft w:val="446"/>
          <w:marRight w:val="0"/>
          <w:marTop w:val="58"/>
          <w:marBottom w:val="0"/>
          <w:divBdr>
            <w:top w:val="none" w:sz="0" w:space="0" w:color="auto"/>
            <w:left w:val="none" w:sz="0" w:space="0" w:color="auto"/>
            <w:bottom w:val="none" w:sz="0" w:space="0" w:color="auto"/>
            <w:right w:val="none" w:sz="0" w:space="0" w:color="auto"/>
          </w:divBdr>
        </w:div>
        <w:div w:id="822508594">
          <w:marLeft w:val="446"/>
          <w:marRight w:val="0"/>
          <w:marTop w:val="58"/>
          <w:marBottom w:val="0"/>
          <w:divBdr>
            <w:top w:val="none" w:sz="0" w:space="0" w:color="auto"/>
            <w:left w:val="none" w:sz="0" w:space="0" w:color="auto"/>
            <w:bottom w:val="none" w:sz="0" w:space="0" w:color="auto"/>
            <w:right w:val="none" w:sz="0" w:space="0" w:color="auto"/>
          </w:divBdr>
        </w:div>
        <w:div w:id="847059208">
          <w:marLeft w:val="446"/>
          <w:marRight w:val="0"/>
          <w:marTop w:val="58"/>
          <w:marBottom w:val="0"/>
          <w:divBdr>
            <w:top w:val="none" w:sz="0" w:space="0" w:color="auto"/>
            <w:left w:val="none" w:sz="0" w:space="0" w:color="auto"/>
            <w:bottom w:val="none" w:sz="0" w:space="0" w:color="auto"/>
            <w:right w:val="none" w:sz="0" w:space="0" w:color="auto"/>
          </w:divBdr>
        </w:div>
        <w:div w:id="1162963401">
          <w:marLeft w:val="446"/>
          <w:marRight w:val="0"/>
          <w:marTop w:val="58"/>
          <w:marBottom w:val="0"/>
          <w:divBdr>
            <w:top w:val="none" w:sz="0" w:space="0" w:color="auto"/>
            <w:left w:val="none" w:sz="0" w:space="0" w:color="auto"/>
            <w:bottom w:val="none" w:sz="0" w:space="0" w:color="auto"/>
            <w:right w:val="none" w:sz="0" w:space="0" w:color="auto"/>
          </w:divBdr>
        </w:div>
        <w:div w:id="1695770784">
          <w:marLeft w:val="446"/>
          <w:marRight w:val="0"/>
          <w:marTop w:val="58"/>
          <w:marBottom w:val="0"/>
          <w:divBdr>
            <w:top w:val="none" w:sz="0" w:space="0" w:color="auto"/>
            <w:left w:val="none" w:sz="0" w:space="0" w:color="auto"/>
            <w:bottom w:val="none" w:sz="0" w:space="0" w:color="auto"/>
            <w:right w:val="none" w:sz="0" w:space="0" w:color="auto"/>
          </w:divBdr>
        </w:div>
      </w:divsChild>
    </w:div>
    <w:div w:id="1782143831">
      <w:bodyDiv w:val="1"/>
      <w:marLeft w:val="0"/>
      <w:marRight w:val="0"/>
      <w:marTop w:val="0"/>
      <w:marBottom w:val="0"/>
      <w:divBdr>
        <w:top w:val="none" w:sz="0" w:space="0" w:color="auto"/>
        <w:left w:val="none" w:sz="0" w:space="0" w:color="auto"/>
        <w:bottom w:val="none" w:sz="0" w:space="0" w:color="auto"/>
        <w:right w:val="none" w:sz="0" w:space="0" w:color="auto"/>
      </w:divBdr>
    </w:div>
    <w:div w:id="1782797530">
      <w:bodyDiv w:val="1"/>
      <w:marLeft w:val="0"/>
      <w:marRight w:val="0"/>
      <w:marTop w:val="0"/>
      <w:marBottom w:val="0"/>
      <w:divBdr>
        <w:top w:val="none" w:sz="0" w:space="0" w:color="auto"/>
        <w:left w:val="none" w:sz="0" w:space="0" w:color="auto"/>
        <w:bottom w:val="none" w:sz="0" w:space="0" w:color="auto"/>
        <w:right w:val="none" w:sz="0" w:space="0" w:color="auto"/>
      </w:divBdr>
      <w:divsChild>
        <w:div w:id="1447507911">
          <w:marLeft w:val="0"/>
          <w:marRight w:val="0"/>
          <w:marTop w:val="0"/>
          <w:marBottom w:val="0"/>
          <w:divBdr>
            <w:top w:val="none" w:sz="0" w:space="0" w:color="auto"/>
            <w:left w:val="none" w:sz="0" w:space="0" w:color="auto"/>
            <w:bottom w:val="none" w:sz="0" w:space="0" w:color="auto"/>
            <w:right w:val="none" w:sz="0" w:space="0" w:color="auto"/>
          </w:divBdr>
        </w:div>
      </w:divsChild>
    </w:div>
    <w:div w:id="1783527652">
      <w:bodyDiv w:val="1"/>
      <w:marLeft w:val="0"/>
      <w:marRight w:val="0"/>
      <w:marTop w:val="0"/>
      <w:marBottom w:val="0"/>
      <w:divBdr>
        <w:top w:val="none" w:sz="0" w:space="0" w:color="auto"/>
        <w:left w:val="none" w:sz="0" w:space="0" w:color="auto"/>
        <w:bottom w:val="none" w:sz="0" w:space="0" w:color="auto"/>
        <w:right w:val="none" w:sz="0" w:space="0" w:color="auto"/>
      </w:divBdr>
    </w:div>
    <w:div w:id="1784033344">
      <w:bodyDiv w:val="1"/>
      <w:marLeft w:val="0"/>
      <w:marRight w:val="0"/>
      <w:marTop w:val="0"/>
      <w:marBottom w:val="0"/>
      <w:divBdr>
        <w:top w:val="none" w:sz="0" w:space="0" w:color="auto"/>
        <w:left w:val="none" w:sz="0" w:space="0" w:color="auto"/>
        <w:bottom w:val="none" w:sz="0" w:space="0" w:color="auto"/>
        <w:right w:val="none" w:sz="0" w:space="0" w:color="auto"/>
      </w:divBdr>
      <w:divsChild>
        <w:div w:id="1654290707">
          <w:marLeft w:val="0"/>
          <w:marRight w:val="0"/>
          <w:marTop w:val="0"/>
          <w:marBottom w:val="0"/>
          <w:divBdr>
            <w:top w:val="none" w:sz="0" w:space="0" w:color="auto"/>
            <w:left w:val="none" w:sz="0" w:space="0" w:color="auto"/>
            <w:bottom w:val="none" w:sz="0" w:space="0" w:color="auto"/>
            <w:right w:val="none" w:sz="0" w:space="0" w:color="auto"/>
          </w:divBdr>
        </w:div>
      </w:divsChild>
    </w:div>
    <w:div w:id="1784763468">
      <w:bodyDiv w:val="1"/>
      <w:marLeft w:val="0"/>
      <w:marRight w:val="0"/>
      <w:marTop w:val="0"/>
      <w:marBottom w:val="0"/>
      <w:divBdr>
        <w:top w:val="none" w:sz="0" w:space="0" w:color="auto"/>
        <w:left w:val="none" w:sz="0" w:space="0" w:color="auto"/>
        <w:bottom w:val="none" w:sz="0" w:space="0" w:color="auto"/>
        <w:right w:val="none" w:sz="0" w:space="0" w:color="auto"/>
      </w:divBdr>
    </w:div>
    <w:div w:id="1788964691">
      <w:bodyDiv w:val="1"/>
      <w:marLeft w:val="0"/>
      <w:marRight w:val="0"/>
      <w:marTop w:val="0"/>
      <w:marBottom w:val="0"/>
      <w:divBdr>
        <w:top w:val="none" w:sz="0" w:space="0" w:color="auto"/>
        <w:left w:val="none" w:sz="0" w:space="0" w:color="auto"/>
        <w:bottom w:val="none" w:sz="0" w:space="0" w:color="auto"/>
        <w:right w:val="none" w:sz="0" w:space="0" w:color="auto"/>
      </w:divBdr>
    </w:div>
    <w:div w:id="1790003918">
      <w:bodyDiv w:val="1"/>
      <w:marLeft w:val="0"/>
      <w:marRight w:val="0"/>
      <w:marTop w:val="0"/>
      <w:marBottom w:val="0"/>
      <w:divBdr>
        <w:top w:val="none" w:sz="0" w:space="0" w:color="auto"/>
        <w:left w:val="none" w:sz="0" w:space="0" w:color="auto"/>
        <w:bottom w:val="none" w:sz="0" w:space="0" w:color="auto"/>
        <w:right w:val="none" w:sz="0" w:space="0" w:color="auto"/>
      </w:divBdr>
    </w:div>
    <w:div w:id="1795829765">
      <w:bodyDiv w:val="1"/>
      <w:marLeft w:val="0"/>
      <w:marRight w:val="0"/>
      <w:marTop w:val="0"/>
      <w:marBottom w:val="0"/>
      <w:divBdr>
        <w:top w:val="none" w:sz="0" w:space="0" w:color="auto"/>
        <w:left w:val="none" w:sz="0" w:space="0" w:color="auto"/>
        <w:bottom w:val="none" w:sz="0" w:space="0" w:color="auto"/>
        <w:right w:val="none" w:sz="0" w:space="0" w:color="auto"/>
      </w:divBdr>
    </w:div>
    <w:div w:id="1795977086">
      <w:bodyDiv w:val="1"/>
      <w:marLeft w:val="0"/>
      <w:marRight w:val="0"/>
      <w:marTop w:val="0"/>
      <w:marBottom w:val="0"/>
      <w:divBdr>
        <w:top w:val="none" w:sz="0" w:space="0" w:color="auto"/>
        <w:left w:val="none" w:sz="0" w:space="0" w:color="auto"/>
        <w:bottom w:val="none" w:sz="0" w:space="0" w:color="auto"/>
        <w:right w:val="none" w:sz="0" w:space="0" w:color="auto"/>
      </w:divBdr>
    </w:div>
    <w:div w:id="1802379478">
      <w:bodyDiv w:val="1"/>
      <w:marLeft w:val="0"/>
      <w:marRight w:val="0"/>
      <w:marTop w:val="0"/>
      <w:marBottom w:val="0"/>
      <w:divBdr>
        <w:top w:val="none" w:sz="0" w:space="0" w:color="auto"/>
        <w:left w:val="none" w:sz="0" w:space="0" w:color="auto"/>
        <w:bottom w:val="none" w:sz="0" w:space="0" w:color="auto"/>
        <w:right w:val="none" w:sz="0" w:space="0" w:color="auto"/>
      </w:divBdr>
    </w:div>
    <w:div w:id="1802570754">
      <w:bodyDiv w:val="1"/>
      <w:marLeft w:val="0"/>
      <w:marRight w:val="0"/>
      <w:marTop w:val="0"/>
      <w:marBottom w:val="0"/>
      <w:divBdr>
        <w:top w:val="none" w:sz="0" w:space="0" w:color="auto"/>
        <w:left w:val="none" w:sz="0" w:space="0" w:color="auto"/>
        <w:bottom w:val="none" w:sz="0" w:space="0" w:color="auto"/>
        <w:right w:val="none" w:sz="0" w:space="0" w:color="auto"/>
      </w:divBdr>
    </w:div>
    <w:div w:id="1812013515">
      <w:bodyDiv w:val="1"/>
      <w:marLeft w:val="0"/>
      <w:marRight w:val="0"/>
      <w:marTop w:val="0"/>
      <w:marBottom w:val="0"/>
      <w:divBdr>
        <w:top w:val="none" w:sz="0" w:space="0" w:color="auto"/>
        <w:left w:val="none" w:sz="0" w:space="0" w:color="auto"/>
        <w:bottom w:val="none" w:sz="0" w:space="0" w:color="auto"/>
        <w:right w:val="none" w:sz="0" w:space="0" w:color="auto"/>
      </w:divBdr>
    </w:div>
    <w:div w:id="1813785636">
      <w:bodyDiv w:val="1"/>
      <w:marLeft w:val="0"/>
      <w:marRight w:val="0"/>
      <w:marTop w:val="0"/>
      <w:marBottom w:val="0"/>
      <w:divBdr>
        <w:top w:val="none" w:sz="0" w:space="0" w:color="auto"/>
        <w:left w:val="none" w:sz="0" w:space="0" w:color="auto"/>
        <w:bottom w:val="none" w:sz="0" w:space="0" w:color="auto"/>
        <w:right w:val="none" w:sz="0" w:space="0" w:color="auto"/>
      </w:divBdr>
    </w:div>
    <w:div w:id="1813986475">
      <w:bodyDiv w:val="1"/>
      <w:marLeft w:val="0"/>
      <w:marRight w:val="0"/>
      <w:marTop w:val="0"/>
      <w:marBottom w:val="0"/>
      <w:divBdr>
        <w:top w:val="none" w:sz="0" w:space="0" w:color="auto"/>
        <w:left w:val="none" w:sz="0" w:space="0" w:color="auto"/>
        <w:bottom w:val="none" w:sz="0" w:space="0" w:color="auto"/>
        <w:right w:val="none" w:sz="0" w:space="0" w:color="auto"/>
      </w:divBdr>
    </w:div>
    <w:div w:id="1816218591">
      <w:bodyDiv w:val="1"/>
      <w:marLeft w:val="0"/>
      <w:marRight w:val="0"/>
      <w:marTop w:val="0"/>
      <w:marBottom w:val="0"/>
      <w:divBdr>
        <w:top w:val="none" w:sz="0" w:space="0" w:color="auto"/>
        <w:left w:val="none" w:sz="0" w:space="0" w:color="auto"/>
        <w:bottom w:val="none" w:sz="0" w:space="0" w:color="auto"/>
        <w:right w:val="none" w:sz="0" w:space="0" w:color="auto"/>
      </w:divBdr>
    </w:div>
    <w:div w:id="1819494867">
      <w:bodyDiv w:val="1"/>
      <w:marLeft w:val="0"/>
      <w:marRight w:val="0"/>
      <w:marTop w:val="0"/>
      <w:marBottom w:val="0"/>
      <w:divBdr>
        <w:top w:val="none" w:sz="0" w:space="0" w:color="auto"/>
        <w:left w:val="none" w:sz="0" w:space="0" w:color="auto"/>
        <w:bottom w:val="none" w:sz="0" w:space="0" w:color="auto"/>
        <w:right w:val="none" w:sz="0" w:space="0" w:color="auto"/>
      </w:divBdr>
    </w:div>
    <w:div w:id="1819956470">
      <w:bodyDiv w:val="1"/>
      <w:marLeft w:val="0"/>
      <w:marRight w:val="0"/>
      <w:marTop w:val="0"/>
      <w:marBottom w:val="0"/>
      <w:divBdr>
        <w:top w:val="none" w:sz="0" w:space="0" w:color="auto"/>
        <w:left w:val="none" w:sz="0" w:space="0" w:color="auto"/>
        <w:bottom w:val="none" w:sz="0" w:space="0" w:color="auto"/>
        <w:right w:val="none" w:sz="0" w:space="0" w:color="auto"/>
      </w:divBdr>
    </w:div>
    <w:div w:id="1820264825">
      <w:bodyDiv w:val="1"/>
      <w:marLeft w:val="0"/>
      <w:marRight w:val="0"/>
      <w:marTop w:val="0"/>
      <w:marBottom w:val="0"/>
      <w:divBdr>
        <w:top w:val="none" w:sz="0" w:space="0" w:color="auto"/>
        <w:left w:val="none" w:sz="0" w:space="0" w:color="auto"/>
        <w:bottom w:val="none" w:sz="0" w:space="0" w:color="auto"/>
        <w:right w:val="none" w:sz="0" w:space="0" w:color="auto"/>
      </w:divBdr>
    </w:div>
    <w:div w:id="1820419066">
      <w:bodyDiv w:val="1"/>
      <w:marLeft w:val="0"/>
      <w:marRight w:val="0"/>
      <w:marTop w:val="0"/>
      <w:marBottom w:val="0"/>
      <w:divBdr>
        <w:top w:val="none" w:sz="0" w:space="0" w:color="auto"/>
        <w:left w:val="none" w:sz="0" w:space="0" w:color="auto"/>
        <w:bottom w:val="none" w:sz="0" w:space="0" w:color="auto"/>
        <w:right w:val="none" w:sz="0" w:space="0" w:color="auto"/>
      </w:divBdr>
    </w:div>
    <w:div w:id="1823152148">
      <w:bodyDiv w:val="1"/>
      <w:marLeft w:val="0"/>
      <w:marRight w:val="0"/>
      <w:marTop w:val="0"/>
      <w:marBottom w:val="0"/>
      <w:divBdr>
        <w:top w:val="none" w:sz="0" w:space="0" w:color="auto"/>
        <w:left w:val="none" w:sz="0" w:space="0" w:color="auto"/>
        <w:bottom w:val="none" w:sz="0" w:space="0" w:color="auto"/>
        <w:right w:val="none" w:sz="0" w:space="0" w:color="auto"/>
      </w:divBdr>
    </w:div>
    <w:div w:id="1823888925">
      <w:bodyDiv w:val="1"/>
      <w:marLeft w:val="0"/>
      <w:marRight w:val="0"/>
      <w:marTop w:val="0"/>
      <w:marBottom w:val="0"/>
      <w:divBdr>
        <w:top w:val="none" w:sz="0" w:space="0" w:color="auto"/>
        <w:left w:val="none" w:sz="0" w:space="0" w:color="auto"/>
        <w:bottom w:val="none" w:sz="0" w:space="0" w:color="auto"/>
        <w:right w:val="none" w:sz="0" w:space="0" w:color="auto"/>
      </w:divBdr>
    </w:div>
    <w:div w:id="1823890217">
      <w:bodyDiv w:val="1"/>
      <w:marLeft w:val="0"/>
      <w:marRight w:val="0"/>
      <w:marTop w:val="0"/>
      <w:marBottom w:val="0"/>
      <w:divBdr>
        <w:top w:val="none" w:sz="0" w:space="0" w:color="auto"/>
        <w:left w:val="none" w:sz="0" w:space="0" w:color="auto"/>
        <w:bottom w:val="none" w:sz="0" w:space="0" w:color="auto"/>
        <w:right w:val="none" w:sz="0" w:space="0" w:color="auto"/>
      </w:divBdr>
    </w:div>
    <w:div w:id="1825118681">
      <w:bodyDiv w:val="1"/>
      <w:marLeft w:val="0"/>
      <w:marRight w:val="0"/>
      <w:marTop w:val="0"/>
      <w:marBottom w:val="0"/>
      <w:divBdr>
        <w:top w:val="none" w:sz="0" w:space="0" w:color="auto"/>
        <w:left w:val="none" w:sz="0" w:space="0" w:color="auto"/>
        <w:bottom w:val="none" w:sz="0" w:space="0" w:color="auto"/>
        <w:right w:val="none" w:sz="0" w:space="0" w:color="auto"/>
      </w:divBdr>
    </w:div>
    <w:div w:id="1826896145">
      <w:bodyDiv w:val="1"/>
      <w:marLeft w:val="0"/>
      <w:marRight w:val="0"/>
      <w:marTop w:val="0"/>
      <w:marBottom w:val="0"/>
      <w:divBdr>
        <w:top w:val="none" w:sz="0" w:space="0" w:color="auto"/>
        <w:left w:val="none" w:sz="0" w:space="0" w:color="auto"/>
        <w:bottom w:val="none" w:sz="0" w:space="0" w:color="auto"/>
        <w:right w:val="none" w:sz="0" w:space="0" w:color="auto"/>
      </w:divBdr>
    </w:div>
    <w:div w:id="1827089624">
      <w:bodyDiv w:val="1"/>
      <w:marLeft w:val="0"/>
      <w:marRight w:val="0"/>
      <w:marTop w:val="0"/>
      <w:marBottom w:val="0"/>
      <w:divBdr>
        <w:top w:val="none" w:sz="0" w:space="0" w:color="auto"/>
        <w:left w:val="none" w:sz="0" w:space="0" w:color="auto"/>
        <w:bottom w:val="none" w:sz="0" w:space="0" w:color="auto"/>
        <w:right w:val="none" w:sz="0" w:space="0" w:color="auto"/>
      </w:divBdr>
    </w:div>
    <w:div w:id="1828277327">
      <w:bodyDiv w:val="1"/>
      <w:marLeft w:val="0"/>
      <w:marRight w:val="0"/>
      <w:marTop w:val="0"/>
      <w:marBottom w:val="0"/>
      <w:divBdr>
        <w:top w:val="none" w:sz="0" w:space="0" w:color="auto"/>
        <w:left w:val="none" w:sz="0" w:space="0" w:color="auto"/>
        <w:bottom w:val="none" w:sz="0" w:space="0" w:color="auto"/>
        <w:right w:val="none" w:sz="0" w:space="0" w:color="auto"/>
      </w:divBdr>
    </w:div>
    <w:div w:id="1830289968">
      <w:bodyDiv w:val="1"/>
      <w:marLeft w:val="0"/>
      <w:marRight w:val="0"/>
      <w:marTop w:val="0"/>
      <w:marBottom w:val="0"/>
      <w:divBdr>
        <w:top w:val="none" w:sz="0" w:space="0" w:color="auto"/>
        <w:left w:val="none" w:sz="0" w:space="0" w:color="auto"/>
        <w:bottom w:val="none" w:sz="0" w:space="0" w:color="auto"/>
        <w:right w:val="none" w:sz="0" w:space="0" w:color="auto"/>
      </w:divBdr>
    </w:div>
    <w:div w:id="1830712294">
      <w:bodyDiv w:val="1"/>
      <w:marLeft w:val="0"/>
      <w:marRight w:val="0"/>
      <w:marTop w:val="0"/>
      <w:marBottom w:val="0"/>
      <w:divBdr>
        <w:top w:val="none" w:sz="0" w:space="0" w:color="auto"/>
        <w:left w:val="none" w:sz="0" w:space="0" w:color="auto"/>
        <w:bottom w:val="none" w:sz="0" w:space="0" w:color="auto"/>
        <w:right w:val="none" w:sz="0" w:space="0" w:color="auto"/>
      </w:divBdr>
    </w:div>
    <w:div w:id="1833985723">
      <w:bodyDiv w:val="1"/>
      <w:marLeft w:val="0"/>
      <w:marRight w:val="0"/>
      <w:marTop w:val="0"/>
      <w:marBottom w:val="0"/>
      <w:divBdr>
        <w:top w:val="none" w:sz="0" w:space="0" w:color="auto"/>
        <w:left w:val="none" w:sz="0" w:space="0" w:color="auto"/>
        <w:bottom w:val="none" w:sz="0" w:space="0" w:color="auto"/>
        <w:right w:val="none" w:sz="0" w:space="0" w:color="auto"/>
      </w:divBdr>
    </w:div>
    <w:div w:id="1835561138">
      <w:bodyDiv w:val="1"/>
      <w:marLeft w:val="0"/>
      <w:marRight w:val="0"/>
      <w:marTop w:val="0"/>
      <w:marBottom w:val="0"/>
      <w:divBdr>
        <w:top w:val="none" w:sz="0" w:space="0" w:color="auto"/>
        <w:left w:val="none" w:sz="0" w:space="0" w:color="auto"/>
        <w:bottom w:val="none" w:sz="0" w:space="0" w:color="auto"/>
        <w:right w:val="none" w:sz="0" w:space="0" w:color="auto"/>
      </w:divBdr>
    </w:div>
    <w:div w:id="1837304931">
      <w:bodyDiv w:val="1"/>
      <w:marLeft w:val="0"/>
      <w:marRight w:val="0"/>
      <w:marTop w:val="0"/>
      <w:marBottom w:val="0"/>
      <w:divBdr>
        <w:top w:val="none" w:sz="0" w:space="0" w:color="auto"/>
        <w:left w:val="none" w:sz="0" w:space="0" w:color="auto"/>
        <w:bottom w:val="none" w:sz="0" w:space="0" w:color="auto"/>
        <w:right w:val="none" w:sz="0" w:space="0" w:color="auto"/>
      </w:divBdr>
    </w:div>
    <w:div w:id="1839612291">
      <w:bodyDiv w:val="1"/>
      <w:marLeft w:val="0"/>
      <w:marRight w:val="0"/>
      <w:marTop w:val="0"/>
      <w:marBottom w:val="0"/>
      <w:divBdr>
        <w:top w:val="none" w:sz="0" w:space="0" w:color="auto"/>
        <w:left w:val="none" w:sz="0" w:space="0" w:color="auto"/>
        <w:bottom w:val="none" w:sz="0" w:space="0" w:color="auto"/>
        <w:right w:val="none" w:sz="0" w:space="0" w:color="auto"/>
      </w:divBdr>
    </w:div>
    <w:div w:id="1841770170">
      <w:bodyDiv w:val="1"/>
      <w:marLeft w:val="0"/>
      <w:marRight w:val="0"/>
      <w:marTop w:val="0"/>
      <w:marBottom w:val="0"/>
      <w:divBdr>
        <w:top w:val="none" w:sz="0" w:space="0" w:color="auto"/>
        <w:left w:val="none" w:sz="0" w:space="0" w:color="auto"/>
        <w:bottom w:val="none" w:sz="0" w:space="0" w:color="auto"/>
        <w:right w:val="none" w:sz="0" w:space="0" w:color="auto"/>
      </w:divBdr>
    </w:div>
    <w:div w:id="1842622253">
      <w:bodyDiv w:val="1"/>
      <w:marLeft w:val="0"/>
      <w:marRight w:val="0"/>
      <w:marTop w:val="0"/>
      <w:marBottom w:val="0"/>
      <w:divBdr>
        <w:top w:val="none" w:sz="0" w:space="0" w:color="auto"/>
        <w:left w:val="none" w:sz="0" w:space="0" w:color="auto"/>
        <w:bottom w:val="none" w:sz="0" w:space="0" w:color="auto"/>
        <w:right w:val="none" w:sz="0" w:space="0" w:color="auto"/>
      </w:divBdr>
    </w:div>
    <w:div w:id="1843232452">
      <w:bodyDiv w:val="1"/>
      <w:marLeft w:val="0"/>
      <w:marRight w:val="0"/>
      <w:marTop w:val="0"/>
      <w:marBottom w:val="0"/>
      <w:divBdr>
        <w:top w:val="none" w:sz="0" w:space="0" w:color="auto"/>
        <w:left w:val="none" w:sz="0" w:space="0" w:color="auto"/>
        <w:bottom w:val="none" w:sz="0" w:space="0" w:color="auto"/>
        <w:right w:val="none" w:sz="0" w:space="0" w:color="auto"/>
      </w:divBdr>
    </w:div>
    <w:div w:id="1849520882">
      <w:bodyDiv w:val="1"/>
      <w:marLeft w:val="0"/>
      <w:marRight w:val="0"/>
      <w:marTop w:val="0"/>
      <w:marBottom w:val="0"/>
      <w:divBdr>
        <w:top w:val="none" w:sz="0" w:space="0" w:color="auto"/>
        <w:left w:val="none" w:sz="0" w:space="0" w:color="auto"/>
        <w:bottom w:val="none" w:sz="0" w:space="0" w:color="auto"/>
        <w:right w:val="none" w:sz="0" w:space="0" w:color="auto"/>
      </w:divBdr>
    </w:div>
    <w:div w:id="1854151035">
      <w:bodyDiv w:val="1"/>
      <w:marLeft w:val="0"/>
      <w:marRight w:val="0"/>
      <w:marTop w:val="0"/>
      <w:marBottom w:val="0"/>
      <w:divBdr>
        <w:top w:val="none" w:sz="0" w:space="0" w:color="auto"/>
        <w:left w:val="none" w:sz="0" w:space="0" w:color="auto"/>
        <w:bottom w:val="none" w:sz="0" w:space="0" w:color="auto"/>
        <w:right w:val="none" w:sz="0" w:space="0" w:color="auto"/>
      </w:divBdr>
    </w:div>
    <w:div w:id="1854614771">
      <w:bodyDiv w:val="1"/>
      <w:marLeft w:val="0"/>
      <w:marRight w:val="0"/>
      <w:marTop w:val="0"/>
      <w:marBottom w:val="0"/>
      <w:divBdr>
        <w:top w:val="none" w:sz="0" w:space="0" w:color="auto"/>
        <w:left w:val="none" w:sz="0" w:space="0" w:color="auto"/>
        <w:bottom w:val="none" w:sz="0" w:space="0" w:color="auto"/>
        <w:right w:val="none" w:sz="0" w:space="0" w:color="auto"/>
      </w:divBdr>
    </w:div>
    <w:div w:id="1855995207">
      <w:bodyDiv w:val="1"/>
      <w:marLeft w:val="0"/>
      <w:marRight w:val="0"/>
      <w:marTop w:val="0"/>
      <w:marBottom w:val="0"/>
      <w:divBdr>
        <w:top w:val="none" w:sz="0" w:space="0" w:color="auto"/>
        <w:left w:val="none" w:sz="0" w:space="0" w:color="auto"/>
        <w:bottom w:val="none" w:sz="0" w:space="0" w:color="auto"/>
        <w:right w:val="none" w:sz="0" w:space="0" w:color="auto"/>
      </w:divBdr>
    </w:div>
    <w:div w:id="1857189766">
      <w:bodyDiv w:val="1"/>
      <w:marLeft w:val="0"/>
      <w:marRight w:val="0"/>
      <w:marTop w:val="0"/>
      <w:marBottom w:val="0"/>
      <w:divBdr>
        <w:top w:val="none" w:sz="0" w:space="0" w:color="auto"/>
        <w:left w:val="none" w:sz="0" w:space="0" w:color="auto"/>
        <w:bottom w:val="none" w:sz="0" w:space="0" w:color="auto"/>
        <w:right w:val="none" w:sz="0" w:space="0" w:color="auto"/>
      </w:divBdr>
    </w:div>
    <w:div w:id="1859273608">
      <w:bodyDiv w:val="1"/>
      <w:marLeft w:val="0"/>
      <w:marRight w:val="0"/>
      <w:marTop w:val="0"/>
      <w:marBottom w:val="0"/>
      <w:divBdr>
        <w:top w:val="none" w:sz="0" w:space="0" w:color="auto"/>
        <w:left w:val="none" w:sz="0" w:space="0" w:color="auto"/>
        <w:bottom w:val="none" w:sz="0" w:space="0" w:color="auto"/>
        <w:right w:val="none" w:sz="0" w:space="0" w:color="auto"/>
      </w:divBdr>
      <w:divsChild>
        <w:div w:id="192882560">
          <w:marLeft w:val="0"/>
          <w:marRight w:val="0"/>
          <w:marTop w:val="0"/>
          <w:marBottom w:val="0"/>
          <w:divBdr>
            <w:top w:val="none" w:sz="0" w:space="0" w:color="auto"/>
            <w:left w:val="none" w:sz="0" w:space="0" w:color="auto"/>
            <w:bottom w:val="none" w:sz="0" w:space="0" w:color="auto"/>
            <w:right w:val="none" w:sz="0" w:space="0" w:color="auto"/>
          </w:divBdr>
          <w:divsChild>
            <w:div w:id="957756089">
              <w:marLeft w:val="0"/>
              <w:marRight w:val="0"/>
              <w:marTop w:val="0"/>
              <w:marBottom w:val="0"/>
              <w:divBdr>
                <w:top w:val="none" w:sz="0" w:space="0" w:color="auto"/>
                <w:left w:val="none" w:sz="0" w:space="0" w:color="auto"/>
                <w:bottom w:val="none" w:sz="0" w:space="0" w:color="auto"/>
                <w:right w:val="none" w:sz="0" w:space="0" w:color="auto"/>
              </w:divBdr>
              <w:divsChild>
                <w:div w:id="1341739208">
                  <w:marLeft w:val="0"/>
                  <w:marRight w:val="0"/>
                  <w:marTop w:val="0"/>
                  <w:marBottom w:val="0"/>
                  <w:divBdr>
                    <w:top w:val="none" w:sz="0" w:space="0" w:color="auto"/>
                    <w:left w:val="none" w:sz="0" w:space="0" w:color="auto"/>
                    <w:bottom w:val="none" w:sz="0" w:space="0" w:color="auto"/>
                    <w:right w:val="none" w:sz="0" w:space="0" w:color="auto"/>
                  </w:divBdr>
                  <w:divsChild>
                    <w:div w:id="738555284">
                      <w:marLeft w:val="0"/>
                      <w:marRight w:val="0"/>
                      <w:marTop w:val="0"/>
                      <w:marBottom w:val="0"/>
                      <w:divBdr>
                        <w:top w:val="none" w:sz="0" w:space="0" w:color="auto"/>
                        <w:left w:val="none" w:sz="0" w:space="0" w:color="auto"/>
                        <w:bottom w:val="none" w:sz="0" w:space="0" w:color="auto"/>
                        <w:right w:val="none" w:sz="0" w:space="0" w:color="auto"/>
                      </w:divBdr>
                      <w:divsChild>
                        <w:div w:id="45835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465304">
      <w:bodyDiv w:val="1"/>
      <w:marLeft w:val="0"/>
      <w:marRight w:val="0"/>
      <w:marTop w:val="0"/>
      <w:marBottom w:val="0"/>
      <w:divBdr>
        <w:top w:val="none" w:sz="0" w:space="0" w:color="auto"/>
        <w:left w:val="none" w:sz="0" w:space="0" w:color="auto"/>
        <w:bottom w:val="none" w:sz="0" w:space="0" w:color="auto"/>
        <w:right w:val="none" w:sz="0" w:space="0" w:color="auto"/>
      </w:divBdr>
    </w:div>
    <w:div w:id="1860965233">
      <w:bodyDiv w:val="1"/>
      <w:marLeft w:val="0"/>
      <w:marRight w:val="0"/>
      <w:marTop w:val="0"/>
      <w:marBottom w:val="0"/>
      <w:divBdr>
        <w:top w:val="none" w:sz="0" w:space="0" w:color="auto"/>
        <w:left w:val="none" w:sz="0" w:space="0" w:color="auto"/>
        <w:bottom w:val="none" w:sz="0" w:space="0" w:color="auto"/>
        <w:right w:val="none" w:sz="0" w:space="0" w:color="auto"/>
      </w:divBdr>
    </w:div>
    <w:div w:id="1867282563">
      <w:bodyDiv w:val="1"/>
      <w:marLeft w:val="0"/>
      <w:marRight w:val="0"/>
      <w:marTop w:val="0"/>
      <w:marBottom w:val="0"/>
      <w:divBdr>
        <w:top w:val="none" w:sz="0" w:space="0" w:color="auto"/>
        <w:left w:val="none" w:sz="0" w:space="0" w:color="auto"/>
        <w:bottom w:val="none" w:sz="0" w:space="0" w:color="auto"/>
        <w:right w:val="none" w:sz="0" w:space="0" w:color="auto"/>
      </w:divBdr>
    </w:div>
    <w:div w:id="1870214172">
      <w:bodyDiv w:val="1"/>
      <w:marLeft w:val="0"/>
      <w:marRight w:val="0"/>
      <w:marTop w:val="0"/>
      <w:marBottom w:val="0"/>
      <w:divBdr>
        <w:top w:val="none" w:sz="0" w:space="0" w:color="auto"/>
        <w:left w:val="none" w:sz="0" w:space="0" w:color="auto"/>
        <w:bottom w:val="none" w:sz="0" w:space="0" w:color="auto"/>
        <w:right w:val="none" w:sz="0" w:space="0" w:color="auto"/>
      </w:divBdr>
    </w:div>
    <w:div w:id="1872835570">
      <w:bodyDiv w:val="1"/>
      <w:marLeft w:val="0"/>
      <w:marRight w:val="0"/>
      <w:marTop w:val="0"/>
      <w:marBottom w:val="0"/>
      <w:divBdr>
        <w:top w:val="none" w:sz="0" w:space="0" w:color="auto"/>
        <w:left w:val="none" w:sz="0" w:space="0" w:color="auto"/>
        <w:bottom w:val="none" w:sz="0" w:space="0" w:color="auto"/>
        <w:right w:val="none" w:sz="0" w:space="0" w:color="auto"/>
      </w:divBdr>
      <w:divsChild>
        <w:div w:id="552425927">
          <w:marLeft w:val="187"/>
          <w:marRight w:val="0"/>
          <w:marTop w:val="86"/>
          <w:marBottom w:val="0"/>
          <w:divBdr>
            <w:top w:val="none" w:sz="0" w:space="0" w:color="auto"/>
            <w:left w:val="none" w:sz="0" w:space="0" w:color="auto"/>
            <w:bottom w:val="none" w:sz="0" w:space="0" w:color="auto"/>
            <w:right w:val="none" w:sz="0" w:space="0" w:color="auto"/>
          </w:divBdr>
        </w:div>
        <w:div w:id="1000739529">
          <w:marLeft w:val="187"/>
          <w:marRight w:val="0"/>
          <w:marTop w:val="86"/>
          <w:marBottom w:val="0"/>
          <w:divBdr>
            <w:top w:val="none" w:sz="0" w:space="0" w:color="auto"/>
            <w:left w:val="none" w:sz="0" w:space="0" w:color="auto"/>
            <w:bottom w:val="none" w:sz="0" w:space="0" w:color="auto"/>
            <w:right w:val="none" w:sz="0" w:space="0" w:color="auto"/>
          </w:divBdr>
        </w:div>
        <w:div w:id="1157965342">
          <w:marLeft w:val="187"/>
          <w:marRight w:val="0"/>
          <w:marTop w:val="86"/>
          <w:marBottom w:val="0"/>
          <w:divBdr>
            <w:top w:val="none" w:sz="0" w:space="0" w:color="auto"/>
            <w:left w:val="none" w:sz="0" w:space="0" w:color="auto"/>
            <w:bottom w:val="none" w:sz="0" w:space="0" w:color="auto"/>
            <w:right w:val="none" w:sz="0" w:space="0" w:color="auto"/>
          </w:divBdr>
        </w:div>
      </w:divsChild>
    </w:div>
    <w:div w:id="1875774202">
      <w:bodyDiv w:val="1"/>
      <w:marLeft w:val="0"/>
      <w:marRight w:val="0"/>
      <w:marTop w:val="0"/>
      <w:marBottom w:val="0"/>
      <w:divBdr>
        <w:top w:val="none" w:sz="0" w:space="0" w:color="auto"/>
        <w:left w:val="none" w:sz="0" w:space="0" w:color="auto"/>
        <w:bottom w:val="none" w:sz="0" w:space="0" w:color="auto"/>
        <w:right w:val="none" w:sz="0" w:space="0" w:color="auto"/>
      </w:divBdr>
    </w:div>
    <w:div w:id="1875843458">
      <w:bodyDiv w:val="1"/>
      <w:marLeft w:val="0"/>
      <w:marRight w:val="0"/>
      <w:marTop w:val="0"/>
      <w:marBottom w:val="0"/>
      <w:divBdr>
        <w:top w:val="none" w:sz="0" w:space="0" w:color="auto"/>
        <w:left w:val="none" w:sz="0" w:space="0" w:color="auto"/>
        <w:bottom w:val="none" w:sz="0" w:space="0" w:color="auto"/>
        <w:right w:val="none" w:sz="0" w:space="0" w:color="auto"/>
      </w:divBdr>
      <w:divsChild>
        <w:div w:id="574826026">
          <w:marLeft w:val="547"/>
          <w:marRight w:val="0"/>
          <w:marTop w:val="86"/>
          <w:marBottom w:val="0"/>
          <w:divBdr>
            <w:top w:val="none" w:sz="0" w:space="0" w:color="auto"/>
            <w:left w:val="none" w:sz="0" w:space="0" w:color="auto"/>
            <w:bottom w:val="none" w:sz="0" w:space="0" w:color="auto"/>
            <w:right w:val="none" w:sz="0" w:space="0" w:color="auto"/>
          </w:divBdr>
        </w:div>
        <w:div w:id="598493548">
          <w:marLeft w:val="547"/>
          <w:marRight w:val="0"/>
          <w:marTop w:val="86"/>
          <w:marBottom w:val="0"/>
          <w:divBdr>
            <w:top w:val="none" w:sz="0" w:space="0" w:color="auto"/>
            <w:left w:val="none" w:sz="0" w:space="0" w:color="auto"/>
            <w:bottom w:val="none" w:sz="0" w:space="0" w:color="auto"/>
            <w:right w:val="none" w:sz="0" w:space="0" w:color="auto"/>
          </w:divBdr>
        </w:div>
        <w:div w:id="608438821">
          <w:marLeft w:val="547"/>
          <w:marRight w:val="0"/>
          <w:marTop w:val="86"/>
          <w:marBottom w:val="0"/>
          <w:divBdr>
            <w:top w:val="none" w:sz="0" w:space="0" w:color="auto"/>
            <w:left w:val="none" w:sz="0" w:space="0" w:color="auto"/>
            <w:bottom w:val="none" w:sz="0" w:space="0" w:color="auto"/>
            <w:right w:val="none" w:sz="0" w:space="0" w:color="auto"/>
          </w:divBdr>
        </w:div>
        <w:div w:id="1106579675">
          <w:marLeft w:val="547"/>
          <w:marRight w:val="0"/>
          <w:marTop w:val="86"/>
          <w:marBottom w:val="0"/>
          <w:divBdr>
            <w:top w:val="none" w:sz="0" w:space="0" w:color="auto"/>
            <w:left w:val="none" w:sz="0" w:space="0" w:color="auto"/>
            <w:bottom w:val="none" w:sz="0" w:space="0" w:color="auto"/>
            <w:right w:val="none" w:sz="0" w:space="0" w:color="auto"/>
          </w:divBdr>
        </w:div>
        <w:div w:id="1211959476">
          <w:marLeft w:val="547"/>
          <w:marRight w:val="0"/>
          <w:marTop w:val="86"/>
          <w:marBottom w:val="0"/>
          <w:divBdr>
            <w:top w:val="none" w:sz="0" w:space="0" w:color="auto"/>
            <w:left w:val="none" w:sz="0" w:space="0" w:color="auto"/>
            <w:bottom w:val="none" w:sz="0" w:space="0" w:color="auto"/>
            <w:right w:val="none" w:sz="0" w:space="0" w:color="auto"/>
          </w:divBdr>
        </w:div>
      </w:divsChild>
    </w:div>
    <w:div w:id="1877769709">
      <w:bodyDiv w:val="1"/>
      <w:marLeft w:val="0"/>
      <w:marRight w:val="0"/>
      <w:marTop w:val="0"/>
      <w:marBottom w:val="0"/>
      <w:divBdr>
        <w:top w:val="none" w:sz="0" w:space="0" w:color="auto"/>
        <w:left w:val="none" w:sz="0" w:space="0" w:color="auto"/>
        <w:bottom w:val="none" w:sz="0" w:space="0" w:color="auto"/>
        <w:right w:val="none" w:sz="0" w:space="0" w:color="auto"/>
      </w:divBdr>
    </w:div>
    <w:div w:id="1878930598">
      <w:bodyDiv w:val="1"/>
      <w:marLeft w:val="0"/>
      <w:marRight w:val="0"/>
      <w:marTop w:val="0"/>
      <w:marBottom w:val="0"/>
      <w:divBdr>
        <w:top w:val="none" w:sz="0" w:space="0" w:color="auto"/>
        <w:left w:val="none" w:sz="0" w:space="0" w:color="auto"/>
        <w:bottom w:val="none" w:sz="0" w:space="0" w:color="auto"/>
        <w:right w:val="none" w:sz="0" w:space="0" w:color="auto"/>
      </w:divBdr>
    </w:div>
    <w:div w:id="1879707238">
      <w:bodyDiv w:val="1"/>
      <w:marLeft w:val="0"/>
      <w:marRight w:val="0"/>
      <w:marTop w:val="0"/>
      <w:marBottom w:val="0"/>
      <w:divBdr>
        <w:top w:val="none" w:sz="0" w:space="0" w:color="auto"/>
        <w:left w:val="none" w:sz="0" w:space="0" w:color="auto"/>
        <w:bottom w:val="none" w:sz="0" w:space="0" w:color="auto"/>
        <w:right w:val="none" w:sz="0" w:space="0" w:color="auto"/>
      </w:divBdr>
    </w:div>
    <w:div w:id="1883400737">
      <w:bodyDiv w:val="1"/>
      <w:marLeft w:val="0"/>
      <w:marRight w:val="0"/>
      <w:marTop w:val="0"/>
      <w:marBottom w:val="0"/>
      <w:divBdr>
        <w:top w:val="none" w:sz="0" w:space="0" w:color="auto"/>
        <w:left w:val="none" w:sz="0" w:space="0" w:color="auto"/>
        <w:bottom w:val="none" w:sz="0" w:space="0" w:color="auto"/>
        <w:right w:val="none" w:sz="0" w:space="0" w:color="auto"/>
      </w:divBdr>
    </w:div>
    <w:div w:id="1897818251">
      <w:bodyDiv w:val="1"/>
      <w:marLeft w:val="0"/>
      <w:marRight w:val="0"/>
      <w:marTop w:val="0"/>
      <w:marBottom w:val="0"/>
      <w:divBdr>
        <w:top w:val="none" w:sz="0" w:space="0" w:color="auto"/>
        <w:left w:val="none" w:sz="0" w:space="0" w:color="auto"/>
        <w:bottom w:val="none" w:sz="0" w:space="0" w:color="auto"/>
        <w:right w:val="none" w:sz="0" w:space="0" w:color="auto"/>
      </w:divBdr>
    </w:div>
    <w:div w:id="1900821510">
      <w:bodyDiv w:val="1"/>
      <w:marLeft w:val="0"/>
      <w:marRight w:val="0"/>
      <w:marTop w:val="0"/>
      <w:marBottom w:val="0"/>
      <w:divBdr>
        <w:top w:val="none" w:sz="0" w:space="0" w:color="auto"/>
        <w:left w:val="none" w:sz="0" w:space="0" w:color="auto"/>
        <w:bottom w:val="none" w:sz="0" w:space="0" w:color="auto"/>
        <w:right w:val="none" w:sz="0" w:space="0" w:color="auto"/>
      </w:divBdr>
    </w:div>
    <w:div w:id="1901482024">
      <w:bodyDiv w:val="1"/>
      <w:marLeft w:val="0"/>
      <w:marRight w:val="0"/>
      <w:marTop w:val="0"/>
      <w:marBottom w:val="0"/>
      <w:divBdr>
        <w:top w:val="none" w:sz="0" w:space="0" w:color="auto"/>
        <w:left w:val="none" w:sz="0" w:space="0" w:color="auto"/>
        <w:bottom w:val="none" w:sz="0" w:space="0" w:color="auto"/>
        <w:right w:val="none" w:sz="0" w:space="0" w:color="auto"/>
      </w:divBdr>
    </w:div>
    <w:div w:id="1903054935">
      <w:bodyDiv w:val="1"/>
      <w:marLeft w:val="0"/>
      <w:marRight w:val="0"/>
      <w:marTop w:val="0"/>
      <w:marBottom w:val="0"/>
      <w:divBdr>
        <w:top w:val="none" w:sz="0" w:space="0" w:color="auto"/>
        <w:left w:val="none" w:sz="0" w:space="0" w:color="auto"/>
        <w:bottom w:val="none" w:sz="0" w:space="0" w:color="auto"/>
        <w:right w:val="none" w:sz="0" w:space="0" w:color="auto"/>
      </w:divBdr>
    </w:div>
    <w:div w:id="1905875584">
      <w:bodyDiv w:val="1"/>
      <w:marLeft w:val="0"/>
      <w:marRight w:val="0"/>
      <w:marTop w:val="0"/>
      <w:marBottom w:val="0"/>
      <w:divBdr>
        <w:top w:val="none" w:sz="0" w:space="0" w:color="auto"/>
        <w:left w:val="none" w:sz="0" w:space="0" w:color="auto"/>
        <w:bottom w:val="none" w:sz="0" w:space="0" w:color="auto"/>
        <w:right w:val="none" w:sz="0" w:space="0" w:color="auto"/>
      </w:divBdr>
    </w:div>
    <w:div w:id="1906259272">
      <w:bodyDiv w:val="1"/>
      <w:marLeft w:val="0"/>
      <w:marRight w:val="0"/>
      <w:marTop w:val="0"/>
      <w:marBottom w:val="0"/>
      <w:divBdr>
        <w:top w:val="none" w:sz="0" w:space="0" w:color="auto"/>
        <w:left w:val="none" w:sz="0" w:space="0" w:color="auto"/>
        <w:bottom w:val="none" w:sz="0" w:space="0" w:color="auto"/>
        <w:right w:val="none" w:sz="0" w:space="0" w:color="auto"/>
      </w:divBdr>
      <w:divsChild>
        <w:div w:id="875697704">
          <w:marLeft w:val="446"/>
          <w:marRight w:val="0"/>
          <w:marTop w:val="0"/>
          <w:marBottom w:val="0"/>
          <w:divBdr>
            <w:top w:val="none" w:sz="0" w:space="0" w:color="auto"/>
            <w:left w:val="none" w:sz="0" w:space="0" w:color="auto"/>
            <w:bottom w:val="none" w:sz="0" w:space="0" w:color="auto"/>
            <w:right w:val="none" w:sz="0" w:space="0" w:color="auto"/>
          </w:divBdr>
        </w:div>
        <w:div w:id="1624270668">
          <w:marLeft w:val="446"/>
          <w:marRight w:val="0"/>
          <w:marTop w:val="0"/>
          <w:marBottom w:val="0"/>
          <w:divBdr>
            <w:top w:val="none" w:sz="0" w:space="0" w:color="auto"/>
            <w:left w:val="none" w:sz="0" w:space="0" w:color="auto"/>
            <w:bottom w:val="none" w:sz="0" w:space="0" w:color="auto"/>
            <w:right w:val="none" w:sz="0" w:space="0" w:color="auto"/>
          </w:divBdr>
        </w:div>
      </w:divsChild>
    </w:div>
    <w:div w:id="1906912256">
      <w:bodyDiv w:val="1"/>
      <w:marLeft w:val="0"/>
      <w:marRight w:val="0"/>
      <w:marTop w:val="0"/>
      <w:marBottom w:val="0"/>
      <w:divBdr>
        <w:top w:val="none" w:sz="0" w:space="0" w:color="auto"/>
        <w:left w:val="none" w:sz="0" w:space="0" w:color="auto"/>
        <w:bottom w:val="none" w:sz="0" w:space="0" w:color="auto"/>
        <w:right w:val="none" w:sz="0" w:space="0" w:color="auto"/>
      </w:divBdr>
    </w:div>
    <w:div w:id="1907958051">
      <w:bodyDiv w:val="1"/>
      <w:marLeft w:val="0"/>
      <w:marRight w:val="0"/>
      <w:marTop w:val="0"/>
      <w:marBottom w:val="0"/>
      <w:divBdr>
        <w:top w:val="none" w:sz="0" w:space="0" w:color="auto"/>
        <w:left w:val="none" w:sz="0" w:space="0" w:color="auto"/>
        <w:bottom w:val="none" w:sz="0" w:space="0" w:color="auto"/>
        <w:right w:val="none" w:sz="0" w:space="0" w:color="auto"/>
      </w:divBdr>
    </w:div>
    <w:div w:id="1908612772">
      <w:bodyDiv w:val="1"/>
      <w:marLeft w:val="0"/>
      <w:marRight w:val="0"/>
      <w:marTop w:val="0"/>
      <w:marBottom w:val="0"/>
      <w:divBdr>
        <w:top w:val="none" w:sz="0" w:space="0" w:color="auto"/>
        <w:left w:val="none" w:sz="0" w:space="0" w:color="auto"/>
        <w:bottom w:val="none" w:sz="0" w:space="0" w:color="auto"/>
        <w:right w:val="none" w:sz="0" w:space="0" w:color="auto"/>
      </w:divBdr>
    </w:div>
    <w:div w:id="1911767400">
      <w:bodyDiv w:val="1"/>
      <w:marLeft w:val="0"/>
      <w:marRight w:val="0"/>
      <w:marTop w:val="0"/>
      <w:marBottom w:val="0"/>
      <w:divBdr>
        <w:top w:val="none" w:sz="0" w:space="0" w:color="auto"/>
        <w:left w:val="none" w:sz="0" w:space="0" w:color="auto"/>
        <w:bottom w:val="none" w:sz="0" w:space="0" w:color="auto"/>
        <w:right w:val="none" w:sz="0" w:space="0" w:color="auto"/>
      </w:divBdr>
    </w:div>
    <w:div w:id="1917279428">
      <w:bodyDiv w:val="1"/>
      <w:marLeft w:val="0"/>
      <w:marRight w:val="0"/>
      <w:marTop w:val="0"/>
      <w:marBottom w:val="0"/>
      <w:divBdr>
        <w:top w:val="none" w:sz="0" w:space="0" w:color="auto"/>
        <w:left w:val="none" w:sz="0" w:space="0" w:color="auto"/>
        <w:bottom w:val="none" w:sz="0" w:space="0" w:color="auto"/>
        <w:right w:val="none" w:sz="0" w:space="0" w:color="auto"/>
      </w:divBdr>
    </w:div>
    <w:div w:id="1918050744">
      <w:bodyDiv w:val="1"/>
      <w:marLeft w:val="0"/>
      <w:marRight w:val="0"/>
      <w:marTop w:val="0"/>
      <w:marBottom w:val="0"/>
      <w:divBdr>
        <w:top w:val="none" w:sz="0" w:space="0" w:color="auto"/>
        <w:left w:val="none" w:sz="0" w:space="0" w:color="auto"/>
        <w:bottom w:val="none" w:sz="0" w:space="0" w:color="auto"/>
        <w:right w:val="none" w:sz="0" w:space="0" w:color="auto"/>
      </w:divBdr>
      <w:divsChild>
        <w:div w:id="2130925841">
          <w:marLeft w:val="187"/>
          <w:marRight w:val="0"/>
          <w:marTop w:val="86"/>
          <w:marBottom w:val="0"/>
          <w:divBdr>
            <w:top w:val="none" w:sz="0" w:space="0" w:color="auto"/>
            <w:left w:val="none" w:sz="0" w:space="0" w:color="auto"/>
            <w:bottom w:val="none" w:sz="0" w:space="0" w:color="auto"/>
            <w:right w:val="none" w:sz="0" w:space="0" w:color="auto"/>
          </w:divBdr>
        </w:div>
      </w:divsChild>
    </w:div>
    <w:div w:id="1924295915">
      <w:bodyDiv w:val="1"/>
      <w:marLeft w:val="0"/>
      <w:marRight w:val="0"/>
      <w:marTop w:val="0"/>
      <w:marBottom w:val="0"/>
      <w:divBdr>
        <w:top w:val="none" w:sz="0" w:space="0" w:color="auto"/>
        <w:left w:val="none" w:sz="0" w:space="0" w:color="auto"/>
        <w:bottom w:val="none" w:sz="0" w:space="0" w:color="auto"/>
        <w:right w:val="none" w:sz="0" w:space="0" w:color="auto"/>
      </w:divBdr>
    </w:div>
    <w:div w:id="1927349394">
      <w:bodyDiv w:val="1"/>
      <w:marLeft w:val="0"/>
      <w:marRight w:val="0"/>
      <w:marTop w:val="0"/>
      <w:marBottom w:val="0"/>
      <w:divBdr>
        <w:top w:val="none" w:sz="0" w:space="0" w:color="auto"/>
        <w:left w:val="none" w:sz="0" w:space="0" w:color="auto"/>
        <w:bottom w:val="none" w:sz="0" w:space="0" w:color="auto"/>
        <w:right w:val="none" w:sz="0" w:space="0" w:color="auto"/>
      </w:divBdr>
    </w:div>
    <w:div w:id="1927884688">
      <w:bodyDiv w:val="1"/>
      <w:marLeft w:val="0"/>
      <w:marRight w:val="0"/>
      <w:marTop w:val="0"/>
      <w:marBottom w:val="0"/>
      <w:divBdr>
        <w:top w:val="none" w:sz="0" w:space="0" w:color="auto"/>
        <w:left w:val="none" w:sz="0" w:space="0" w:color="auto"/>
        <w:bottom w:val="none" w:sz="0" w:space="0" w:color="auto"/>
        <w:right w:val="none" w:sz="0" w:space="0" w:color="auto"/>
      </w:divBdr>
    </w:div>
    <w:div w:id="1928341715">
      <w:bodyDiv w:val="1"/>
      <w:marLeft w:val="0"/>
      <w:marRight w:val="0"/>
      <w:marTop w:val="0"/>
      <w:marBottom w:val="0"/>
      <w:divBdr>
        <w:top w:val="none" w:sz="0" w:space="0" w:color="auto"/>
        <w:left w:val="none" w:sz="0" w:space="0" w:color="auto"/>
        <w:bottom w:val="none" w:sz="0" w:space="0" w:color="auto"/>
        <w:right w:val="none" w:sz="0" w:space="0" w:color="auto"/>
      </w:divBdr>
    </w:div>
    <w:div w:id="1929999434">
      <w:bodyDiv w:val="1"/>
      <w:marLeft w:val="0"/>
      <w:marRight w:val="0"/>
      <w:marTop w:val="0"/>
      <w:marBottom w:val="0"/>
      <w:divBdr>
        <w:top w:val="none" w:sz="0" w:space="0" w:color="auto"/>
        <w:left w:val="none" w:sz="0" w:space="0" w:color="auto"/>
        <w:bottom w:val="none" w:sz="0" w:space="0" w:color="auto"/>
        <w:right w:val="none" w:sz="0" w:space="0" w:color="auto"/>
      </w:divBdr>
    </w:div>
    <w:div w:id="1931038454">
      <w:bodyDiv w:val="1"/>
      <w:marLeft w:val="0"/>
      <w:marRight w:val="0"/>
      <w:marTop w:val="0"/>
      <w:marBottom w:val="0"/>
      <w:divBdr>
        <w:top w:val="none" w:sz="0" w:space="0" w:color="auto"/>
        <w:left w:val="none" w:sz="0" w:space="0" w:color="auto"/>
        <w:bottom w:val="none" w:sz="0" w:space="0" w:color="auto"/>
        <w:right w:val="none" w:sz="0" w:space="0" w:color="auto"/>
      </w:divBdr>
      <w:divsChild>
        <w:div w:id="1194735523">
          <w:marLeft w:val="0"/>
          <w:marRight w:val="0"/>
          <w:marTop w:val="0"/>
          <w:marBottom w:val="0"/>
          <w:divBdr>
            <w:top w:val="none" w:sz="0" w:space="0" w:color="auto"/>
            <w:left w:val="none" w:sz="0" w:space="0" w:color="auto"/>
            <w:bottom w:val="none" w:sz="0" w:space="0" w:color="auto"/>
            <w:right w:val="none" w:sz="0" w:space="0" w:color="auto"/>
          </w:divBdr>
          <w:divsChild>
            <w:div w:id="162681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99626">
      <w:bodyDiv w:val="1"/>
      <w:marLeft w:val="0"/>
      <w:marRight w:val="0"/>
      <w:marTop w:val="0"/>
      <w:marBottom w:val="0"/>
      <w:divBdr>
        <w:top w:val="none" w:sz="0" w:space="0" w:color="auto"/>
        <w:left w:val="none" w:sz="0" w:space="0" w:color="auto"/>
        <w:bottom w:val="none" w:sz="0" w:space="0" w:color="auto"/>
        <w:right w:val="none" w:sz="0" w:space="0" w:color="auto"/>
      </w:divBdr>
    </w:div>
    <w:div w:id="1937788905">
      <w:bodyDiv w:val="1"/>
      <w:marLeft w:val="0"/>
      <w:marRight w:val="0"/>
      <w:marTop w:val="0"/>
      <w:marBottom w:val="0"/>
      <w:divBdr>
        <w:top w:val="none" w:sz="0" w:space="0" w:color="auto"/>
        <w:left w:val="none" w:sz="0" w:space="0" w:color="auto"/>
        <w:bottom w:val="none" w:sz="0" w:space="0" w:color="auto"/>
        <w:right w:val="none" w:sz="0" w:space="0" w:color="auto"/>
      </w:divBdr>
    </w:div>
    <w:div w:id="1943221458">
      <w:bodyDiv w:val="1"/>
      <w:marLeft w:val="0"/>
      <w:marRight w:val="0"/>
      <w:marTop w:val="0"/>
      <w:marBottom w:val="0"/>
      <w:divBdr>
        <w:top w:val="none" w:sz="0" w:space="0" w:color="auto"/>
        <w:left w:val="none" w:sz="0" w:space="0" w:color="auto"/>
        <w:bottom w:val="none" w:sz="0" w:space="0" w:color="auto"/>
        <w:right w:val="none" w:sz="0" w:space="0" w:color="auto"/>
      </w:divBdr>
    </w:div>
    <w:div w:id="1943603688">
      <w:bodyDiv w:val="1"/>
      <w:marLeft w:val="0"/>
      <w:marRight w:val="0"/>
      <w:marTop w:val="0"/>
      <w:marBottom w:val="0"/>
      <w:divBdr>
        <w:top w:val="none" w:sz="0" w:space="0" w:color="auto"/>
        <w:left w:val="none" w:sz="0" w:space="0" w:color="auto"/>
        <w:bottom w:val="none" w:sz="0" w:space="0" w:color="auto"/>
        <w:right w:val="none" w:sz="0" w:space="0" w:color="auto"/>
      </w:divBdr>
    </w:div>
    <w:div w:id="1945111484">
      <w:bodyDiv w:val="1"/>
      <w:marLeft w:val="0"/>
      <w:marRight w:val="0"/>
      <w:marTop w:val="0"/>
      <w:marBottom w:val="0"/>
      <w:divBdr>
        <w:top w:val="none" w:sz="0" w:space="0" w:color="auto"/>
        <w:left w:val="none" w:sz="0" w:space="0" w:color="auto"/>
        <w:bottom w:val="none" w:sz="0" w:space="0" w:color="auto"/>
        <w:right w:val="none" w:sz="0" w:space="0" w:color="auto"/>
      </w:divBdr>
    </w:div>
    <w:div w:id="1950163111">
      <w:bodyDiv w:val="1"/>
      <w:marLeft w:val="0"/>
      <w:marRight w:val="0"/>
      <w:marTop w:val="0"/>
      <w:marBottom w:val="0"/>
      <w:divBdr>
        <w:top w:val="none" w:sz="0" w:space="0" w:color="auto"/>
        <w:left w:val="none" w:sz="0" w:space="0" w:color="auto"/>
        <w:bottom w:val="none" w:sz="0" w:space="0" w:color="auto"/>
        <w:right w:val="none" w:sz="0" w:space="0" w:color="auto"/>
      </w:divBdr>
    </w:div>
    <w:div w:id="1951081979">
      <w:bodyDiv w:val="1"/>
      <w:marLeft w:val="0"/>
      <w:marRight w:val="0"/>
      <w:marTop w:val="0"/>
      <w:marBottom w:val="0"/>
      <w:divBdr>
        <w:top w:val="none" w:sz="0" w:space="0" w:color="auto"/>
        <w:left w:val="none" w:sz="0" w:space="0" w:color="auto"/>
        <w:bottom w:val="none" w:sz="0" w:space="0" w:color="auto"/>
        <w:right w:val="none" w:sz="0" w:space="0" w:color="auto"/>
      </w:divBdr>
    </w:div>
    <w:div w:id="1951350352">
      <w:bodyDiv w:val="1"/>
      <w:marLeft w:val="0"/>
      <w:marRight w:val="0"/>
      <w:marTop w:val="0"/>
      <w:marBottom w:val="0"/>
      <w:divBdr>
        <w:top w:val="none" w:sz="0" w:space="0" w:color="auto"/>
        <w:left w:val="none" w:sz="0" w:space="0" w:color="auto"/>
        <w:bottom w:val="none" w:sz="0" w:space="0" w:color="auto"/>
        <w:right w:val="none" w:sz="0" w:space="0" w:color="auto"/>
      </w:divBdr>
    </w:div>
    <w:div w:id="1960868958">
      <w:bodyDiv w:val="1"/>
      <w:marLeft w:val="0"/>
      <w:marRight w:val="0"/>
      <w:marTop w:val="0"/>
      <w:marBottom w:val="0"/>
      <w:divBdr>
        <w:top w:val="none" w:sz="0" w:space="0" w:color="auto"/>
        <w:left w:val="none" w:sz="0" w:space="0" w:color="auto"/>
        <w:bottom w:val="none" w:sz="0" w:space="0" w:color="auto"/>
        <w:right w:val="none" w:sz="0" w:space="0" w:color="auto"/>
      </w:divBdr>
    </w:div>
    <w:div w:id="1961255381">
      <w:bodyDiv w:val="1"/>
      <w:marLeft w:val="0"/>
      <w:marRight w:val="0"/>
      <w:marTop w:val="0"/>
      <w:marBottom w:val="0"/>
      <w:divBdr>
        <w:top w:val="none" w:sz="0" w:space="0" w:color="auto"/>
        <w:left w:val="none" w:sz="0" w:space="0" w:color="auto"/>
        <w:bottom w:val="none" w:sz="0" w:space="0" w:color="auto"/>
        <w:right w:val="none" w:sz="0" w:space="0" w:color="auto"/>
      </w:divBdr>
      <w:divsChild>
        <w:div w:id="1881089583">
          <w:marLeft w:val="0"/>
          <w:marRight w:val="0"/>
          <w:marTop w:val="0"/>
          <w:marBottom w:val="0"/>
          <w:divBdr>
            <w:top w:val="none" w:sz="0" w:space="0" w:color="auto"/>
            <w:left w:val="none" w:sz="0" w:space="0" w:color="auto"/>
            <w:bottom w:val="none" w:sz="0" w:space="0" w:color="auto"/>
            <w:right w:val="none" w:sz="0" w:space="0" w:color="auto"/>
          </w:divBdr>
        </w:div>
      </w:divsChild>
    </w:div>
    <w:div w:id="1961376392">
      <w:bodyDiv w:val="1"/>
      <w:marLeft w:val="0"/>
      <w:marRight w:val="0"/>
      <w:marTop w:val="0"/>
      <w:marBottom w:val="0"/>
      <w:divBdr>
        <w:top w:val="none" w:sz="0" w:space="0" w:color="auto"/>
        <w:left w:val="none" w:sz="0" w:space="0" w:color="auto"/>
        <w:bottom w:val="none" w:sz="0" w:space="0" w:color="auto"/>
        <w:right w:val="none" w:sz="0" w:space="0" w:color="auto"/>
      </w:divBdr>
    </w:div>
    <w:div w:id="1961379294">
      <w:bodyDiv w:val="1"/>
      <w:marLeft w:val="0"/>
      <w:marRight w:val="0"/>
      <w:marTop w:val="0"/>
      <w:marBottom w:val="0"/>
      <w:divBdr>
        <w:top w:val="none" w:sz="0" w:space="0" w:color="auto"/>
        <w:left w:val="none" w:sz="0" w:space="0" w:color="auto"/>
        <w:bottom w:val="none" w:sz="0" w:space="0" w:color="auto"/>
        <w:right w:val="none" w:sz="0" w:space="0" w:color="auto"/>
      </w:divBdr>
    </w:div>
    <w:div w:id="1962376633">
      <w:bodyDiv w:val="1"/>
      <w:marLeft w:val="0"/>
      <w:marRight w:val="0"/>
      <w:marTop w:val="0"/>
      <w:marBottom w:val="0"/>
      <w:divBdr>
        <w:top w:val="none" w:sz="0" w:space="0" w:color="auto"/>
        <w:left w:val="none" w:sz="0" w:space="0" w:color="auto"/>
        <w:bottom w:val="none" w:sz="0" w:space="0" w:color="auto"/>
        <w:right w:val="none" w:sz="0" w:space="0" w:color="auto"/>
      </w:divBdr>
    </w:div>
    <w:div w:id="1962805314">
      <w:bodyDiv w:val="1"/>
      <w:marLeft w:val="0"/>
      <w:marRight w:val="0"/>
      <w:marTop w:val="0"/>
      <w:marBottom w:val="0"/>
      <w:divBdr>
        <w:top w:val="none" w:sz="0" w:space="0" w:color="auto"/>
        <w:left w:val="none" w:sz="0" w:space="0" w:color="auto"/>
        <w:bottom w:val="none" w:sz="0" w:space="0" w:color="auto"/>
        <w:right w:val="none" w:sz="0" w:space="0" w:color="auto"/>
      </w:divBdr>
    </w:div>
    <w:div w:id="1964074261">
      <w:bodyDiv w:val="1"/>
      <w:marLeft w:val="0"/>
      <w:marRight w:val="0"/>
      <w:marTop w:val="0"/>
      <w:marBottom w:val="0"/>
      <w:divBdr>
        <w:top w:val="none" w:sz="0" w:space="0" w:color="auto"/>
        <w:left w:val="none" w:sz="0" w:space="0" w:color="auto"/>
        <w:bottom w:val="none" w:sz="0" w:space="0" w:color="auto"/>
        <w:right w:val="none" w:sz="0" w:space="0" w:color="auto"/>
      </w:divBdr>
    </w:div>
    <w:div w:id="1964463787">
      <w:bodyDiv w:val="1"/>
      <w:marLeft w:val="0"/>
      <w:marRight w:val="0"/>
      <w:marTop w:val="0"/>
      <w:marBottom w:val="0"/>
      <w:divBdr>
        <w:top w:val="none" w:sz="0" w:space="0" w:color="auto"/>
        <w:left w:val="none" w:sz="0" w:space="0" w:color="auto"/>
        <w:bottom w:val="none" w:sz="0" w:space="0" w:color="auto"/>
        <w:right w:val="none" w:sz="0" w:space="0" w:color="auto"/>
      </w:divBdr>
    </w:div>
    <w:div w:id="1970744251">
      <w:bodyDiv w:val="1"/>
      <w:marLeft w:val="0"/>
      <w:marRight w:val="0"/>
      <w:marTop w:val="0"/>
      <w:marBottom w:val="0"/>
      <w:divBdr>
        <w:top w:val="none" w:sz="0" w:space="0" w:color="auto"/>
        <w:left w:val="none" w:sz="0" w:space="0" w:color="auto"/>
        <w:bottom w:val="none" w:sz="0" w:space="0" w:color="auto"/>
        <w:right w:val="none" w:sz="0" w:space="0" w:color="auto"/>
      </w:divBdr>
    </w:div>
    <w:div w:id="1970744436">
      <w:bodyDiv w:val="1"/>
      <w:marLeft w:val="0"/>
      <w:marRight w:val="0"/>
      <w:marTop w:val="0"/>
      <w:marBottom w:val="0"/>
      <w:divBdr>
        <w:top w:val="none" w:sz="0" w:space="0" w:color="auto"/>
        <w:left w:val="none" w:sz="0" w:space="0" w:color="auto"/>
        <w:bottom w:val="none" w:sz="0" w:space="0" w:color="auto"/>
        <w:right w:val="none" w:sz="0" w:space="0" w:color="auto"/>
      </w:divBdr>
    </w:div>
    <w:div w:id="1971587796">
      <w:bodyDiv w:val="1"/>
      <w:marLeft w:val="0"/>
      <w:marRight w:val="0"/>
      <w:marTop w:val="0"/>
      <w:marBottom w:val="0"/>
      <w:divBdr>
        <w:top w:val="none" w:sz="0" w:space="0" w:color="auto"/>
        <w:left w:val="none" w:sz="0" w:space="0" w:color="auto"/>
        <w:bottom w:val="none" w:sz="0" w:space="0" w:color="auto"/>
        <w:right w:val="none" w:sz="0" w:space="0" w:color="auto"/>
      </w:divBdr>
    </w:div>
    <w:div w:id="1973948553">
      <w:bodyDiv w:val="1"/>
      <w:marLeft w:val="0"/>
      <w:marRight w:val="0"/>
      <w:marTop w:val="0"/>
      <w:marBottom w:val="0"/>
      <w:divBdr>
        <w:top w:val="none" w:sz="0" w:space="0" w:color="auto"/>
        <w:left w:val="none" w:sz="0" w:space="0" w:color="auto"/>
        <w:bottom w:val="none" w:sz="0" w:space="0" w:color="auto"/>
        <w:right w:val="none" w:sz="0" w:space="0" w:color="auto"/>
      </w:divBdr>
    </w:div>
    <w:div w:id="1975678616">
      <w:bodyDiv w:val="1"/>
      <w:marLeft w:val="0"/>
      <w:marRight w:val="0"/>
      <w:marTop w:val="0"/>
      <w:marBottom w:val="0"/>
      <w:divBdr>
        <w:top w:val="none" w:sz="0" w:space="0" w:color="auto"/>
        <w:left w:val="none" w:sz="0" w:space="0" w:color="auto"/>
        <w:bottom w:val="none" w:sz="0" w:space="0" w:color="auto"/>
        <w:right w:val="none" w:sz="0" w:space="0" w:color="auto"/>
      </w:divBdr>
    </w:div>
    <w:div w:id="1990288230">
      <w:bodyDiv w:val="1"/>
      <w:marLeft w:val="0"/>
      <w:marRight w:val="0"/>
      <w:marTop w:val="0"/>
      <w:marBottom w:val="0"/>
      <w:divBdr>
        <w:top w:val="none" w:sz="0" w:space="0" w:color="auto"/>
        <w:left w:val="none" w:sz="0" w:space="0" w:color="auto"/>
        <w:bottom w:val="none" w:sz="0" w:space="0" w:color="auto"/>
        <w:right w:val="none" w:sz="0" w:space="0" w:color="auto"/>
      </w:divBdr>
    </w:div>
    <w:div w:id="1992324143">
      <w:bodyDiv w:val="1"/>
      <w:marLeft w:val="0"/>
      <w:marRight w:val="0"/>
      <w:marTop w:val="0"/>
      <w:marBottom w:val="0"/>
      <w:divBdr>
        <w:top w:val="none" w:sz="0" w:space="0" w:color="auto"/>
        <w:left w:val="none" w:sz="0" w:space="0" w:color="auto"/>
        <w:bottom w:val="none" w:sz="0" w:space="0" w:color="auto"/>
        <w:right w:val="none" w:sz="0" w:space="0" w:color="auto"/>
      </w:divBdr>
    </w:div>
    <w:div w:id="1995063110">
      <w:bodyDiv w:val="1"/>
      <w:marLeft w:val="0"/>
      <w:marRight w:val="0"/>
      <w:marTop w:val="0"/>
      <w:marBottom w:val="0"/>
      <w:divBdr>
        <w:top w:val="none" w:sz="0" w:space="0" w:color="auto"/>
        <w:left w:val="none" w:sz="0" w:space="0" w:color="auto"/>
        <w:bottom w:val="none" w:sz="0" w:space="0" w:color="auto"/>
        <w:right w:val="none" w:sz="0" w:space="0" w:color="auto"/>
      </w:divBdr>
    </w:div>
    <w:div w:id="2011979559">
      <w:bodyDiv w:val="1"/>
      <w:marLeft w:val="0"/>
      <w:marRight w:val="0"/>
      <w:marTop w:val="0"/>
      <w:marBottom w:val="0"/>
      <w:divBdr>
        <w:top w:val="none" w:sz="0" w:space="0" w:color="auto"/>
        <w:left w:val="none" w:sz="0" w:space="0" w:color="auto"/>
        <w:bottom w:val="none" w:sz="0" w:space="0" w:color="auto"/>
        <w:right w:val="none" w:sz="0" w:space="0" w:color="auto"/>
      </w:divBdr>
    </w:div>
    <w:div w:id="2016376601">
      <w:bodyDiv w:val="1"/>
      <w:marLeft w:val="0"/>
      <w:marRight w:val="0"/>
      <w:marTop w:val="0"/>
      <w:marBottom w:val="0"/>
      <w:divBdr>
        <w:top w:val="none" w:sz="0" w:space="0" w:color="auto"/>
        <w:left w:val="none" w:sz="0" w:space="0" w:color="auto"/>
        <w:bottom w:val="none" w:sz="0" w:space="0" w:color="auto"/>
        <w:right w:val="none" w:sz="0" w:space="0" w:color="auto"/>
      </w:divBdr>
    </w:div>
    <w:div w:id="2022001637">
      <w:bodyDiv w:val="1"/>
      <w:marLeft w:val="0"/>
      <w:marRight w:val="0"/>
      <w:marTop w:val="0"/>
      <w:marBottom w:val="0"/>
      <w:divBdr>
        <w:top w:val="none" w:sz="0" w:space="0" w:color="auto"/>
        <w:left w:val="none" w:sz="0" w:space="0" w:color="auto"/>
        <w:bottom w:val="none" w:sz="0" w:space="0" w:color="auto"/>
        <w:right w:val="none" w:sz="0" w:space="0" w:color="auto"/>
      </w:divBdr>
    </w:div>
    <w:div w:id="2022967098">
      <w:bodyDiv w:val="1"/>
      <w:marLeft w:val="0"/>
      <w:marRight w:val="0"/>
      <w:marTop w:val="0"/>
      <w:marBottom w:val="0"/>
      <w:divBdr>
        <w:top w:val="none" w:sz="0" w:space="0" w:color="auto"/>
        <w:left w:val="none" w:sz="0" w:space="0" w:color="auto"/>
        <w:bottom w:val="none" w:sz="0" w:space="0" w:color="auto"/>
        <w:right w:val="none" w:sz="0" w:space="0" w:color="auto"/>
      </w:divBdr>
    </w:div>
    <w:div w:id="2024240461">
      <w:bodyDiv w:val="1"/>
      <w:marLeft w:val="0"/>
      <w:marRight w:val="0"/>
      <w:marTop w:val="0"/>
      <w:marBottom w:val="0"/>
      <w:divBdr>
        <w:top w:val="none" w:sz="0" w:space="0" w:color="auto"/>
        <w:left w:val="none" w:sz="0" w:space="0" w:color="auto"/>
        <w:bottom w:val="none" w:sz="0" w:space="0" w:color="auto"/>
        <w:right w:val="none" w:sz="0" w:space="0" w:color="auto"/>
      </w:divBdr>
    </w:div>
    <w:div w:id="2024242370">
      <w:bodyDiv w:val="1"/>
      <w:marLeft w:val="0"/>
      <w:marRight w:val="0"/>
      <w:marTop w:val="0"/>
      <w:marBottom w:val="0"/>
      <w:divBdr>
        <w:top w:val="none" w:sz="0" w:space="0" w:color="auto"/>
        <w:left w:val="none" w:sz="0" w:space="0" w:color="auto"/>
        <w:bottom w:val="none" w:sz="0" w:space="0" w:color="auto"/>
        <w:right w:val="none" w:sz="0" w:space="0" w:color="auto"/>
      </w:divBdr>
    </w:div>
    <w:div w:id="2026053189">
      <w:bodyDiv w:val="1"/>
      <w:marLeft w:val="0"/>
      <w:marRight w:val="0"/>
      <w:marTop w:val="0"/>
      <w:marBottom w:val="0"/>
      <w:divBdr>
        <w:top w:val="none" w:sz="0" w:space="0" w:color="auto"/>
        <w:left w:val="none" w:sz="0" w:space="0" w:color="auto"/>
        <w:bottom w:val="none" w:sz="0" w:space="0" w:color="auto"/>
        <w:right w:val="none" w:sz="0" w:space="0" w:color="auto"/>
      </w:divBdr>
    </w:div>
    <w:div w:id="2028946223">
      <w:bodyDiv w:val="1"/>
      <w:marLeft w:val="0"/>
      <w:marRight w:val="0"/>
      <w:marTop w:val="0"/>
      <w:marBottom w:val="0"/>
      <w:divBdr>
        <w:top w:val="none" w:sz="0" w:space="0" w:color="auto"/>
        <w:left w:val="none" w:sz="0" w:space="0" w:color="auto"/>
        <w:bottom w:val="none" w:sz="0" w:space="0" w:color="auto"/>
        <w:right w:val="none" w:sz="0" w:space="0" w:color="auto"/>
      </w:divBdr>
    </w:div>
    <w:div w:id="2029406708">
      <w:bodyDiv w:val="1"/>
      <w:marLeft w:val="0"/>
      <w:marRight w:val="0"/>
      <w:marTop w:val="0"/>
      <w:marBottom w:val="0"/>
      <w:divBdr>
        <w:top w:val="none" w:sz="0" w:space="0" w:color="auto"/>
        <w:left w:val="none" w:sz="0" w:space="0" w:color="auto"/>
        <w:bottom w:val="none" w:sz="0" w:space="0" w:color="auto"/>
        <w:right w:val="none" w:sz="0" w:space="0" w:color="auto"/>
      </w:divBdr>
      <w:divsChild>
        <w:div w:id="1674533123">
          <w:marLeft w:val="0"/>
          <w:marRight w:val="0"/>
          <w:marTop w:val="0"/>
          <w:marBottom w:val="0"/>
          <w:divBdr>
            <w:top w:val="none" w:sz="0" w:space="0" w:color="auto"/>
            <w:left w:val="none" w:sz="0" w:space="0" w:color="auto"/>
            <w:bottom w:val="none" w:sz="0" w:space="0" w:color="auto"/>
            <w:right w:val="none" w:sz="0" w:space="0" w:color="auto"/>
          </w:divBdr>
        </w:div>
      </w:divsChild>
    </w:div>
    <w:div w:id="2034568151">
      <w:bodyDiv w:val="1"/>
      <w:marLeft w:val="0"/>
      <w:marRight w:val="0"/>
      <w:marTop w:val="0"/>
      <w:marBottom w:val="0"/>
      <w:divBdr>
        <w:top w:val="none" w:sz="0" w:space="0" w:color="auto"/>
        <w:left w:val="none" w:sz="0" w:space="0" w:color="auto"/>
        <w:bottom w:val="none" w:sz="0" w:space="0" w:color="auto"/>
        <w:right w:val="none" w:sz="0" w:space="0" w:color="auto"/>
      </w:divBdr>
    </w:div>
    <w:div w:id="2045010739">
      <w:bodyDiv w:val="1"/>
      <w:marLeft w:val="0"/>
      <w:marRight w:val="0"/>
      <w:marTop w:val="0"/>
      <w:marBottom w:val="0"/>
      <w:divBdr>
        <w:top w:val="none" w:sz="0" w:space="0" w:color="auto"/>
        <w:left w:val="none" w:sz="0" w:space="0" w:color="auto"/>
        <w:bottom w:val="none" w:sz="0" w:space="0" w:color="auto"/>
        <w:right w:val="none" w:sz="0" w:space="0" w:color="auto"/>
      </w:divBdr>
      <w:divsChild>
        <w:div w:id="169876124">
          <w:marLeft w:val="749"/>
          <w:marRight w:val="0"/>
          <w:marTop w:val="58"/>
          <w:marBottom w:val="0"/>
          <w:divBdr>
            <w:top w:val="none" w:sz="0" w:space="0" w:color="auto"/>
            <w:left w:val="none" w:sz="0" w:space="0" w:color="auto"/>
            <w:bottom w:val="none" w:sz="0" w:space="0" w:color="auto"/>
            <w:right w:val="none" w:sz="0" w:space="0" w:color="auto"/>
          </w:divBdr>
        </w:div>
        <w:div w:id="254435558">
          <w:marLeft w:val="446"/>
          <w:marRight w:val="0"/>
          <w:marTop w:val="58"/>
          <w:marBottom w:val="0"/>
          <w:divBdr>
            <w:top w:val="none" w:sz="0" w:space="0" w:color="auto"/>
            <w:left w:val="none" w:sz="0" w:space="0" w:color="auto"/>
            <w:bottom w:val="none" w:sz="0" w:space="0" w:color="auto"/>
            <w:right w:val="none" w:sz="0" w:space="0" w:color="auto"/>
          </w:divBdr>
        </w:div>
        <w:div w:id="676074333">
          <w:marLeft w:val="749"/>
          <w:marRight w:val="0"/>
          <w:marTop w:val="58"/>
          <w:marBottom w:val="0"/>
          <w:divBdr>
            <w:top w:val="none" w:sz="0" w:space="0" w:color="auto"/>
            <w:left w:val="none" w:sz="0" w:space="0" w:color="auto"/>
            <w:bottom w:val="none" w:sz="0" w:space="0" w:color="auto"/>
            <w:right w:val="none" w:sz="0" w:space="0" w:color="auto"/>
          </w:divBdr>
        </w:div>
        <w:div w:id="752552006">
          <w:marLeft w:val="749"/>
          <w:marRight w:val="0"/>
          <w:marTop w:val="58"/>
          <w:marBottom w:val="0"/>
          <w:divBdr>
            <w:top w:val="none" w:sz="0" w:space="0" w:color="auto"/>
            <w:left w:val="none" w:sz="0" w:space="0" w:color="auto"/>
            <w:bottom w:val="none" w:sz="0" w:space="0" w:color="auto"/>
            <w:right w:val="none" w:sz="0" w:space="0" w:color="auto"/>
          </w:divBdr>
        </w:div>
        <w:div w:id="987128245">
          <w:marLeft w:val="749"/>
          <w:marRight w:val="0"/>
          <w:marTop w:val="58"/>
          <w:marBottom w:val="0"/>
          <w:divBdr>
            <w:top w:val="none" w:sz="0" w:space="0" w:color="auto"/>
            <w:left w:val="none" w:sz="0" w:space="0" w:color="auto"/>
            <w:bottom w:val="none" w:sz="0" w:space="0" w:color="auto"/>
            <w:right w:val="none" w:sz="0" w:space="0" w:color="auto"/>
          </w:divBdr>
        </w:div>
        <w:div w:id="1040203973">
          <w:marLeft w:val="446"/>
          <w:marRight w:val="0"/>
          <w:marTop w:val="58"/>
          <w:marBottom w:val="0"/>
          <w:divBdr>
            <w:top w:val="none" w:sz="0" w:space="0" w:color="auto"/>
            <w:left w:val="none" w:sz="0" w:space="0" w:color="auto"/>
            <w:bottom w:val="none" w:sz="0" w:space="0" w:color="auto"/>
            <w:right w:val="none" w:sz="0" w:space="0" w:color="auto"/>
          </w:divBdr>
        </w:div>
        <w:div w:id="1424060678">
          <w:marLeft w:val="749"/>
          <w:marRight w:val="0"/>
          <w:marTop w:val="58"/>
          <w:marBottom w:val="0"/>
          <w:divBdr>
            <w:top w:val="none" w:sz="0" w:space="0" w:color="auto"/>
            <w:left w:val="none" w:sz="0" w:space="0" w:color="auto"/>
            <w:bottom w:val="none" w:sz="0" w:space="0" w:color="auto"/>
            <w:right w:val="none" w:sz="0" w:space="0" w:color="auto"/>
          </w:divBdr>
        </w:div>
        <w:div w:id="1471895505">
          <w:marLeft w:val="446"/>
          <w:marRight w:val="0"/>
          <w:marTop w:val="58"/>
          <w:marBottom w:val="0"/>
          <w:divBdr>
            <w:top w:val="none" w:sz="0" w:space="0" w:color="auto"/>
            <w:left w:val="none" w:sz="0" w:space="0" w:color="auto"/>
            <w:bottom w:val="none" w:sz="0" w:space="0" w:color="auto"/>
            <w:right w:val="none" w:sz="0" w:space="0" w:color="auto"/>
          </w:divBdr>
        </w:div>
        <w:div w:id="1607812502">
          <w:marLeft w:val="749"/>
          <w:marRight w:val="0"/>
          <w:marTop w:val="58"/>
          <w:marBottom w:val="0"/>
          <w:divBdr>
            <w:top w:val="none" w:sz="0" w:space="0" w:color="auto"/>
            <w:left w:val="none" w:sz="0" w:space="0" w:color="auto"/>
            <w:bottom w:val="none" w:sz="0" w:space="0" w:color="auto"/>
            <w:right w:val="none" w:sz="0" w:space="0" w:color="auto"/>
          </w:divBdr>
        </w:div>
        <w:div w:id="2007896413">
          <w:marLeft w:val="446"/>
          <w:marRight w:val="0"/>
          <w:marTop w:val="58"/>
          <w:marBottom w:val="0"/>
          <w:divBdr>
            <w:top w:val="none" w:sz="0" w:space="0" w:color="auto"/>
            <w:left w:val="none" w:sz="0" w:space="0" w:color="auto"/>
            <w:bottom w:val="none" w:sz="0" w:space="0" w:color="auto"/>
            <w:right w:val="none" w:sz="0" w:space="0" w:color="auto"/>
          </w:divBdr>
        </w:div>
        <w:div w:id="2040885532">
          <w:marLeft w:val="749"/>
          <w:marRight w:val="0"/>
          <w:marTop w:val="58"/>
          <w:marBottom w:val="0"/>
          <w:divBdr>
            <w:top w:val="none" w:sz="0" w:space="0" w:color="auto"/>
            <w:left w:val="none" w:sz="0" w:space="0" w:color="auto"/>
            <w:bottom w:val="none" w:sz="0" w:space="0" w:color="auto"/>
            <w:right w:val="none" w:sz="0" w:space="0" w:color="auto"/>
          </w:divBdr>
        </w:div>
        <w:div w:id="2081638545">
          <w:marLeft w:val="749"/>
          <w:marRight w:val="0"/>
          <w:marTop w:val="58"/>
          <w:marBottom w:val="0"/>
          <w:divBdr>
            <w:top w:val="none" w:sz="0" w:space="0" w:color="auto"/>
            <w:left w:val="none" w:sz="0" w:space="0" w:color="auto"/>
            <w:bottom w:val="none" w:sz="0" w:space="0" w:color="auto"/>
            <w:right w:val="none" w:sz="0" w:space="0" w:color="auto"/>
          </w:divBdr>
        </w:div>
      </w:divsChild>
    </w:div>
    <w:div w:id="2045014548">
      <w:bodyDiv w:val="1"/>
      <w:marLeft w:val="0"/>
      <w:marRight w:val="0"/>
      <w:marTop w:val="0"/>
      <w:marBottom w:val="0"/>
      <w:divBdr>
        <w:top w:val="none" w:sz="0" w:space="0" w:color="auto"/>
        <w:left w:val="none" w:sz="0" w:space="0" w:color="auto"/>
        <w:bottom w:val="none" w:sz="0" w:space="0" w:color="auto"/>
        <w:right w:val="none" w:sz="0" w:space="0" w:color="auto"/>
      </w:divBdr>
    </w:div>
    <w:div w:id="2045325919">
      <w:bodyDiv w:val="1"/>
      <w:marLeft w:val="0"/>
      <w:marRight w:val="0"/>
      <w:marTop w:val="0"/>
      <w:marBottom w:val="0"/>
      <w:divBdr>
        <w:top w:val="none" w:sz="0" w:space="0" w:color="auto"/>
        <w:left w:val="none" w:sz="0" w:space="0" w:color="auto"/>
        <w:bottom w:val="none" w:sz="0" w:space="0" w:color="auto"/>
        <w:right w:val="none" w:sz="0" w:space="0" w:color="auto"/>
      </w:divBdr>
    </w:div>
    <w:div w:id="2046520036">
      <w:bodyDiv w:val="1"/>
      <w:marLeft w:val="0"/>
      <w:marRight w:val="0"/>
      <w:marTop w:val="0"/>
      <w:marBottom w:val="0"/>
      <w:divBdr>
        <w:top w:val="none" w:sz="0" w:space="0" w:color="auto"/>
        <w:left w:val="none" w:sz="0" w:space="0" w:color="auto"/>
        <w:bottom w:val="none" w:sz="0" w:space="0" w:color="auto"/>
        <w:right w:val="none" w:sz="0" w:space="0" w:color="auto"/>
      </w:divBdr>
    </w:div>
    <w:div w:id="2048673252">
      <w:bodyDiv w:val="1"/>
      <w:marLeft w:val="0"/>
      <w:marRight w:val="0"/>
      <w:marTop w:val="0"/>
      <w:marBottom w:val="0"/>
      <w:divBdr>
        <w:top w:val="none" w:sz="0" w:space="0" w:color="auto"/>
        <w:left w:val="none" w:sz="0" w:space="0" w:color="auto"/>
        <w:bottom w:val="none" w:sz="0" w:space="0" w:color="auto"/>
        <w:right w:val="none" w:sz="0" w:space="0" w:color="auto"/>
      </w:divBdr>
      <w:divsChild>
        <w:div w:id="903178219">
          <w:marLeft w:val="547"/>
          <w:marRight w:val="0"/>
          <w:marTop w:val="86"/>
          <w:marBottom w:val="0"/>
          <w:divBdr>
            <w:top w:val="none" w:sz="0" w:space="0" w:color="auto"/>
            <w:left w:val="none" w:sz="0" w:space="0" w:color="auto"/>
            <w:bottom w:val="none" w:sz="0" w:space="0" w:color="auto"/>
            <w:right w:val="none" w:sz="0" w:space="0" w:color="auto"/>
          </w:divBdr>
        </w:div>
        <w:div w:id="1253002976">
          <w:marLeft w:val="547"/>
          <w:marRight w:val="0"/>
          <w:marTop w:val="86"/>
          <w:marBottom w:val="0"/>
          <w:divBdr>
            <w:top w:val="none" w:sz="0" w:space="0" w:color="auto"/>
            <w:left w:val="none" w:sz="0" w:space="0" w:color="auto"/>
            <w:bottom w:val="none" w:sz="0" w:space="0" w:color="auto"/>
            <w:right w:val="none" w:sz="0" w:space="0" w:color="auto"/>
          </w:divBdr>
        </w:div>
        <w:div w:id="1400710265">
          <w:marLeft w:val="547"/>
          <w:marRight w:val="0"/>
          <w:marTop w:val="86"/>
          <w:marBottom w:val="0"/>
          <w:divBdr>
            <w:top w:val="none" w:sz="0" w:space="0" w:color="auto"/>
            <w:left w:val="none" w:sz="0" w:space="0" w:color="auto"/>
            <w:bottom w:val="none" w:sz="0" w:space="0" w:color="auto"/>
            <w:right w:val="none" w:sz="0" w:space="0" w:color="auto"/>
          </w:divBdr>
        </w:div>
      </w:divsChild>
    </w:div>
    <w:div w:id="2053767881">
      <w:bodyDiv w:val="1"/>
      <w:marLeft w:val="0"/>
      <w:marRight w:val="0"/>
      <w:marTop w:val="0"/>
      <w:marBottom w:val="0"/>
      <w:divBdr>
        <w:top w:val="none" w:sz="0" w:space="0" w:color="auto"/>
        <w:left w:val="none" w:sz="0" w:space="0" w:color="auto"/>
        <w:bottom w:val="none" w:sz="0" w:space="0" w:color="auto"/>
        <w:right w:val="none" w:sz="0" w:space="0" w:color="auto"/>
      </w:divBdr>
    </w:div>
    <w:div w:id="2056004309">
      <w:bodyDiv w:val="1"/>
      <w:marLeft w:val="0"/>
      <w:marRight w:val="0"/>
      <w:marTop w:val="0"/>
      <w:marBottom w:val="0"/>
      <w:divBdr>
        <w:top w:val="none" w:sz="0" w:space="0" w:color="auto"/>
        <w:left w:val="none" w:sz="0" w:space="0" w:color="auto"/>
        <w:bottom w:val="none" w:sz="0" w:space="0" w:color="auto"/>
        <w:right w:val="none" w:sz="0" w:space="0" w:color="auto"/>
      </w:divBdr>
      <w:divsChild>
        <w:div w:id="530143535">
          <w:marLeft w:val="187"/>
          <w:marRight w:val="0"/>
          <w:marTop w:val="86"/>
          <w:marBottom w:val="0"/>
          <w:divBdr>
            <w:top w:val="none" w:sz="0" w:space="0" w:color="auto"/>
            <w:left w:val="none" w:sz="0" w:space="0" w:color="auto"/>
            <w:bottom w:val="none" w:sz="0" w:space="0" w:color="auto"/>
            <w:right w:val="none" w:sz="0" w:space="0" w:color="auto"/>
          </w:divBdr>
        </w:div>
      </w:divsChild>
    </w:div>
    <w:div w:id="2057385755">
      <w:bodyDiv w:val="1"/>
      <w:marLeft w:val="0"/>
      <w:marRight w:val="0"/>
      <w:marTop w:val="0"/>
      <w:marBottom w:val="0"/>
      <w:divBdr>
        <w:top w:val="none" w:sz="0" w:space="0" w:color="auto"/>
        <w:left w:val="none" w:sz="0" w:space="0" w:color="auto"/>
        <w:bottom w:val="none" w:sz="0" w:space="0" w:color="auto"/>
        <w:right w:val="none" w:sz="0" w:space="0" w:color="auto"/>
      </w:divBdr>
    </w:div>
    <w:div w:id="2061200997">
      <w:bodyDiv w:val="1"/>
      <w:marLeft w:val="0"/>
      <w:marRight w:val="0"/>
      <w:marTop w:val="0"/>
      <w:marBottom w:val="0"/>
      <w:divBdr>
        <w:top w:val="none" w:sz="0" w:space="0" w:color="auto"/>
        <w:left w:val="none" w:sz="0" w:space="0" w:color="auto"/>
        <w:bottom w:val="none" w:sz="0" w:space="0" w:color="auto"/>
        <w:right w:val="none" w:sz="0" w:space="0" w:color="auto"/>
      </w:divBdr>
    </w:div>
    <w:div w:id="2063746922">
      <w:bodyDiv w:val="1"/>
      <w:marLeft w:val="0"/>
      <w:marRight w:val="0"/>
      <w:marTop w:val="0"/>
      <w:marBottom w:val="0"/>
      <w:divBdr>
        <w:top w:val="none" w:sz="0" w:space="0" w:color="auto"/>
        <w:left w:val="none" w:sz="0" w:space="0" w:color="auto"/>
        <w:bottom w:val="none" w:sz="0" w:space="0" w:color="auto"/>
        <w:right w:val="none" w:sz="0" w:space="0" w:color="auto"/>
      </w:divBdr>
    </w:div>
    <w:div w:id="2066179140">
      <w:bodyDiv w:val="1"/>
      <w:marLeft w:val="0"/>
      <w:marRight w:val="0"/>
      <w:marTop w:val="0"/>
      <w:marBottom w:val="0"/>
      <w:divBdr>
        <w:top w:val="none" w:sz="0" w:space="0" w:color="auto"/>
        <w:left w:val="none" w:sz="0" w:space="0" w:color="auto"/>
        <w:bottom w:val="none" w:sz="0" w:space="0" w:color="auto"/>
        <w:right w:val="none" w:sz="0" w:space="0" w:color="auto"/>
      </w:divBdr>
    </w:div>
    <w:div w:id="2069182159">
      <w:bodyDiv w:val="1"/>
      <w:marLeft w:val="0"/>
      <w:marRight w:val="0"/>
      <w:marTop w:val="0"/>
      <w:marBottom w:val="0"/>
      <w:divBdr>
        <w:top w:val="none" w:sz="0" w:space="0" w:color="auto"/>
        <w:left w:val="none" w:sz="0" w:space="0" w:color="auto"/>
        <w:bottom w:val="none" w:sz="0" w:space="0" w:color="auto"/>
        <w:right w:val="none" w:sz="0" w:space="0" w:color="auto"/>
      </w:divBdr>
    </w:div>
    <w:div w:id="2069917181">
      <w:bodyDiv w:val="1"/>
      <w:marLeft w:val="0"/>
      <w:marRight w:val="0"/>
      <w:marTop w:val="0"/>
      <w:marBottom w:val="0"/>
      <w:divBdr>
        <w:top w:val="none" w:sz="0" w:space="0" w:color="auto"/>
        <w:left w:val="none" w:sz="0" w:space="0" w:color="auto"/>
        <w:bottom w:val="none" w:sz="0" w:space="0" w:color="auto"/>
        <w:right w:val="none" w:sz="0" w:space="0" w:color="auto"/>
      </w:divBdr>
    </w:div>
    <w:div w:id="2071802962">
      <w:bodyDiv w:val="1"/>
      <w:marLeft w:val="0"/>
      <w:marRight w:val="0"/>
      <w:marTop w:val="0"/>
      <w:marBottom w:val="0"/>
      <w:divBdr>
        <w:top w:val="none" w:sz="0" w:space="0" w:color="auto"/>
        <w:left w:val="none" w:sz="0" w:space="0" w:color="auto"/>
        <w:bottom w:val="none" w:sz="0" w:space="0" w:color="auto"/>
        <w:right w:val="none" w:sz="0" w:space="0" w:color="auto"/>
      </w:divBdr>
    </w:div>
    <w:div w:id="2072845688">
      <w:bodyDiv w:val="1"/>
      <w:marLeft w:val="0"/>
      <w:marRight w:val="0"/>
      <w:marTop w:val="0"/>
      <w:marBottom w:val="0"/>
      <w:divBdr>
        <w:top w:val="none" w:sz="0" w:space="0" w:color="auto"/>
        <w:left w:val="none" w:sz="0" w:space="0" w:color="auto"/>
        <w:bottom w:val="none" w:sz="0" w:space="0" w:color="auto"/>
        <w:right w:val="none" w:sz="0" w:space="0" w:color="auto"/>
      </w:divBdr>
      <w:divsChild>
        <w:div w:id="300353166">
          <w:marLeft w:val="446"/>
          <w:marRight w:val="0"/>
          <w:marTop w:val="58"/>
          <w:marBottom w:val="0"/>
          <w:divBdr>
            <w:top w:val="none" w:sz="0" w:space="0" w:color="auto"/>
            <w:left w:val="none" w:sz="0" w:space="0" w:color="auto"/>
            <w:bottom w:val="none" w:sz="0" w:space="0" w:color="auto"/>
            <w:right w:val="none" w:sz="0" w:space="0" w:color="auto"/>
          </w:divBdr>
        </w:div>
      </w:divsChild>
    </w:div>
    <w:div w:id="2073113071">
      <w:bodyDiv w:val="1"/>
      <w:marLeft w:val="0"/>
      <w:marRight w:val="0"/>
      <w:marTop w:val="0"/>
      <w:marBottom w:val="0"/>
      <w:divBdr>
        <w:top w:val="none" w:sz="0" w:space="0" w:color="auto"/>
        <w:left w:val="none" w:sz="0" w:space="0" w:color="auto"/>
        <w:bottom w:val="none" w:sz="0" w:space="0" w:color="auto"/>
        <w:right w:val="none" w:sz="0" w:space="0" w:color="auto"/>
      </w:divBdr>
    </w:div>
    <w:div w:id="2074892969">
      <w:bodyDiv w:val="1"/>
      <w:marLeft w:val="0"/>
      <w:marRight w:val="0"/>
      <w:marTop w:val="0"/>
      <w:marBottom w:val="0"/>
      <w:divBdr>
        <w:top w:val="none" w:sz="0" w:space="0" w:color="auto"/>
        <w:left w:val="none" w:sz="0" w:space="0" w:color="auto"/>
        <w:bottom w:val="none" w:sz="0" w:space="0" w:color="auto"/>
        <w:right w:val="none" w:sz="0" w:space="0" w:color="auto"/>
      </w:divBdr>
    </w:div>
    <w:div w:id="2076319994">
      <w:bodyDiv w:val="1"/>
      <w:marLeft w:val="0"/>
      <w:marRight w:val="0"/>
      <w:marTop w:val="0"/>
      <w:marBottom w:val="0"/>
      <w:divBdr>
        <w:top w:val="none" w:sz="0" w:space="0" w:color="auto"/>
        <w:left w:val="none" w:sz="0" w:space="0" w:color="auto"/>
        <w:bottom w:val="none" w:sz="0" w:space="0" w:color="auto"/>
        <w:right w:val="none" w:sz="0" w:space="0" w:color="auto"/>
      </w:divBdr>
    </w:div>
    <w:div w:id="2078743986">
      <w:bodyDiv w:val="1"/>
      <w:marLeft w:val="0"/>
      <w:marRight w:val="0"/>
      <w:marTop w:val="0"/>
      <w:marBottom w:val="0"/>
      <w:divBdr>
        <w:top w:val="none" w:sz="0" w:space="0" w:color="auto"/>
        <w:left w:val="none" w:sz="0" w:space="0" w:color="auto"/>
        <w:bottom w:val="none" w:sz="0" w:space="0" w:color="auto"/>
        <w:right w:val="none" w:sz="0" w:space="0" w:color="auto"/>
      </w:divBdr>
    </w:div>
    <w:div w:id="2089380718">
      <w:bodyDiv w:val="1"/>
      <w:marLeft w:val="0"/>
      <w:marRight w:val="0"/>
      <w:marTop w:val="0"/>
      <w:marBottom w:val="0"/>
      <w:divBdr>
        <w:top w:val="none" w:sz="0" w:space="0" w:color="auto"/>
        <w:left w:val="none" w:sz="0" w:space="0" w:color="auto"/>
        <w:bottom w:val="none" w:sz="0" w:space="0" w:color="auto"/>
        <w:right w:val="none" w:sz="0" w:space="0" w:color="auto"/>
      </w:divBdr>
    </w:div>
    <w:div w:id="2089618210">
      <w:bodyDiv w:val="1"/>
      <w:marLeft w:val="0"/>
      <w:marRight w:val="0"/>
      <w:marTop w:val="0"/>
      <w:marBottom w:val="0"/>
      <w:divBdr>
        <w:top w:val="none" w:sz="0" w:space="0" w:color="auto"/>
        <w:left w:val="none" w:sz="0" w:space="0" w:color="auto"/>
        <w:bottom w:val="none" w:sz="0" w:space="0" w:color="auto"/>
        <w:right w:val="none" w:sz="0" w:space="0" w:color="auto"/>
      </w:divBdr>
    </w:div>
    <w:div w:id="2097362599">
      <w:bodyDiv w:val="1"/>
      <w:marLeft w:val="0"/>
      <w:marRight w:val="0"/>
      <w:marTop w:val="0"/>
      <w:marBottom w:val="0"/>
      <w:divBdr>
        <w:top w:val="none" w:sz="0" w:space="0" w:color="auto"/>
        <w:left w:val="none" w:sz="0" w:space="0" w:color="auto"/>
        <w:bottom w:val="none" w:sz="0" w:space="0" w:color="auto"/>
        <w:right w:val="none" w:sz="0" w:space="0" w:color="auto"/>
      </w:divBdr>
    </w:div>
    <w:div w:id="2097748816">
      <w:bodyDiv w:val="1"/>
      <w:marLeft w:val="0"/>
      <w:marRight w:val="0"/>
      <w:marTop w:val="0"/>
      <w:marBottom w:val="0"/>
      <w:divBdr>
        <w:top w:val="none" w:sz="0" w:space="0" w:color="auto"/>
        <w:left w:val="none" w:sz="0" w:space="0" w:color="auto"/>
        <w:bottom w:val="none" w:sz="0" w:space="0" w:color="auto"/>
        <w:right w:val="none" w:sz="0" w:space="0" w:color="auto"/>
      </w:divBdr>
    </w:div>
    <w:div w:id="2098557632">
      <w:bodyDiv w:val="1"/>
      <w:marLeft w:val="0"/>
      <w:marRight w:val="0"/>
      <w:marTop w:val="0"/>
      <w:marBottom w:val="0"/>
      <w:divBdr>
        <w:top w:val="none" w:sz="0" w:space="0" w:color="auto"/>
        <w:left w:val="none" w:sz="0" w:space="0" w:color="auto"/>
        <w:bottom w:val="none" w:sz="0" w:space="0" w:color="auto"/>
        <w:right w:val="none" w:sz="0" w:space="0" w:color="auto"/>
      </w:divBdr>
    </w:div>
    <w:div w:id="2098861334">
      <w:bodyDiv w:val="1"/>
      <w:marLeft w:val="0"/>
      <w:marRight w:val="0"/>
      <w:marTop w:val="0"/>
      <w:marBottom w:val="0"/>
      <w:divBdr>
        <w:top w:val="none" w:sz="0" w:space="0" w:color="auto"/>
        <w:left w:val="none" w:sz="0" w:space="0" w:color="auto"/>
        <w:bottom w:val="none" w:sz="0" w:space="0" w:color="auto"/>
        <w:right w:val="none" w:sz="0" w:space="0" w:color="auto"/>
      </w:divBdr>
    </w:div>
    <w:div w:id="2103064600">
      <w:bodyDiv w:val="1"/>
      <w:marLeft w:val="0"/>
      <w:marRight w:val="0"/>
      <w:marTop w:val="0"/>
      <w:marBottom w:val="0"/>
      <w:divBdr>
        <w:top w:val="none" w:sz="0" w:space="0" w:color="auto"/>
        <w:left w:val="none" w:sz="0" w:space="0" w:color="auto"/>
        <w:bottom w:val="none" w:sz="0" w:space="0" w:color="auto"/>
        <w:right w:val="none" w:sz="0" w:space="0" w:color="auto"/>
      </w:divBdr>
    </w:div>
    <w:div w:id="2106416894">
      <w:bodyDiv w:val="1"/>
      <w:marLeft w:val="0"/>
      <w:marRight w:val="0"/>
      <w:marTop w:val="0"/>
      <w:marBottom w:val="0"/>
      <w:divBdr>
        <w:top w:val="none" w:sz="0" w:space="0" w:color="auto"/>
        <w:left w:val="none" w:sz="0" w:space="0" w:color="auto"/>
        <w:bottom w:val="none" w:sz="0" w:space="0" w:color="auto"/>
        <w:right w:val="none" w:sz="0" w:space="0" w:color="auto"/>
      </w:divBdr>
    </w:div>
    <w:div w:id="2109422647">
      <w:bodyDiv w:val="1"/>
      <w:marLeft w:val="0"/>
      <w:marRight w:val="0"/>
      <w:marTop w:val="0"/>
      <w:marBottom w:val="0"/>
      <w:divBdr>
        <w:top w:val="none" w:sz="0" w:space="0" w:color="auto"/>
        <w:left w:val="none" w:sz="0" w:space="0" w:color="auto"/>
        <w:bottom w:val="none" w:sz="0" w:space="0" w:color="auto"/>
        <w:right w:val="none" w:sz="0" w:space="0" w:color="auto"/>
      </w:divBdr>
    </w:div>
    <w:div w:id="2112623785">
      <w:bodyDiv w:val="1"/>
      <w:marLeft w:val="0"/>
      <w:marRight w:val="0"/>
      <w:marTop w:val="0"/>
      <w:marBottom w:val="0"/>
      <w:divBdr>
        <w:top w:val="none" w:sz="0" w:space="0" w:color="auto"/>
        <w:left w:val="none" w:sz="0" w:space="0" w:color="auto"/>
        <w:bottom w:val="none" w:sz="0" w:space="0" w:color="auto"/>
        <w:right w:val="none" w:sz="0" w:space="0" w:color="auto"/>
      </w:divBdr>
    </w:div>
    <w:div w:id="2113167461">
      <w:bodyDiv w:val="1"/>
      <w:marLeft w:val="0"/>
      <w:marRight w:val="0"/>
      <w:marTop w:val="0"/>
      <w:marBottom w:val="0"/>
      <w:divBdr>
        <w:top w:val="none" w:sz="0" w:space="0" w:color="auto"/>
        <w:left w:val="none" w:sz="0" w:space="0" w:color="auto"/>
        <w:bottom w:val="none" w:sz="0" w:space="0" w:color="auto"/>
        <w:right w:val="none" w:sz="0" w:space="0" w:color="auto"/>
      </w:divBdr>
      <w:divsChild>
        <w:div w:id="1210608284">
          <w:marLeft w:val="446"/>
          <w:marRight w:val="0"/>
          <w:marTop w:val="58"/>
          <w:marBottom w:val="0"/>
          <w:divBdr>
            <w:top w:val="none" w:sz="0" w:space="0" w:color="auto"/>
            <w:left w:val="none" w:sz="0" w:space="0" w:color="auto"/>
            <w:bottom w:val="none" w:sz="0" w:space="0" w:color="auto"/>
            <w:right w:val="none" w:sz="0" w:space="0" w:color="auto"/>
          </w:divBdr>
        </w:div>
      </w:divsChild>
    </w:div>
    <w:div w:id="2113474533">
      <w:bodyDiv w:val="1"/>
      <w:marLeft w:val="0"/>
      <w:marRight w:val="0"/>
      <w:marTop w:val="0"/>
      <w:marBottom w:val="0"/>
      <w:divBdr>
        <w:top w:val="none" w:sz="0" w:space="0" w:color="auto"/>
        <w:left w:val="none" w:sz="0" w:space="0" w:color="auto"/>
        <w:bottom w:val="none" w:sz="0" w:space="0" w:color="auto"/>
        <w:right w:val="none" w:sz="0" w:space="0" w:color="auto"/>
      </w:divBdr>
    </w:div>
    <w:div w:id="2114326996">
      <w:bodyDiv w:val="1"/>
      <w:marLeft w:val="0"/>
      <w:marRight w:val="0"/>
      <w:marTop w:val="0"/>
      <w:marBottom w:val="0"/>
      <w:divBdr>
        <w:top w:val="none" w:sz="0" w:space="0" w:color="auto"/>
        <w:left w:val="none" w:sz="0" w:space="0" w:color="auto"/>
        <w:bottom w:val="none" w:sz="0" w:space="0" w:color="auto"/>
        <w:right w:val="none" w:sz="0" w:space="0" w:color="auto"/>
      </w:divBdr>
    </w:div>
    <w:div w:id="2116561257">
      <w:bodyDiv w:val="1"/>
      <w:marLeft w:val="0"/>
      <w:marRight w:val="0"/>
      <w:marTop w:val="0"/>
      <w:marBottom w:val="0"/>
      <w:divBdr>
        <w:top w:val="none" w:sz="0" w:space="0" w:color="auto"/>
        <w:left w:val="none" w:sz="0" w:space="0" w:color="auto"/>
        <w:bottom w:val="none" w:sz="0" w:space="0" w:color="auto"/>
        <w:right w:val="none" w:sz="0" w:space="0" w:color="auto"/>
      </w:divBdr>
    </w:div>
    <w:div w:id="2116828747">
      <w:bodyDiv w:val="1"/>
      <w:marLeft w:val="0"/>
      <w:marRight w:val="0"/>
      <w:marTop w:val="0"/>
      <w:marBottom w:val="0"/>
      <w:divBdr>
        <w:top w:val="none" w:sz="0" w:space="0" w:color="auto"/>
        <w:left w:val="none" w:sz="0" w:space="0" w:color="auto"/>
        <w:bottom w:val="none" w:sz="0" w:space="0" w:color="auto"/>
        <w:right w:val="none" w:sz="0" w:space="0" w:color="auto"/>
      </w:divBdr>
    </w:div>
    <w:div w:id="2117213179">
      <w:bodyDiv w:val="1"/>
      <w:marLeft w:val="0"/>
      <w:marRight w:val="0"/>
      <w:marTop w:val="0"/>
      <w:marBottom w:val="0"/>
      <w:divBdr>
        <w:top w:val="none" w:sz="0" w:space="0" w:color="auto"/>
        <w:left w:val="none" w:sz="0" w:space="0" w:color="auto"/>
        <w:bottom w:val="none" w:sz="0" w:space="0" w:color="auto"/>
        <w:right w:val="none" w:sz="0" w:space="0" w:color="auto"/>
      </w:divBdr>
    </w:div>
    <w:div w:id="2118061248">
      <w:bodyDiv w:val="1"/>
      <w:marLeft w:val="0"/>
      <w:marRight w:val="0"/>
      <w:marTop w:val="0"/>
      <w:marBottom w:val="0"/>
      <w:divBdr>
        <w:top w:val="none" w:sz="0" w:space="0" w:color="auto"/>
        <w:left w:val="none" w:sz="0" w:space="0" w:color="auto"/>
        <w:bottom w:val="none" w:sz="0" w:space="0" w:color="auto"/>
        <w:right w:val="none" w:sz="0" w:space="0" w:color="auto"/>
      </w:divBdr>
    </w:div>
    <w:div w:id="2118673751">
      <w:bodyDiv w:val="1"/>
      <w:marLeft w:val="0"/>
      <w:marRight w:val="0"/>
      <w:marTop w:val="0"/>
      <w:marBottom w:val="0"/>
      <w:divBdr>
        <w:top w:val="none" w:sz="0" w:space="0" w:color="auto"/>
        <w:left w:val="none" w:sz="0" w:space="0" w:color="auto"/>
        <w:bottom w:val="none" w:sz="0" w:space="0" w:color="auto"/>
        <w:right w:val="none" w:sz="0" w:space="0" w:color="auto"/>
      </w:divBdr>
      <w:divsChild>
        <w:div w:id="91122605">
          <w:marLeft w:val="187"/>
          <w:marRight w:val="0"/>
          <w:marTop w:val="86"/>
          <w:marBottom w:val="0"/>
          <w:divBdr>
            <w:top w:val="none" w:sz="0" w:space="0" w:color="auto"/>
            <w:left w:val="none" w:sz="0" w:space="0" w:color="auto"/>
            <w:bottom w:val="none" w:sz="0" w:space="0" w:color="auto"/>
            <w:right w:val="none" w:sz="0" w:space="0" w:color="auto"/>
          </w:divBdr>
        </w:div>
        <w:div w:id="1960336364">
          <w:marLeft w:val="187"/>
          <w:marRight w:val="0"/>
          <w:marTop w:val="86"/>
          <w:marBottom w:val="0"/>
          <w:divBdr>
            <w:top w:val="none" w:sz="0" w:space="0" w:color="auto"/>
            <w:left w:val="none" w:sz="0" w:space="0" w:color="auto"/>
            <w:bottom w:val="none" w:sz="0" w:space="0" w:color="auto"/>
            <w:right w:val="none" w:sz="0" w:space="0" w:color="auto"/>
          </w:divBdr>
        </w:div>
      </w:divsChild>
    </w:div>
    <w:div w:id="2121875198">
      <w:bodyDiv w:val="1"/>
      <w:marLeft w:val="0"/>
      <w:marRight w:val="0"/>
      <w:marTop w:val="0"/>
      <w:marBottom w:val="0"/>
      <w:divBdr>
        <w:top w:val="none" w:sz="0" w:space="0" w:color="auto"/>
        <w:left w:val="none" w:sz="0" w:space="0" w:color="auto"/>
        <w:bottom w:val="none" w:sz="0" w:space="0" w:color="auto"/>
        <w:right w:val="none" w:sz="0" w:space="0" w:color="auto"/>
      </w:divBdr>
    </w:div>
    <w:div w:id="2125491314">
      <w:bodyDiv w:val="1"/>
      <w:marLeft w:val="0"/>
      <w:marRight w:val="0"/>
      <w:marTop w:val="0"/>
      <w:marBottom w:val="0"/>
      <w:divBdr>
        <w:top w:val="none" w:sz="0" w:space="0" w:color="auto"/>
        <w:left w:val="none" w:sz="0" w:space="0" w:color="auto"/>
        <w:bottom w:val="none" w:sz="0" w:space="0" w:color="auto"/>
        <w:right w:val="none" w:sz="0" w:space="0" w:color="auto"/>
      </w:divBdr>
      <w:divsChild>
        <w:div w:id="765853823">
          <w:marLeft w:val="187"/>
          <w:marRight w:val="0"/>
          <w:marTop w:val="86"/>
          <w:marBottom w:val="0"/>
          <w:divBdr>
            <w:top w:val="none" w:sz="0" w:space="0" w:color="auto"/>
            <w:left w:val="none" w:sz="0" w:space="0" w:color="auto"/>
            <w:bottom w:val="none" w:sz="0" w:space="0" w:color="auto"/>
            <w:right w:val="none" w:sz="0" w:space="0" w:color="auto"/>
          </w:divBdr>
        </w:div>
        <w:div w:id="1911303512">
          <w:marLeft w:val="187"/>
          <w:marRight w:val="0"/>
          <w:marTop w:val="86"/>
          <w:marBottom w:val="0"/>
          <w:divBdr>
            <w:top w:val="none" w:sz="0" w:space="0" w:color="auto"/>
            <w:left w:val="none" w:sz="0" w:space="0" w:color="auto"/>
            <w:bottom w:val="none" w:sz="0" w:space="0" w:color="auto"/>
            <w:right w:val="none" w:sz="0" w:space="0" w:color="auto"/>
          </w:divBdr>
        </w:div>
        <w:div w:id="2145846278">
          <w:marLeft w:val="187"/>
          <w:marRight w:val="0"/>
          <w:marTop w:val="86"/>
          <w:marBottom w:val="0"/>
          <w:divBdr>
            <w:top w:val="none" w:sz="0" w:space="0" w:color="auto"/>
            <w:left w:val="none" w:sz="0" w:space="0" w:color="auto"/>
            <w:bottom w:val="none" w:sz="0" w:space="0" w:color="auto"/>
            <w:right w:val="none" w:sz="0" w:space="0" w:color="auto"/>
          </w:divBdr>
        </w:div>
      </w:divsChild>
    </w:div>
    <w:div w:id="2126925221">
      <w:bodyDiv w:val="1"/>
      <w:marLeft w:val="0"/>
      <w:marRight w:val="0"/>
      <w:marTop w:val="0"/>
      <w:marBottom w:val="0"/>
      <w:divBdr>
        <w:top w:val="none" w:sz="0" w:space="0" w:color="auto"/>
        <w:left w:val="none" w:sz="0" w:space="0" w:color="auto"/>
        <w:bottom w:val="none" w:sz="0" w:space="0" w:color="auto"/>
        <w:right w:val="none" w:sz="0" w:space="0" w:color="auto"/>
      </w:divBdr>
    </w:div>
    <w:div w:id="2127383521">
      <w:bodyDiv w:val="1"/>
      <w:marLeft w:val="0"/>
      <w:marRight w:val="0"/>
      <w:marTop w:val="0"/>
      <w:marBottom w:val="0"/>
      <w:divBdr>
        <w:top w:val="none" w:sz="0" w:space="0" w:color="auto"/>
        <w:left w:val="none" w:sz="0" w:space="0" w:color="auto"/>
        <w:bottom w:val="none" w:sz="0" w:space="0" w:color="auto"/>
        <w:right w:val="none" w:sz="0" w:space="0" w:color="auto"/>
      </w:divBdr>
    </w:div>
    <w:div w:id="2128085584">
      <w:bodyDiv w:val="1"/>
      <w:marLeft w:val="0"/>
      <w:marRight w:val="0"/>
      <w:marTop w:val="0"/>
      <w:marBottom w:val="0"/>
      <w:divBdr>
        <w:top w:val="none" w:sz="0" w:space="0" w:color="auto"/>
        <w:left w:val="none" w:sz="0" w:space="0" w:color="auto"/>
        <w:bottom w:val="none" w:sz="0" w:space="0" w:color="auto"/>
        <w:right w:val="none" w:sz="0" w:space="0" w:color="auto"/>
      </w:divBdr>
    </w:div>
    <w:div w:id="2128769179">
      <w:bodyDiv w:val="1"/>
      <w:marLeft w:val="0"/>
      <w:marRight w:val="0"/>
      <w:marTop w:val="0"/>
      <w:marBottom w:val="0"/>
      <w:divBdr>
        <w:top w:val="none" w:sz="0" w:space="0" w:color="auto"/>
        <w:left w:val="none" w:sz="0" w:space="0" w:color="auto"/>
        <w:bottom w:val="none" w:sz="0" w:space="0" w:color="auto"/>
        <w:right w:val="none" w:sz="0" w:space="0" w:color="auto"/>
      </w:divBdr>
    </w:div>
    <w:div w:id="2128884316">
      <w:bodyDiv w:val="1"/>
      <w:marLeft w:val="0"/>
      <w:marRight w:val="0"/>
      <w:marTop w:val="0"/>
      <w:marBottom w:val="0"/>
      <w:divBdr>
        <w:top w:val="none" w:sz="0" w:space="0" w:color="auto"/>
        <w:left w:val="none" w:sz="0" w:space="0" w:color="auto"/>
        <w:bottom w:val="none" w:sz="0" w:space="0" w:color="auto"/>
        <w:right w:val="none" w:sz="0" w:space="0" w:color="auto"/>
      </w:divBdr>
      <w:divsChild>
        <w:div w:id="1035665952">
          <w:marLeft w:val="0"/>
          <w:marRight w:val="0"/>
          <w:marTop w:val="0"/>
          <w:marBottom w:val="0"/>
          <w:divBdr>
            <w:top w:val="none" w:sz="0" w:space="0" w:color="auto"/>
            <w:left w:val="none" w:sz="0" w:space="0" w:color="auto"/>
            <w:bottom w:val="none" w:sz="0" w:space="0" w:color="auto"/>
            <w:right w:val="none" w:sz="0" w:space="0" w:color="auto"/>
          </w:divBdr>
        </w:div>
      </w:divsChild>
    </w:div>
    <w:div w:id="2131628293">
      <w:bodyDiv w:val="1"/>
      <w:marLeft w:val="0"/>
      <w:marRight w:val="0"/>
      <w:marTop w:val="0"/>
      <w:marBottom w:val="0"/>
      <w:divBdr>
        <w:top w:val="none" w:sz="0" w:space="0" w:color="auto"/>
        <w:left w:val="none" w:sz="0" w:space="0" w:color="auto"/>
        <w:bottom w:val="none" w:sz="0" w:space="0" w:color="auto"/>
        <w:right w:val="none" w:sz="0" w:space="0" w:color="auto"/>
      </w:divBdr>
    </w:div>
    <w:div w:id="2132943212">
      <w:bodyDiv w:val="1"/>
      <w:marLeft w:val="0"/>
      <w:marRight w:val="0"/>
      <w:marTop w:val="0"/>
      <w:marBottom w:val="0"/>
      <w:divBdr>
        <w:top w:val="none" w:sz="0" w:space="0" w:color="auto"/>
        <w:left w:val="none" w:sz="0" w:space="0" w:color="auto"/>
        <w:bottom w:val="none" w:sz="0" w:space="0" w:color="auto"/>
        <w:right w:val="none" w:sz="0" w:space="0" w:color="auto"/>
      </w:divBdr>
    </w:div>
    <w:div w:id="2136214240">
      <w:bodyDiv w:val="1"/>
      <w:marLeft w:val="0"/>
      <w:marRight w:val="0"/>
      <w:marTop w:val="0"/>
      <w:marBottom w:val="0"/>
      <w:divBdr>
        <w:top w:val="none" w:sz="0" w:space="0" w:color="auto"/>
        <w:left w:val="none" w:sz="0" w:space="0" w:color="auto"/>
        <w:bottom w:val="none" w:sz="0" w:space="0" w:color="auto"/>
        <w:right w:val="none" w:sz="0" w:space="0" w:color="auto"/>
      </w:divBdr>
    </w:div>
    <w:div w:id="2136681888">
      <w:bodyDiv w:val="1"/>
      <w:marLeft w:val="0"/>
      <w:marRight w:val="0"/>
      <w:marTop w:val="0"/>
      <w:marBottom w:val="0"/>
      <w:divBdr>
        <w:top w:val="none" w:sz="0" w:space="0" w:color="auto"/>
        <w:left w:val="none" w:sz="0" w:space="0" w:color="auto"/>
        <w:bottom w:val="none" w:sz="0" w:space="0" w:color="auto"/>
        <w:right w:val="none" w:sz="0" w:space="0" w:color="auto"/>
      </w:divBdr>
    </w:div>
    <w:div w:id="2137479874">
      <w:bodyDiv w:val="1"/>
      <w:marLeft w:val="0"/>
      <w:marRight w:val="0"/>
      <w:marTop w:val="0"/>
      <w:marBottom w:val="0"/>
      <w:divBdr>
        <w:top w:val="none" w:sz="0" w:space="0" w:color="auto"/>
        <w:left w:val="none" w:sz="0" w:space="0" w:color="auto"/>
        <w:bottom w:val="none" w:sz="0" w:space="0" w:color="auto"/>
        <w:right w:val="none" w:sz="0" w:space="0" w:color="auto"/>
      </w:divBdr>
    </w:div>
    <w:div w:id="2138209046">
      <w:bodyDiv w:val="1"/>
      <w:marLeft w:val="0"/>
      <w:marRight w:val="0"/>
      <w:marTop w:val="0"/>
      <w:marBottom w:val="0"/>
      <w:divBdr>
        <w:top w:val="none" w:sz="0" w:space="0" w:color="auto"/>
        <w:left w:val="none" w:sz="0" w:space="0" w:color="auto"/>
        <w:bottom w:val="none" w:sz="0" w:space="0" w:color="auto"/>
        <w:right w:val="none" w:sz="0" w:space="0" w:color="auto"/>
      </w:divBdr>
    </w:div>
    <w:div w:id="2139371876">
      <w:bodyDiv w:val="1"/>
      <w:marLeft w:val="0"/>
      <w:marRight w:val="0"/>
      <w:marTop w:val="0"/>
      <w:marBottom w:val="0"/>
      <w:divBdr>
        <w:top w:val="none" w:sz="0" w:space="0" w:color="auto"/>
        <w:left w:val="none" w:sz="0" w:space="0" w:color="auto"/>
        <w:bottom w:val="none" w:sz="0" w:space="0" w:color="auto"/>
        <w:right w:val="none" w:sz="0" w:space="0" w:color="auto"/>
      </w:divBdr>
    </w:div>
    <w:div w:id="2140293097">
      <w:bodyDiv w:val="1"/>
      <w:marLeft w:val="0"/>
      <w:marRight w:val="0"/>
      <w:marTop w:val="0"/>
      <w:marBottom w:val="0"/>
      <w:divBdr>
        <w:top w:val="none" w:sz="0" w:space="0" w:color="auto"/>
        <w:left w:val="none" w:sz="0" w:space="0" w:color="auto"/>
        <w:bottom w:val="none" w:sz="0" w:space="0" w:color="auto"/>
        <w:right w:val="none" w:sz="0" w:space="0" w:color="auto"/>
      </w:divBdr>
    </w:div>
    <w:div w:id="2141729428">
      <w:bodyDiv w:val="1"/>
      <w:marLeft w:val="0"/>
      <w:marRight w:val="0"/>
      <w:marTop w:val="0"/>
      <w:marBottom w:val="0"/>
      <w:divBdr>
        <w:top w:val="none" w:sz="0" w:space="0" w:color="auto"/>
        <w:left w:val="none" w:sz="0" w:space="0" w:color="auto"/>
        <w:bottom w:val="none" w:sz="0" w:space="0" w:color="auto"/>
        <w:right w:val="none" w:sz="0" w:space="0" w:color="auto"/>
      </w:divBdr>
    </w:div>
    <w:div w:id="2142307278">
      <w:bodyDiv w:val="1"/>
      <w:marLeft w:val="0"/>
      <w:marRight w:val="0"/>
      <w:marTop w:val="0"/>
      <w:marBottom w:val="0"/>
      <w:divBdr>
        <w:top w:val="none" w:sz="0" w:space="0" w:color="auto"/>
        <w:left w:val="none" w:sz="0" w:space="0" w:color="auto"/>
        <w:bottom w:val="none" w:sz="0" w:space="0" w:color="auto"/>
        <w:right w:val="none" w:sz="0" w:space="0" w:color="auto"/>
      </w:divBdr>
    </w:div>
    <w:div w:id="2142922945">
      <w:bodyDiv w:val="1"/>
      <w:marLeft w:val="0"/>
      <w:marRight w:val="0"/>
      <w:marTop w:val="0"/>
      <w:marBottom w:val="0"/>
      <w:divBdr>
        <w:top w:val="none" w:sz="0" w:space="0" w:color="auto"/>
        <w:left w:val="none" w:sz="0" w:space="0" w:color="auto"/>
        <w:bottom w:val="none" w:sz="0" w:space="0" w:color="auto"/>
        <w:right w:val="none" w:sz="0" w:space="0" w:color="auto"/>
      </w:divBdr>
      <w:divsChild>
        <w:div w:id="1728065409">
          <w:marLeft w:val="446"/>
          <w:marRight w:val="0"/>
          <w:marTop w:val="58"/>
          <w:marBottom w:val="0"/>
          <w:divBdr>
            <w:top w:val="none" w:sz="0" w:space="0" w:color="auto"/>
            <w:left w:val="none" w:sz="0" w:space="0" w:color="auto"/>
            <w:bottom w:val="none" w:sz="0" w:space="0" w:color="auto"/>
            <w:right w:val="none" w:sz="0" w:space="0" w:color="auto"/>
          </w:divBdr>
        </w:div>
      </w:divsChild>
    </w:div>
    <w:div w:id="2143688926">
      <w:bodyDiv w:val="1"/>
      <w:marLeft w:val="0"/>
      <w:marRight w:val="0"/>
      <w:marTop w:val="0"/>
      <w:marBottom w:val="0"/>
      <w:divBdr>
        <w:top w:val="none" w:sz="0" w:space="0" w:color="auto"/>
        <w:left w:val="none" w:sz="0" w:space="0" w:color="auto"/>
        <w:bottom w:val="none" w:sz="0" w:space="0" w:color="auto"/>
        <w:right w:val="none" w:sz="0" w:space="0" w:color="auto"/>
      </w:divBdr>
    </w:div>
    <w:div w:id="2144418867">
      <w:bodyDiv w:val="1"/>
      <w:marLeft w:val="0"/>
      <w:marRight w:val="0"/>
      <w:marTop w:val="0"/>
      <w:marBottom w:val="0"/>
      <w:divBdr>
        <w:top w:val="none" w:sz="0" w:space="0" w:color="auto"/>
        <w:left w:val="none" w:sz="0" w:space="0" w:color="auto"/>
        <w:bottom w:val="none" w:sz="0" w:space="0" w:color="auto"/>
        <w:right w:val="none" w:sz="0" w:space="0" w:color="auto"/>
      </w:divBdr>
    </w:div>
    <w:div w:id="2145274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image" Target="media/image113.png"/><Relationship Id="rId159" Type="http://schemas.openxmlformats.org/officeDocument/2006/relationships/image" Target="media/image134.png"/><Relationship Id="rId170" Type="http://schemas.openxmlformats.org/officeDocument/2006/relationships/image" Target="media/image145.png"/><Relationship Id="rId191" Type="http://schemas.openxmlformats.org/officeDocument/2006/relationships/image" Target="media/image164.emf"/><Relationship Id="rId205" Type="http://schemas.openxmlformats.org/officeDocument/2006/relationships/oleObject" Target="embeddings/Microsoft_Word_97_-_2003_Document1.doc"/><Relationship Id="rId107" Type="http://schemas.openxmlformats.org/officeDocument/2006/relationships/image" Target="media/image82.png"/><Relationship Id="rId11" Type="http://schemas.openxmlformats.org/officeDocument/2006/relationships/header" Target="header1.xml"/><Relationship Id="rId32" Type="http://schemas.openxmlformats.org/officeDocument/2006/relationships/image" Target="media/image9.png"/><Relationship Id="rId53" Type="http://schemas.openxmlformats.org/officeDocument/2006/relationships/image" Target="media/image29.png"/><Relationship Id="rId74" Type="http://schemas.openxmlformats.org/officeDocument/2006/relationships/image" Target="media/image49.png"/><Relationship Id="rId128" Type="http://schemas.openxmlformats.org/officeDocument/2006/relationships/image" Target="media/image103.png"/><Relationship Id="rId149" Type="http://schemas.openxmlformats.org/officeDocument/2006/relationships/image" Target="media/image124.png"/><Relationship Id="rId5" Type="http://schemas.openxmlformats.org/officeDocument/2006/relationships/styles" Target="styles.xml"/><Relationship Id="rId90" Type="http://schemas.openxmlformats.org/officeDocument/2006/relationships/image" Target="media/image65.png"/><Relationship Id="rId95" Type="http://schemas.openxmlformats.org/officeDocument/2006/relationships/image" Target="media/image70.png"/><Relationship Id="rId160" Type="http://schemas.openxmlformats.org/officeDocument/2006/relationships/image" Target="media/image135.png"/><Relationship Id="rId165" Type="http://schemas.openxmlformats.org/officeDocument/2006/relationships/image" Target="media/image140.png"/><Relationship Id="rId181" Type="http://schemas.openxmlformats.org/officeDocument/2006/relationships/image" Target="media/image156.png"/><Relationship Id="rId186" Type="http://schemas.openxmlformats.org/officeDocument/2006/relationships/image" Target="media/image161.png"/><Relationship Id="rId216" Type="http://schemas.openxmlformats.org/officeDocument/2006/relationships/fontTable" Target="fontTable.xml"/><Relationship Id="rId211" Type="http://schemas.openxmlformats.org/officeDocument/2006/relationships/package" Target="embeddings/Microsoft_Word_Document5.docx"/><Relationship Id="rId22" Type="http://schemas.openxmlformats.org/officeDocument/2006/relationships/header" Target="header3.xml"/><Relationship Id="rId27" Type="http://schemas.openxmlformats.org/officeDocument/2006/relationships/hyperlink" Target="https://www.figma.com/design/C0B8hdEk3JUQo5gdqzK7Oo/6.-Th%E1%BA%BB---Card-Management?node-id=4705-27641&amp;p=f&amp;t=Kai7bfYImOz9POkw-0" TargetMode="External"/><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139" Type="http://schemas.openxmlformats.org/officeDocument/2006/relationships/image" Target="media/image114.pn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5.png"/><Relationship Id="rId155" Type="http://schemas.openxmlformats.org/officeDocument/2006/relationships/image" Target="media/image130.png"/><Relationship Id="rId171" Type="http://schemas.openxmlformats.org/officeDocument/2006/relationships/image" Target="media/image146.png"/><Relationship Id="rId176" Type="http://schemas.openxmlformats.org/officeDocument/2006/relationships/image" Target="media/image151.png"/><Relationship Id="rId192" Type="http://schemas.openxmlformats.org/officeDocument/2006/relationships/package" Target="embeddings/Microsoft_Word_Document.docx"/><Relationship Id="rId197" Type="http://schemas.openxmlformats.org/officeDocument/2006/relationships/package" Target="embeddings/Microsoft_Excel_Worksheet1.xlsx"/><Relationship Id="rId206" Type="http://schemas.openxmlformats.org/officeDocument/2006/relationships/image" Target="media/image171.emf"/><Relationship Id="rId201" Type="http://schemas.openxmlformats.org/officeDocument/2006/relationships/package" Target="embeddings/Microsoft_Word_Document3.docx"/><Relationship Id="rId12" Type="http://schemas.openxmlformats.org/officeDocument/2006/relationships/footer" Target="footer1.xml"/><Relationship Id="rId17" Type="http://schemas.openxmlformats.org/officeDocument/2006/relationships/comments" Target="comments.xm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4.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30.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5.png"/><Relationship Id="rId145" Type="http://schemas.openxmlformats.org/officeDocument/2006/relationships/image" Target="media/image120.png"/><Relationship Id="rId161" Type="http://schemas.openxmlformats.org/officeDocument/2006/relationships/image" Target="media/image136.png"/><Relationship Id="rId166" Type="http://schemas.openxmlformats.org/officeDocument/2006/relationships/image" Target="media/image141.png"/><Relationship Id="rId182" Type="http://schemas.openxmlformats.org/officeDocument/2006/relationships/image" Target="media/image157.png"/><Relationship Id="rId187" Type="http://schemas.openxmlformats.org/officeDocument/2006/relationships/image" Target="media/image162.emf"/><Relationship Id="rId217"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image" Target="media/image174.emf"/><Relationship Id="rId23" Type="http://schemas.openxmlformats.org/officeDocument/2006/relationships/footer" Target="footer3.xml"/><Relationship Id="rId28" Type="http://schemas.openxmlformats.org/officeDocument/2006/relationships/hyperlink" Target="https://www.figma.com/design/C0B8hdEk3JUQo5gdqzK7Oo/6.-Th%E1%BA%BB---Card-Management?node-id=16170-85566&amp;p=f&amp;t=O9DI4tHWn952xbXj-0" TargetMode="External"/><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21.png"/><Relationship Id="rId60" Type="http://schemas.openxmlformats.org/officeDocument/2006/relationships/image" Target="media/image35.png"/><Relationship Id="rId65" Type="http://schemas.openxmlformats.org/officeDocument/2006/relationships/image" Target="media/image40.png"/><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5.png"/><Relationship Id="rId135" Type="http://schemas.openxmlformats.org/officeDocument/2006/relationships/image" Target="media/image110.png"/><Relationship Id="rId151" Type="http://schemas.openxmlformats.org/officeDocument/2006/relationships/image" Target="media/image126.png"/><Relationship Id="rId156" Type="http://schemas.openxmlformats.org/officeDocument/2006/relationships/image" Target="media/image131.png"/><Relationship Id="rId177" Type="http://schemas.openxmlformats.org/officeDocument/2006/relationships/image" Target="media/image152.png"/><Relationship Id="rId198" Type="http://schemas.openxmlformats.org/officeDocument/2006/relationships/image" Target="media/image167.emf"/><Relationship Id="rId172" Type="http://schemas.openxmlformats.org/officeDocument/2006/relationships/image" Target="media/image147.png"/><Relationship Id="rId193" Type="http://schemas.openxmlformats.org/officeDocument/2006/relationships/hyperlink" Target="https://tpb.vn/wps/wcm/connect/a4bcb969-883d-490e-8ca5-198d99611334/BIEU-PHI-TH%E1%BA%BA-TIN-DUNG-QUOC-TE-TPBANK-FINAL+01.2022.pdf?MOD=AJPERES&amp;CVID=o1zRa65" TargetMode="External"/><Relationship Id="rId202" Type="http://schemas.openxmlformats.org/officeDocument/2006/relationships/image" Target="media/image169.emf"/><Relationship Id="rId207" Type="http://schemas.openxmlformats.org/officeDocument/2006/relationships/package" Target="embeddings/Microsoft_Excel_Worksheet4.xlsx"/><Relationship Id="rId13" Type="http://schemas.openxmlformats.org/officeDocument/2006/relationships/footer" Target="footer2.xml"/><Relationship Id="rId18" Type="http://schemas.microsoft.com/office/2011/relationships/commentsExtended" Target="commentsExtended.xml"/><Relationship Id="rId39" Type="http://schemas.openxmlformats.org/officeDocument/2006/relationships/image" Target="media/image16.png"/><Relationship Id="rId109" Type="http://schemas.openxmlformats.org/officeDocument/2006/relationships/image" Target="media/image84.png"/><Relationship Id="rId34" Type="http://schemas.openxmlformats.org/officeDocument/2006/relationships/image" Target="media/image11.png"/><Relationship Id="rId50" Type="http://schemas.openxmlformats.org/officeDocument/2006/relationships/hyperlink" Target="https://tpb.vn/wps/wcm/connect/a4bcb969-883d-490e-8ca5-198d99611334/BIEU-PHI-TH%E1%BA%BA-TIN-DUNG-QUOC-TE-TPBANK-FINAL+01.2022.pdf?MOD=AJPERES&amp;CVID=o1zRa65" TargetMode="External"/><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package" Target="embeddings/Microsoft_Excel_Worksheet.xlsx"/><Relationship Id="rId7" Type="http://schemas.openxmlformats.org/officeDocument/2006/relationships/webSettings" Target="webSetting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7.png"/><Relationship Id="rId183" Type="http://schemas.openxmlformats.org/officeDocument/2006/relationships/image" Target="media/image158.png"/><Relationship Id="rId213" Type="http://schemas.openxmlformats.org/officeDocument/2006/relationships/package" Target="embeddings/Microsoft_Word_Document6.docx"/><Relationship Id="rId218"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hyperlink" Target="https://www.figma.com/design/C0B8hdEk3JUQo5gdqzK7Oo/6.-Th%E1%BA%BB---Card-Management?node-id=20138-49285" TargetMode="External"/><Relationship Id="rId24" Type="http://schemas.openxmlformats.org/officeDocument/2006/relationships/hyperlink" Target="https://www.figma.com/file/fbJZKSs8MgvjLEEL1DllLb/%F0%9F%92%B3-Cardy---iOS?node-id=27996%3A155427&amp;t=xpzibUkqIaLHSCKR-" TargetMode="Externa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178" Type="http://schemas.openxmlformats.org/officeDocument/2006/relationships/image" Target="media/image153.png"/><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image" Target="media/image127.png"/><Relationship Id="rId173" Type="http://schemas.openxmlformats.org/officeDocument/2006/relationships/image" Target="media/image148.png"/><Relationship Id="rId194" Type="http://schemas.openxmlformats.org/officeDocument/2006/relationships/image" Target="media/image165.emf"/><Relationship Id="rId199" Type="http://schemas.openxmlformats.org/officeDocument/2006/relationships/package" Target="embeddings/Microsoft_Word_Document2.docx"/><Relationship Id="rId203" Type="http://schemas.openxmlformats.org/officeDocument/2006/relationships/oleObject" Target="embeddings/Microsoft_Word_97_-_2003_Document.doc"/><Relationship Id="rId208" Type="http://schemas.openxmlformats.org/officeDocument/2006/relationships/image" Target="media/image172.emf"/><Relationship Id="rId19" Type="http://schemas.openxmlformats.org/officeDocument/2006/relationships/image" Target="media/image4.png"/><Relationship Id="rId14" Type="http://schemas.openxmlformats.org/officeDocument/2006/relationships/header" Target="header2.xml"/><Relationship Id="rId30" Type="http://schemas.openxmlformats.org/officeDocument/2006/relationships/image" Target="media/image7.png"/><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footnotes" Target="footnotes.xml"/><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image" Target="media/image159.png"/><Relationship Id="rId189" Type="http://schemas.openxmlformats.org/officeDocument/2006/relationships/image" Target="media/image163.emf"/><Relationship Id="rId3" Type="http://schemas.openxmlformats.org/officeDocument/2006/relationships/customXml" Target="../customXml/item2.xml"/><Relationship Id="rId214" Type="http://schemas.openxmlformats.org/officeDocument/2006/relationships/image" Target="media/image175.emf"/><Relationship Id="rId25" Type="http://schemas.openxmlformats.org/officeDocument/2006/relationships/hyperlink" Target="https://www.figma.com/file/iT4VQZ8ZafIcKS15hdxqWP/%F0%9F%92%B3-Cardy---Android?node-id=9435%3A83429&amp;t=2cPkC6SIh2MNOr0n-1" TargetMode="External"/><Relationship Id="rId46" Type="http://schemas.openxmlformats.org/officeDocument/2006/relationships/image" Target="media/image23.png"/><Relationship Id="rId67" Type="http://schemas.openxmlformats.org/officeDocument/2006/relationships/image" Target="media/image42.pn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png"/><Relationship Id="rId20" Type="http://schemas.openxmlformats.org/officeDocument/2006/relationships/image" Target="media/image5.png"/><Relationship Id="rId41" Type="http://schemas.openxmlformats.org/officeDocument/2006/relationships/image" Target="media/image18.png"/><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7.png"/><Relationship Id="rId153" Type="http://schemas.openxmlformats.org/officeDocument/2006/relationships/image" Target="media/image128.pn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oleObject" Target="embeddings/oleObject1.bin"/><Relationship Id="rId209" Type="http://schemas.openxmlformats.org/officeDocument/2006/relationships/oleObject" Target="embeddings/oleObject2.bin"/><Relationship Id="rId190" Type="http://schemas.openxmlformats.org/officeDocument/2006/relationships/oleObject" Target="embeddings/Microsoft_Excel_97-2003_Worksheet.xls"/><Relationship Id="rId204" Type="http://schemas.openxmlformats.org/officeDocument/2006/relationships/image" Target="media/image170.emf"/><Relationship Id="rId15" Type="http://schemas.openxmlformats.org/officeDocument/2006/relationships/image" Target="media/image3.emf"/><Relationship Id="rId36" Type="http://schemas.openxmlformats.org/officeDocument/2006/relationships/image" Target="media/image13.png"/><Relationship Id="rId57" Type="http://schemas.openxmlformats.org/officeDocument/2006/relationships/hyperlink" Target="https://tpb.vn/wps/wcm/connect/a4bcb969-883d-490e-8ca5-198d99611334/BIEU-PHI-TH%E1%BA%BA-TIN-DUNG-QUOC-TE-TPBANK-FINAL+01.2022.pdf?MOD=AJPERES&amp;CVID=o1zRa65" TargetMode="External"/><Relationship Id="rId106" Type="http://schemas.openxmlformats.org/officeDocument/2006/relationships/image" Target="media/image81.png"/><Relationship Id="rId127" Type="http://schemas.openxmlformats.org/officeDocument/2006/relationships/image" Target="media/image102.png"/><Relationship Id="rId10" Type="http://schemas.openxmlformats.org/officeDocument/2006/relationships/image" Target="media/image2.png"/><Relationship Id="rId31" Type="http://schemas.openxmlformats.org/officeDocument/2006/relationships/image" Target="media/image8.png"/><Relationship Id="rId52" Type="http://schemas.openxmlformats.org/officeDocument/2006/relationships/image" Target="media/image28.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185" Type="http://schemas.openxmlformats.org/officeDocument/2006/relationships/image" Target="media/image160.png"/><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image" Target="media/image155.png"/><Relationship Id="rId210" Type="http://schemas.openxmlformats.org/officeDocument/2006/relationships/image" Target="media/image173.emf"/><Relationship Id="rId215" Type="http://schemas.openxmlformats.org/officeDocument/2006/relationships/package" Target="embeddings/Microsoft_Excel_Worksheet7.xlsx"/><Relationship Id="rId26" Type="http://schemas.openxmlformats.org/officeDocument/2006/relationships/hyperlink" Target="https://www.figma.com/design/fbJZKSs8MgvjLEEL1DllLb/%F0%9F%92%B3-Cardy---iOS?node-id=58103-10390&amp;node-type=frame&amp;t=DxM9vX7CEnJnILao-0" TargetMode="External"/><Relationship Id="rId47" Type="http://schemas.openxmlformats.org/officeDocument/2006/relationships/image" Target="media/image24.png"/><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8.png"/><Relationship Id="rId154" Type="http://schemas.openxmlformats.org/officeDocument/2006/relationships/image" Target="media/image129.png"/><Relationship Id="rId175" Type="http://schemas.openxmlformats.org/officeDocument/2006/relationships/image" Target="media/image150.png"/><Relationship Id="rId196" Type="http://schemas.openxmlformats.org/officeDocument/2006/relationships/image" Target="media/image166.emf"/><Relationship Id="rId200" Type="http://schemas.openxmlformats.org/officeDocument/2006/relationships/image" Target="media/image168.emf"/><Relationship Id="rId16" Type="http://schemas.openxmlformats.org/officeDocument/2006/relationships/package" Target="embeddings/Microsoft_Visio_Drawing.vsdx"/><Relationship Id="rId37" Type="http://schemas.openxmlformats.org/officeDocument/2006/relationships/image" Target="media/image14.png"/><Relationship Id="rId58" Type="http://schemas.openxmlformats.org/officeDocument/2006/relationships/image" Target="media/image33.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44" Type="http://schemas.openxmlformats.org/officeDocument/2006/relationships/image" Target="media/image11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9fdafd2-a809-40f4-8df6-56c192ee3821" origin="userSelected">
  <element uid="7a261145-2f01-4640-885a-9ef3eedb52f4" value=""/>
  <element uid="95d3d4d1-f82e-4b36-8578-bfc6d5cfb418" value=""/>
  <element uid="1f714e93-df65-45bc-9375-f4e519575ee6" value=""/>
</sisl>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E1FD3-BA94-4E3C-8F9E-AB62B45C1274}">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01274A88-94C0-48AF-9945-9340FFBE5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5</TotalTime>
  <Pages>176</Pages>
  <Words>14302</Words>
  <Characters>81524</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Techincal Proposal</vt:lpstr>
    </vt:vector>
  </TitlesOfParts>
  <Company>Hewlett-Packard</Company>
  <LinksUpToDate>false</LinksUpToDate>
  <CharactersWithSpaces>9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incal Proposal</dc:title>
  <dc:subject/>
  <dc:creator>Phạm Thị Thanh Vân</dc:creator>
  <cp:keywords/>
  <dc:description/>
  <cp:lastModifiedBy>Ngoc Pham Tran Thao &lt;CVC- EDF.IT&gt;</cp:lastModifiedBy>
  <cp:revision>132</cp:revision>
  <cp:lastPrinted>2020-06-16T03:35:00Z</cp:lastPrinted>
  <dcterms:created xsi:type="dcterms:W3CDTF">2025-05-06T03:20:00Z</dcterms:created>
  <dcterms:modified xsi:type="dcterms:W3CDTF">2025-07-0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ubject">
    <vt:lpwstr/>
  </property>
  <property fmtid="{D5CDD505-2E9C-101B-9397-08002B2CF9AE}" pid="4" name="Keywords">
    <vt:lpwstr/>
  </property>
  <property fmtid="{D5CDD505-2E9C-101B-9397-08002B2CF9AE}" pid="5" name="_Author">
    <vt:lpwstr>Phạm Thị Thanh Vân</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ContentTypeId">
    <vt:lpwstr>0x0101003193CEE52F2E2F4BB03684BA725D3BEF</vt:lpwstr>
  </property>
  <property fmtid="{D5CDD505-2E9C-101B-9397-08002B2CF9AE}" pid="12" name="Description0">
    <vt:lpwstr>&lt;div&gt;&lt;/div&gt;</vt:lpwstr>
  </property>
  <property fmtid="{D5CDD505-2E9C-101B-9397-08002B2CF9AE}" pid="13" name="docIndexRef">
    <vt:lpwstr>5e879c1f-9965-4db3-b682-db49bede726a</vt:lpwstr>
  </property>
  <property fmtid="{D5CDD505-2E9C-101B-9397-08002B2CF9AE}" pid="14" name="bjSaver">
    <vt:lpwstr>lHwCbAwXByqCNBp/wD2om4/Pt5GTaKxM</vt:lpwstr>
  </property>
  <property fmtid="{D5CDD505-2E9C-101B-9397-08002B2CF9AE}" pid="15" name="bjDocumentSecurityLabel">
    <vt:lpwstr>IT - BA - Nội bộ</vt:lpwstr>
  </property>
  <property fmtid="{D5CDD505-2E9C-101B-9397-08002B2CF9AE}" pid="16" name="bjDocumentLabelXML">
    <vt:lpwstr>&lt;?xml version="1.0" encoding="us-ascii"?&gt;&lt;sisl xmlns:xsi="http://www.w3.org/2001/XMLSchema-instance" xmlns:xsd="http://www.w3.org/2001/XMLSchema" sislVersion="0" policy="19fdafd2-a809-40f4-8df6-56c192ee3821" origin="userSelected" xmlns="http://www.boldonj</vt:lpwstr>
  </property>
  <property fmtid="{D5CDD505-2E9C-101B-9397-08002B2CF9AE}" pid="17" name="bjDocumentLabelXML-0">
    <vt:lpwstr>ames.com/2008/01/sie/internal/label"&gt;&lt;element uid="7a261145-2f01-4640-885a-9ef3eedb52f4" value="" /&gt;&lt;element uid="95d3d4d1-f82e-4b36-8578-bfc6d5cfb418" value="" /&gt;&lt;element uid="1f714e93-df65-45bc-9375-f4e519575ee6" value="" /&gt;&lt;/sisl&gt;</vt:lpwstr>
  </property>
  <property fmtid="{D5CDD505-2E9C-101B-9397-08002B2CF9AE}" pid="18" name="_DocHome">
    <vt:i4>2020448208</vt:i4>
  </property>
</Properties>
</file>